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13CD" w:rsidRDefault="004D13CD" w:rsidP="00840316">
      <w:pPr>
        <w:spacing w:line="360" w:lineRule="auto"/>
      </w:pPr>
    </w:p>
    <w:p w:rsidR="004D13CD" w:rsidRDefault="004D13CD" w:rsidP="00840316">
      <w:pPr>
        <w:spacing w:line="360" w:lineRule="auto"/>
      </w:pPr>
    </w:p>
    <w:p w:rsidR="00840316" w:rsidRDefault="00AE2260" w:rsidP="00840316">
      <w:pPr>
        <w:spacing w:line="360" w:lineRule="auto"/>
      </w:pPr>
      <w:r>
        <w:rPr>
          <w:noProof/>
        </w:rPr>
        <w:drawing>
          <wp:inline distT="0" distB="0" distL="0" distR="0">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rsidR="00840316" w:rsidRDefault="00840316" w:rsidP="00840316">
      <w:pPr>
        <w:spacing w:line="360" w:lineRule="auto"/>
      </w:pPr>
    </w:p>
    <w:p w:rsidR="00840316" w:rsidRDefault="00845998" w:rsidP="00840316">
      <w:pPr>
        <w:spacing w:line="360" w:lineRule="auto"/>
        <w:jc w:val="center"/>
        <w:rPr>
          <w:b/>
          <w:bCs/>
          <w:sz w:val="52"/>
        </w:rPr>
      </w:pPr>
      <w:r>
        <w:rPr>
          <w:rFonts w:hint="eastAsia"/>
          <w:b/>
          <w:bCs/>
          <w:sz w:val="52"/>
        </w:rPr>
        <w:t>数据库系统原理实践</w:t>
      </w:r>
      <w:r w:rsidR="00840316">
        <w:rPr>
          <w:rFonts w:hint="eastAsia"/>
          <w:b/>
          <w:bCs/>
          <w:sz w:val="52"/>
        </w:rPr>
        <w:t>报告</w:t>
      </w:r>
    </w:p>
    <w:p w:rsidR="00840316" w:rsidRDefault="00840316" w:rsidP="00840316">
      <w:pPr>
        <w:spacing w:line="360" w:lineRule="auto"/>
      </w:pPr>
    </w:p>
    <w:p w:rsidR="00840316" w:rsidRDefault="00840316" w:rsidP="00840316">
      <w:pPr>
        <w:spacing w:line="360" w:lineRule="auto"/>
      </w:pPr>
    </w:p>
    <w:tbl>
      <w:tblPr>
        <w:tblW w:w="0" w:type="auto"/>
        <w:jc w:val="center"/>
        <w:tblLook w:val="0000" w:firstRow="0" w:lastRow="0" w:firstColumn="0" w:lastColumn="0" w:noHBand="0" w:noVBand="0"/>
      </w:tblPr>
      <w:tblGrid>
        <w:gridCol w:w="1908"/>
        <w:gridCol w:w="5220"/>
      </w:tblGrid>
      <w:tr w:rsidR="00840316">
        <w:trPr>
          <w:jc w:val="center"/>
        </w:trPr>
        <w:tc>
          <w:tcPr>
            <w:tcW w:w="1908" w:type="dxa"/>
            <w:vAlign w:val="bottom"/>
          </w:tcPr>
          <w:p w:rsidR="00840316" w:rsidRDefault="00AC50C8" w:rsidP="00AC50C8">
            <w:pPr>
              <w:wordWrap w:val="0"/>
              <w:spacing w:line="360" w:lineRule="auto"/>
              <w:jc w:val="right"/>
            </w:pPr>
            <w:r>
              <w:rPr>
                <w:rFonts w:hint="eastAsia"/>
                <w:sz w:val="32"/>
                <w:szCs w:val="32"/>
              </w:rPr>
              <w:t>项目</w:t>
            </w:r>
            <w:r>
              <w:rPr>
                <w:sz w:val="32"/>
                <w:szCs w:val="32"/>
              </w:rPr>
              <w:t>名称</w:t>
            </w:r>
            <w:r w:rsidR="00840316">
              <w:rPr>
                <w:rFonts w:hint="eastAsia"/>
                <w:sz w:val="32"/>
                <w:szCs w:val="32"/>
              </w:rPr>
              <w:t>：</w:t>
            </w:r>
          </w:p>
        </w:tc>
        <w:tc>
          <w:tcPr>
            <w:tcW w:w="5220" w:type="dxa"/>
          </w:tcPr>
          <w:p w:rsidR="00840316" w:rsidRPr="00926BA4" w:rsidRDefault="00926BA4" w:rsidP="00926BA4">
            <w:pPr>
              <w:spacing w:line="360" w:lineRule="auto"/>
              <w:jc w:val="center"/>
              <w:rPr>
                <w:sz w:val="32"/>
                <w:szCs w:val="32"/>
              </w:rPr>
            </w:pPr>
            <w:r w:rsidRPr="00926BA4">
              <w:rPr>
                <w:rFonts w:hint="eastAsia"/>
                <w:sz w:val="32"/>
                <w:szCs w:val="32"/>
              </w:rPr>
              <w:t>数据库系统原理实践</w:t>
            </w:r>
          </w:p>
        </w:tc>
      </w:tr>
      <w:tr w:rsidR="00840316">
        <w:trPr>
          <w:jc w:val="center"/>
        </w:trPr>
        <w:tc>
          <w:tcPr>
            <w:tcW w:w="1908" w:type="dxa"/>
            <w:vAlign w:val="bottom"/>
          </w:tcPr>
          <w:p w:rsidR="006F18A4" w:rsidRDefault="006F18A4" w:rsidP="00AC50C8">
            <w:pPr>
              <w:wordWrap w:val="0"/>
              <w:spacing w:line="360" w:lineRule="auto"/>
              <w:jc w:val="right"/>
              <w:rPr>
                <w:sz w:val="32"/>
                <w:szCs w:val="32"/>
              </w:rPr>
            </w:pPr>
          </w:p>
          <w:p w:rsidR="00840316" w:rsidRDefault="00AC50C8" w:rsidP="006F18A4">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r w:rsidR="00840316">
              <w:rPr>
                <w:rFonts w:hint="eastAsia"/>
                <w:sz w:val="32"/>
                <w:szCs w:val="32"/>
              </w:rPr>
              <w:t>：</w:t>
            </w:r>
          </w:p>
        </w:tc>
        <w:tc>
          <w:tcPr>
            <w:tcW w:w="5220" w:type="dxa"/>
          </w:tcPr>
          <w:p w:rsidR="00840316" w:rsidRDefault="00840316" w:rsidP="00303880">
            <w:pPr>
              <w:spacing w:line="360" w:lineRule="auto"/>
              <w:rPr>
                <w:sz w:val="32"/>
                <w:szCs w:val="32"/>
              </w:rPr>
            </w:pPr>
          </w:p>
          <w:p w:rsidR="00926BA4" w:rsidRPr="00295414" w:rsidRDefault="00926BA4" w:rsidP="00926BA4">
            <w:pPr>
              <w:spacing w:line="360" w:lineRule="auto"/>
              <w:jc w:val="center"/>
              <w:rPr>
                <w:sz w:val="32"/>
                <w:szCs w:val="32"/>
              </w:rPr>
            </w:pPr>
            <w:r>
              <w:rPr>
                <w:rFonts w:hint="eastAsia"/>
                <w:sz w:val="32"/>
                <w:szCs w:val="32"/>
              </w:rPr>
              <w:t>饶鸿斌</w:t>
            </w:r>
          </w:p>
        </w:tc>
      </w:tr>
      <w:tr w:rsidR="00840316">
        <w:trPr>
          <w:jc w:val="center"/>
        </w:trPr>
        <w:tc>
          <w:tcPr>
            <w:tcW w:w="1908" w:type="dxa"/>
            <w:vAlign w:val="bottom"/>
          </w:tcPr>
          <w:p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tcPr>
          <w:p w:rsidR="00840316" w:rsidRPr="00926BA4" w:rsidRDefault="00926BA4" w:rsidP="00926BA4">
            <w:pPr>
              <w:spacing w:line="360" w:lineRule="auto"/>
              <w:jc w:val="center"/>
              <w:rPr>
                <w:sz w:val="32"/>
                <w:szCs w:val="32"/>
              </w:rPr>
            </w:pPr>
            <w:r w:rsidRPr="00926BA4">
              <w:rPr>
                <w:rFonts w:hint="eastAsia"/>
                <w:sz w:val="32"/>
                <w:szCs w:val="32"/>
              </w:rPr>
              <w:t>计算机科学与技术</w:t>
            </w:r>
          </w:p>
        </w:tc>
      </w:tr>
      <w:tr w:rsidR="00840316">
        <w:trPr>
          <w:jc w:val="center"/>
        </w:trPr>
        <w:tc>
          <w:tcPr>
            <w:tcW w:w="1908" w:type="dxa"/>
            <w:vAlign w:val="bottom"/>
          </w:tcPr>
          <w:p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tcPr>
          <w:p w:rsidR="00840316" w:rsidRPr="00926BA4" w:rsidRDefault="00926BA4" w:rsidP="00926BA4">
            <w:pPr>
              <w:spacing w:line="360" w:lineRule="auto"/>
              <w:jc w:val="center"/>
              <w:rPr>
                <w:sz w:val="32"/>
                <w:szCs w:val="32"/>
              </w:rPr>
            </w:pPr>
            <w:r w:rsidRPr="00926BA4">
              <w:rPr>
                <w:sz w:val="32"/>
                <w:szCs w:val="32"/>
              </w:rPr>
              <w:t>CS1703</w:t>
            </w:r>
          </w:p>
        </w:tc>
      </w:tr>
      <w:tr w:rsidR="00840316">
        <w:trPr>
          <w:jc w:val="center"/>
        </w:trPr>
        <w:tc>
          <w:tcPr>
            <w:tcW w:w="1908" w:type="dxa"/>
            <w:vAlign w:val="bottom"/>
          </w:tcPr>
          <w:p w:rsidR="00840316" w:rsidRDefault="00840316"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5220" w:type="dxa"/>
          </w:tcPr>
          <w:p w:rsidR="00840316" w:rsidRPr="00926BA4" w:rsidRDefault="00926BA4" w:rsidP="00926BA4">
            <w:pPr>
              <w:spacing w:line="360" w:lineRule="auto"/>
              <w:jc w:val="center"/>
              <w:rPr>
                <w:sz w:val="32"/>
                <w:szCs w:val="32"/>
              </w:rPr>
            </w:pPr>
            <w:r w:rsidRPr="00926BA4">
              <w:rPr>
                <w:sz w:val="32"/>
                <w:szCs w:val="32"/>
              </w:rPr>
              <w:t>U</w:t>
            </w:r>
            <w:r w:rsidRPr="00926BA4">
              <w:rPr>
                <w:rFonts w:hint="eastAsia"/>
                <w:sz w:val="32"/>
                <w:szCs w:val="32"/>
              </w:rPr>
              <w:t>201714660</w:t>
            </w:r>
          </w:p>
        </w:tc>
      </w:tr>
      <w:tr w:rsidR="00840316">
        <w:trPr>
          <w:jc w:val="center"/>
        </w:trPr>
        <w:tc>
          <w:tcPr>
            <w:tcW w:w="1908" w:type="dxa"/>
            <w:vAlign w:val="bottom"/>
          </w:tcPr>
          <w:p w:rsidR="00840316" w:rsidRDefault="00840316" w:rsidP="00303880">
            <w:pPr>
              <w:spacing w:line="360" w:lineRule="auto"/>
              <w:jc w:val="right"/>
              <w:rPr>
                <w:sz w:val="32"/>
                <w:szCs w:val="32"/>
              </w:rPr>
            </w:pPr>
            <w:r>
              <w:rPr>
                <w:rFonts w:hint="eastAsia"/>
                <w:sz w:val="32"/>
                <w:szCs w:val="32"/>
              </w:rPr>
              <w:t>指导教师：</w:t>
            </w:r>
          </w:p>
        </w:tc>
        <w:tc>
          <w:tcPr>
            <w:tcW w:w="5220" w:type="dxa"/>
          </w:tcPr>
          <w:p w:rsidR="00840316" w:rsidRDefault="00840316" w:rsidP="00303880">
            <w:pPr>
              <w:spacing w:line="360" w:lineRule="auto"/>
              <w:rPr>
                <w:sz w:val="32"/>
                <w:szCs w:val="32"/>
              </w:rPr>
            </w:pPr>
            <w:r>
              <w:rPr>
                <w:rFonts w:hint="eastAsia"/>
                <w:sz w:val="32"/>
                <w:szCs w:val="32"/>
              </w:rPr>
              <w:t xml:space="preserve">           </w:t>
            </w:r>
            <w:r w:rsidR="00926BA4">
              <w:rPr>
                <w:rFonts w:hint="eastAsia"/>
                <w:sz w:val="32"/>
                <w:szCs w:val="32"/>
              </w:rPr>
              <w:t>丁晓峰</w:t>
            </w:r>
          </w:p>
        </w:tc>
      </w:tr>
    </w:tbl>
    <w:tbl>
      <w:tblPr>
        <w:tblpPr w:leftFromText="180" w:rightFromText="180" w:vertAnchor="text" w:horzAnchor="page" w:tblpX="6553" w:tblpY="54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C52FC7" w:rsidRPr="00B0462B" w:rsidTr="00B0462B">
        <w:trPr>
          <w:trHeight w:hRule="exact" w:val="737"/>
        </w:trPr>
        <w:tc>
          <w:tcPr>
            <w:tcW w:w="1728" w:type="dxa"/>
            <w:shd w:val="clear" w:color="auto" w:fill="auto"/>
          </w:tcPr>
          <w:p w:rsidR="00C52FC7" w:rsidRPr="00B0462B" w:rsidRDefault="00C52FC7" w:rsidP="00B0462B">
            <w:pPr>
              <w:spacing w:line="360" w:lineRule="auto"/>
              <w:jc w:val="center"/>
              <w:rPr>
                <w:sz w:val="32"/>
                <w:szCs w:val="32"/>
              </w:rPr>
            </w:pPr>
            <w:r w:rsidRPr="00B0462B">
              <w:rPr>
                <w:rFonts w:hint="eastAsia"/>
                <w:sz w:val="32"/>
                <w:szCs w:val="32"/>
              </w:rPr>
              <w:t>分数</w:t>
            </w:r>
          </w:p>
        </w:tc>
        <w:tc>
          <w:tcPr>
            <w:tcW w:w="2340" w:type="dxa"/>
            <w:shd w:val="clear" w:color="auto" w:fill="auto"/>
          </w:tcPr>
          <w:p w:rsidR="00C52FC7" w:rsidRPr="00B0462B" w:rsidRDefault="00C52FC7" w:rsidP="00B0462B">
            <w:pPr>
              <w:spacing w:line="360" w:lineRule="auto"/>
              <w:jc w:val="center"/>
              <w:rPr>
                <w:sz w:val="32"/>
                <w:szCs w:val="32"/>
              </w:rPr>
            </w:pPr>
          </w:p>
        </w:tc>
      </w:tr>
      <w:tr w:rsidR="00C52FC7" w:rsidRPr="00B0462B" w:rsidTr="00B0462B">
        <w:trPr>
          <w:trHeight w:hRule="exact" w:val="737"/>
        </w:trPr>
        <w:tc>
          <w:tcPr>
            <w:tcW w:w="1728" w:type="dxa"/>
            <w:shd w:val="clear" w:color="auto" w:fill="auto"/>
          </w:tcPr>
          <w:p w:rsidR="00C52FC7" w:rsidRPr="00B0462B" w:rsidRDefault="00C52FC7" w:rsidP="00B0462B">
            <w:pPr>
              <w:spacing w:line="360" w:lineRule="auto"/>
              <w:jc w:val="center"/>
              <w:rPr>
                <w:sz w:val="32"/>
                <w:szCs w:val="32"/>
              </w:rPr>
            </w:pPr>
            <w:r w:rsidRPr="00B0462B">
              <w:rPr>
                <w:rFonts w:hint="eastAsia"/>
                <w:sz w:val="32"/>
                <w:szCs w:val="32"/>
              </w:rPr>
              <w:t>教师签名</w:t>
            </w:r>
          </w:p>
        </w:tc>
        <w:tc>
          <w:tcPr>
            <w:tcW w:w="2340" w:type="dxa"/>
            <w:shd w:val="clear" w:color="auto" w:fill="auto"/>
          </w:tcPr>
          <w:p w:rsidR="00C52FC7" w:rsidRPr="00B0462B" w:rsidRDefault="00C52FC7" w:rsidP="00B0462B">
            <w:pPr>
              <w:spacing w:line="360" w:lineRule="auto"/>
              <w:jc w:val="center"/>
              <w:rPr>
                <w:sz w:val="32"/>
                <w:szCs w:val="32"/>
              </w:rPr>
            </w:pPr>
          </w:p>
        </w:tc>
      </w:tr>
    </w:tbl>
    <w:p w:rsidR="00840316" w:rsidRDefault="00840316" w:rsidP="00840316">
      <w:pPr>
        <w:spacing w:line="360" w:lineRule="auto"/>
        <w:rPr>
          <w:sz w:val="32"/>
          <w:szCs w:val="32"/>
        </w:rPr>
      </w:pPr>
    </w:p>
    <w:p w:rsidR="00E535C1" w:rsidRDefault="00E535C1" w:rsidP="00840316">
      <w:pPr>
        <w:spacing w:line="360" w:lineRule="auto"/>
        <w:rPr>
          <w:sz w:val="32"/>
          <w:szCs w:val="32"/>
        </w:rPr>
      </w:pPr>
    </w:p>
    <w:p w:rsidR="00C51276" w:rsidRDefault="00C51276" w:rsidP="00840316">
      <w:pPr>
        <w:spacing w:line="360" w:lineRule="auto"/>
        <w:jc w:val="center"/>
        <w:rPr>
          <w:sz w:val="32"/>
          <w:szCs w:val="32"/>
        </w:rPr>
      </w:pPr>
    </w:p>
    <w:p w:rsidR="00C51276" w:rsidRDefault="00C51276" w:rsidP="00840316">
      <w:pPr>
        <w:spacing w:line="360" w:lineRule="auto"/>
        <w:jc w:val="center"/>
        <w:rPr>
          <w:sz w:val="32"/>
          <w:szCs w:val="32"/>
        </w:rPr>
      </w:pPr>
    </w:p>
    <w:p w:rsidR="00C51276" w:rsidRDefault="00C51276" w:rsidP="00840316">
      <w:pPr>
        <w:spacing w:line="360" w:lineRule="auto"/>
        <w:jc w:val="center"/>
        <w:rPr>
          <w:sz w:val="32"/>
          <w:szCs w:val="32"/>
        </w:rPr>
      </w:pPr>
    </w:p>
    <w:p w:rsidR="00845998" w:rsidRDefault="00840316" w:rsidP="00845998">
      <w:pPr>
        <w:spacing w:line="360" w:lineRule="auto"/>
        <w:jc w:val="center"/>
        <w:rPr>
          <w:sz w:val="32"/>
          <w:szCs w:val="32"/>
        </w:rPr>
      </w:pPr>
      <w:r>
        <w:rPr>
          <w:rFonts w:hint="eastAsia"/>
          <w:sz w:val="32"/>
          <w:szCs w:val="32"/>
        </w:rPr>
        <w:t>20</w:t>
      </w:r>
      <w:r w:rsidR="00845EF6">
        <w:rPr>
          <w:rFonts w:hint="eastAsia"/>
          <w:sz w:val="32"/>
          <w:szCs w:val="32"/>
        </w:rPr>
        <w:t>20</w:t>
      </w:r>
      <w:r>
        <w:rPr>
          <w:rFonts w:hint="eastAsia"/>
          <w:sz w:val="32"/>
          <w:szCs w:val="32"/>
        </w:rPr>
        <w:t>年</w:t>
      </w:r>
      <w:r>
        <w:rPr>
          <w:rFonts w:hint="eastAsia"/>
          <w:sz w:val="32"/>
          <w:szCs w:val="32"/>
        </w:rPr>
        <w:t xml:space="preserve"> </w:t>
      </w:r>
      <w:r w:rsidR="00845EF6">
        <w:rPr>
          <w:rFonts w:hint="eastAsia"/>
          <w:sz w:val="32"/>
          <w:szCs w:val="32"/>
        </w:rPr>
        <w:t>5</w:t>
      </w:r>
      <w:r>
        <w:rPr>
          <w:rFonts w:hint="eastAsia"/>
          <w:sz w:val="32"/>
          <w:szCs w:val="32"/>
        </w:rPr>
        <w:t xml:space="preserve"> </w:t>
      </w:r>
      <w:r>
        <w:rPr>
          <w:rFonts w:hint="eastAsia"/>
          <w:sz w:val="32"/>
          <w:szCs w:val="32"/>
        </w:rPr>
        <w:t>月</w:t>
      </w:r>
      <w:r>
        <w:rPr>
          <w:rFonts w:hint="eastAsia"/>
          <w:sz w:val="32"/>
          <w:szCs w:val="32"/>
        </w:rPr>
        <w:t xml:space="preserve"> </w:t>
      </w:r>
      <w:r w:rsidR="00845EF6">
        <w:rPr>
          <w:rFonts w:hint="eastAsia"/>
          <w:sz w:val="32"/>
          <w:szCs w:val="32"/>
        </w:rPr>
        <w:t>24</w:t>
      </w:r>
      <w:r>
        <w:rPr>
          <w:rFonts w:hint="eastAsia"/>
          <w:sz w:val="32"/>
          <w:szCs w:val="32"/>
        </w:rPr>
        <w:t xml:space="preserve"> </w:t>
      </w:r>
      <w:r>
        <w:rPr>
          <w:rFonts w:hint="eastAsia"/>
          <w:sz w:val="32"/>
          <w:szCs w:val="32"/>
        </w:rPr>
        <w:t>日</w:t>
      </w:r>
    </w:p>
    <w:p w:rsidR="0028399B" w:rsidRDefault="0028399B" w:rsidP="00845998">
      <w:pPr>
        <w:spacing w:line="360" w:lineRule="auto"/>
        <w:jc w:val="center"/>
        <w:rPr>
          <w:sz w:val="32"/>
          <w:szCs w:val="32"/>
        </w:rPr>
      </w:pPr>
    </w:p>
    <w:p w:rsidR="0028399B" w:rsidRPr="00715767" w:rsidRDefault="0028399B" w:rsidP="00845998">
      <w:pPr>
        <w:spacing w:line="360" w:lineRule="auto"/>
        <w:jc w:val="center"/>
        <w:rPr>
          <w:b/>
          <w:sz w:val="44"/>
          <w:szCs w:val="44"/>
        </w:rPr>
      </w:pPr>
      <w:r w:rsidRPr="00715767">
        <w:rPr>
          <w:rFonts w:hint="eastAsia"/>
          <w:b/>
          <w:sz w:val="44"/>
          <w:szCs w:val="44"/>
        </w:rPr>
        <w:lastRenderedPageBreak/>
        <w:t>教师评分页</w:t>
      </w:r>
    </w:p>
    <w:p w:rsidR="0028399B" w:rsidRPr="0028399B" w:rsidRDefault="0028399B" w:rsidP="00845998">
      <w:pPr>
        <w:spacing w:line="360" w:lineRule="auto"/>
        <w:jc w:val="center"/>
        <w:rPr>
          <w:sz w:val="44"/>
          <w:szCs w:val="44"/>
        </w:rPr>
      </w:pPr>
    </w:p>
    <w:tbl>
      <w:tblPr>
        <w:tblStyle w:val="aa"/>
        <w:tblW w:w="0" w:type="auto"/>
        <w:tblLook w:val="04A0" w:firstRow="1" w:lastRow="0" w:firstColumn="1" w:lastColumn="0" w:noHBand="0" w:noVBand="1"/>
      </w:tblPr>
      <w:tblGrid>
        <w:gridCol w:w="1809"/>
        <w:gridCol w:w="4261"/>
      </w:tblGrid>
      <w:tr w:rsidR="0028399B" w:rsidTr="0028399B">
        <w:tc>
          <w:tcPr>
            <w:tcW w:w="1809" w:type="dxa"/>
          </w:tcPr>
          <w:p w:rsidR="0028399B" w:rsidRDefault="0028399B" w:rsidP="0028399B">
            <w:pPr>
              <w:spacing w:line="360" w:lineRule="auto"/>
              <w:rPr>
                <w:sz w:val="32"/>
                <w:szCs w:val="32"/>
              </w:rPr>
            </w:pPr>
            <w:r>
              <w:rPr>
                <w:rFonts w:hint="eastAsia"/>
                <w:sz w:val="32"/>
                <w:szCs w:val="32"/>
              </w:rPr>
              <w:t>子目标</w:t>
            </w:r>
          </w:p>
        </w:tc>
        <w:tc>
          <w:tcPr>
            <w:tcW w:w="4261" w:type="dxa"/>
          </w:tcPr>
          <w:p w:rsidR="0028399B" w:rsidRDefault="0028399B" w:rsidP="0028399B">
            <w:pPr>
              <w:spacing w:line="360" w:lineRule="auto"/>
              <w:rPr>
                <w:sz w:val="32"/>
                <w:szCs w:val="32"/>
              </w:rPr>
            </w:pPr>
            <w:r>
              <w:rPr>
                <w:rFonts w:hint="eastAsia"/>
                <w:sz w:val="32"/>
                <w:szCs w:val="32"/>
              </w:rPr>
              <w:t>子目标</w:t>
            </w:r>
            <w:r>
              <w:rPr>
                <w:sz w:val="32"/>
                <w:szCs w:val="32"/>
              </w:rPr>
              <w:t>评分</w:t>
            </w:r>
          </w:p>
        </w:tc>
      </w:tr>
      <w:tr w:rsidR="0028399B" w:rsidTr="0028399B">
        <w:tc>
          <w:tcPr>
            <w:tcW w:w="1809" w:type="dxa"/>
          </w:tcPr>
          <w:p w:rsidR="0028399B" w:rsidRDefault="0028399B" w:rsidP="0028399B">
            <w:pPr>
              <w:spacing w:line="360" w:lineRule="auto"/>
              <w:rPr>
                <w:sz w:val="32"/>
                <w:szCs w:val="32"/>
              </w:rPr>
            </w:pPr>
            <w:r>
              <w:rPr>
                <w:rFonts w:hint="eastAsia"/>
                <w:sz w:val="32"/>
                <w:szCs w:val="32"/>
              </w:rPr>
              <w:t>1</w:t>
            </w:r>
          </w:p>
        </w:tc>
        <w:tc>
          <w:tcPr>
            <w:tcW w:w="4261" w:type="dxa"/>
          </w:tcPr>
          <w:p w:rsidR="0028399B" w:rsidRDefault="0028399B" w:rsidP="0028399B">
            <w:pPr>
              <w:spacing w:line="360" w:lineRule="auto"/>
              <w:rPr>
                <w:sz w:val="32"/>
                <w:szCs w:val="32"/>
              </w:rPr>
            </w:pPr>
          </w:p>
        </w:tc>
      </w:tr>
      <w:tr w:rsidR="0028399B" w:rsidTr="0028399B">
        <w:tc>
          <w:tcPr>
            <w:tcW w:w="1809" w:type="dxa"/>
          </w:tcPr>
          <w:p w:rsidR="0028399B" w:rsidRDefault="0028399B" w:rsidP="0028399B">
            <w:pPr>
              <w:spacing w:line="360" w:lineRule="auto"/>
              <w:rPr>
                <w:sz w:val="32"/>
                <w:szCs w:val="32"/>
              </w:rPr>
            </w:pPr>
            <w:r>
              <w:rPr>
                <w:rFonts w:hint="eastAsia"/>
                <w:sz w:val="32"/>
                <w:szCs w:val="32"/>
              </w:rPr>
              <w:t>2</w:t>
            </w:r>
          </w:p>
        </w:tc>
        <w:tc>
          <w:tcPr>
            <w:tcW w:w="4261" w:type="dxa"/>
          </w:tcPr>
          <w:p w:rsidR="0028399B" w:rsidRDefault="0028399B" w:rsidP="0028399B">
            <w:pPr>
              <w:spacing w:line="360" w:lineRule="auto"/>
              <w:rPr>
                <w:sz w:val="32"/>
                <w:szCs w:val="32"/>
              </w:rPr>
            </w:pPr>
          </w:p>
        </w:tc>
      </w:tr>
      <w:tr w:rsidR="0028399B" w:rsidTr="0028399B">
        <w:tc>
          <w:tcPr>
            <w:tcW w:w="1809" w:type="dxa"/>
          </w:tcPr>
          <w:p w:rsidR="0028399B" w:rsidRDefault="0028399B" w:rsidP="0028399B">
            <w:pPr>
              <w:spacing w:line="360" w:lineRule="auto"/>
              <w:rPr>
                <w:sz w:val="32"/>
                <w:szCs w:val="32"/>
              </w:rPr>
            </w:pPr>
            <w:r>
              <w:rPr>
                <w:rFonts w:hint="eastAsia"/>
                <w:sz w:val="32"/>
                <w:szCs w:val="32"/>
              </w:rPr>
              <w:t>3</w:t>
            </w:r>
          </w:p>
        </w:tc>
        <w:tc>
          <w:tcPr>
            <w:tcW w:w="4261" w:type="dxa"/>
          </w:tcPr>
          <w:p w:rsidR="0028399B" w:rsidRDefault="0028399B" w:rsidP="0028399B">
            <w:pPr>
              <w:spacing w:line="360" w:lineRule="auto"/>
              <w:rPr>
                <w:sz w:val="32"/>
                <w:szCs w:val="32"/>
              </w:rPr>
            </w:pPr>
          </w:p>
        </w:tc>
      </w:tr>
      <w:tr w:rsidR="0028399B" w:rsidTr="0028399B">
        <w:tc>
          <w:tcPr>
            <w:tcW w:w="1809" w:type="dxa"/>
          </w:tcPr>
          <w:p w:rsidR="0028399B" w:rsidRDefault="0028399B" w:rsidP="0028399B">
            <w:pPr>
              <w:spacing w:line="360" w:lineRule="auto"/>
              <w:rPr>
                <w:sz w:val="32"/>
                <w:szCs w:val="32"/>
              </w:rPr>
            </w:pPr>
            <w:r>
              <w:rPr>
                <w:rFonts w:hint="eastAsia"/>
                <w:sz w:val="32"/>
                <w:szCs w:val="32"/>
              </w:rPr>
              <w:t>4</w:t>
            </w:r>
          </w:p>
        </w:tc>
        <w:tc>
          <w:tcPr>
            <w:tcW w:w="4261" w:type="dxa"/>
          </w:tcPr>
          <w:p w:rsidR="0028399B" w:rsidRDefault="0028399B" w:rsidP="0028399B">
            <w:pPr>
              <w:spacing w:line="360" w:lineRule="auto"/>
              <w:rPr>
                <w:sz w:val="32"/>
                <w:szCs w:val="32"/>
              </w:rPr>
            </w:pPr>
          </w:p>
        </w:tc>
      </w:tr>
      <w:tr w:rsidR="0028399B" w:rsidTr="0028399B">
        <w:tc>
          <w:tcPr>
            <w:tcW w:w="1809" w:type="dxa"/>
          </w:tcPr>
          <w:p w:rsidR="0028399B" w:rsidRDefault="0028399B" w:rsidP="0028399B">
            <w:pPr>
              <w:spacing w:line="360" w:lineRule="auto"/>
              <w:rPr>
                <w:sz w:val="32"/>
                <w:szCs w:val="32"/>
              </w:rPr>
            </w:pPr>
            <w:r>
              <w:rPr>
                <w:rFonts w:hint="eastAsia"/>
                <w:sz w:val="32"/>
                <w:szCs w:val="32"/>
              </w:rPr>
              <w:t>5</w:t>
            </w:r>
          </w:p>
        </w:tc>
        <w:tc>
          <w:tcPr>
            <w:tcW w:w="4261" w:type="dxa"/>
          </w:tcPr>
          <w:p w:rsidR="0028399B" w:rsidRDefault="0028399B" w:rsidP="0028399B">
            <w:pPr>
              <w:spacing w:line="360" w:lineRule="auto"/>
              <w:rPr>
                <w:sz w:val="32"/>
                <w:szCs w:val="32"/>
              </w:rPr>
            </w:pPr>
          </w:p>
        </w:tc>
      </w:tr>
      <w:tr w:rsidR="0028399B" w:rsidTr="0028399B">
        <w:tc>
          <w:tcPr>
            <w:tcW w:w="1809" w:type="dxa"/>
          </w:tcPr>
          <w:p w:rsidR="0028399B" w:rsidRDefault="0028399B" w:rsidP="0028399B">
            <w:pPr>
              <w:spacing w:line="360" w:lineRule="auto"/>
              <w:rPr>
                <w:sz w:val="32"/>
                <w:szCs w:val="32"/>
              </w:rPr>
            </w:pPr>
            <w:r>
              <w:rPr>
                <w:rFonts w:hint="eastAsia"/>
                <w:sz w:val="32"/>
                <w:szCs w:val="32"/>
              </w:rPr>
              <w:t>6</w:t>
            </w:r>
          </w:p>
        </w:tc>
        <w:tc>
          <w:tcPr>
            <w:tcW w:w="4261" w:type="dxa"/>
          </w:tcPr>
          <w:p w:rsidR="0028399B" w:rsidRDefault="0028399B" w:rsidP="0028399B">
            <w:pPr>
              <w:spacing w:line="360" w:lineRule="auto"/>
              <w:rPr>
                <w:sz w:val="32"/>
                <w:szCs w:val="32"/>
              </w:rPr>
            </w:pPr>
          </w:p>
        </w:tc>
      </w:tr>
      <w:tr w:rsidR="0028399B" w:rsidTr="0028399B">
        <w:tc>
          <w:tcPr>
            <w:tcW w:w="1809" w:type="dxa"/>
          </w:tcPr>
          <w:p w:rsidR="0028399B" w:rsidRDefault="0028399B" w:rsidP="0028399B">
            <w:pPr>
              <w:spacing w:line="360" w:lineRule="auto"/>
              <w:rPr>
                <w:sz w:val="32"/>
                <w:szCs w:val="32"/>
              </w:rPr>
            </w:pPr>
          </w:p>
        </w:tc>
        <w:tc>
          <w:tcPr>
            <w:tcW w:w="4261" w:type="dxa"/>
          </w:tcPr>
          <w:p w:rsidR="0028399B" w:rsidRDefault="0028399B" w:rsidP="0028399B">
            <w:pPr>
              <w:spacing w:line="360" w:lineRule="auto"/>
              <w:rPr>
                <w:sz w:val="32"/>
                <w:szCs w:val="32"/>
              </w:rPr>
            </w:pPr>
          </w:p>
        </w:tc>
      </w:tr>
    </w:tbl>
    <w:p w:rsidR="0028399B" w:rsidRDefault="0028399B" w:rsidP="0028399B">
      <w:pPr>
        <w:spacing w:line="360" w:lineRule="auto"/>
        <w:rPr>
          <w:sz w:val="32"/>
          <w:szCs w:val="32"/>
        </w:rPr>
      </w:pPr>
    </w:p>
    <w:p w:rsidR="0028399B" w:rsidRPr="00845998" w:rsidRDefault="0028399B" w:rsidP="00845998">
      <w:pPr>
        <w:spacing w:line="360" w:lineRule="auto"/>
        <w:jc w:val="center"/>
        <w:rPr>
          <w:sz w:val="32"/>
          <w:szCs w:val="32"/>
        </w:rPr>
        <w:sectPr w:rsidR="0028399B"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p>
    <w:p w:rsidR="00845998" w:rsidRPr="008C1848" w:rsidRDefault="00845998" w:rsidP="00715767">
      <w:pPr>
        <w:pStyle w:val="TOC1"/>
      </w:pPr>
      <w:r w:rsidRPr="008C1848">
        <w:rPr>
          <w:rFonts w:hint="eastAsia"/>
        </w:rPr>
        <w:lastRenderedPageBreak/>
        <w:t>目</w:t>
      </w:r>
      <w:r w:rsidR="006B0BE2" w:rsidRPr="008C1848">
        <w:rPr>
          <w:rFonts w:hint="eastAsia"/>
        </w:rPr>
        <w:t xml:space="preserve">  </w:t>
      </w:r>
      <w:r w:rsidRPr="008C1848">
        <w:rPr>
          <w:rFonts w:hint="eastAsia"/>
        </w:rPr>
        <w:t>录</w:t>
      </w:r>
    </w:p>
    <w:p w:rsidR="003D415A" w:rsidRDefault="003277E3">
      <w:pPr>
        <w:pStyle w:val="TOC1"/>
        <w:rPr>
          <w:rFonts w:eastAsiaTheme="minorEastAsia" w:cstheme="minorBidi"/>
          <w:b w:val="0"/>
          <w:bCs w:val="0"/>
          <w:caps w:val="0"/>
          <w:sz w:val="21"/>
          <w:szCs w:val="22"/>
        </w:rPr>
      </w:pPr>
      <w:r>
        <w:rPr>
          <w:sz w:val="20"/>
          <w:szCs w:val="20"/>
        </w:rPr>
        <w:fldChar w:fldCharType="begin"/>
      </w:r>
      <w:r>
        <w:rPr>
          <w:sz w:val="20"/>
          <w:szCs w:val="20"/>
        </w:rPr>
        <w:instrText xml:space="preserve"> TOC \o "1-2" \h \z \u </w:instrText>
      </w:r>
      <w:r>
        <w:rPr>
          <w:sz w:val="20"/>
          <w:szCs w:val="20"/>
        </w:rPr>
        <w:fldChar w:fldCharType="separate"/>
      </w:r>
      <w:hyperlink w:anchor="_Toc43125575" w:history="1">
        <w:r w:rsidR="003D415A" w:rsidRPr="000217BC">
          <w:rPr>
            <w:rStyle w:val="a4"/>
          </w:rPr>
          <w:t xml:space="preserve">1 </w:t>
        </w:r>
        <w:r w:rsidR="003D415A" w:rsidRPr="000217BC">
          <w:rPr>
            <w:rStyle w:val="a4"/>
          </w:rPr>
          <w:t>课程任务概述</w:t>
        </w:r>
        <w:r w:rsidR="003D415A">
          <w:rPr>
            <w:webHidden/>
          </w:rPr>
          <w:tab/>
        </w:r>
        <w:r w:rsidR="003D415A">
          <w:rPr>
            <w:webHidden/>
          </w:rPr>
          <w:fldChar w:fldCharType="begin"/>
        </w:r>
        <w:r w:rsidR="003D415A">
          <w:rPr>
            <w:webHidden/>
          </w:rPr>
          <w:instrText xml:space="preserve"> PAGEREF _Toc43125575 \h </w:instrText>
        </w:r>
        <w:r w:rsidR="003D415A">
          <w:rPr>
            <w:webHidden/>
          </w:rPr>
        </w:r>
        <w:r w:rsidR="003D415A">
          <w:rPr>
            <w:webHidden/>
          </w:rPr>
          <w:fldChar w:fldCharType="separate"/>
        </w:r>
        <w:r w:rsidR="003D415A">
          <w:rPr>
            <w:webHidden/>
          </w:rPr>
          <w:t>1</w:t>
        </w:r>
        <w:r w:rsidR="003D415A">
          <w:rPr>
            <w:webHidden/>
          </w:rPr>
          <w:fldChar w:fldCharType="end"/>
        </w:r>
      </w:hyperlink>
    </w:p>
    <w:p w:rsidR="003D415A" w:rsidRDefault="003D415A">
      <w:pPr>
        <w:pStyle w:val="TOC1"/>
        <w:tabs>
          <w:tab w:val="left" w:pos="480"/>
        </w:tabs>
        <w:rPr>
          <w:rFonts w:eastAsiaTheme="minorEastAsia" w:cstheme="minorBidi"/>
          <w:b w:val="0"/>
          <w:bCs w:val="0"/>
          <w:caps w:val="0"/>
          <w:sz w:val="21"/>
          <w:szCs w:val="22"/>
        </w:rPr>
      </w:pPr>
      <w:hyperlink w:anchor="_Toc43125576" w:history="1">
        <w:r w:rsidRPr="000217BC">
          <w:rPr>
            <w:rStyle w:val="a4"/>
          </w:rPr>
          <w:t>2</w:t>
        </w:r>
        <w:r>
          <w:rPr>
            <w:rFonts w:eastAsiaTheme="minorEastAsia" w:cstheme="minorBidi"/>
            <w:b w:val="0"/>
            <w:bCs w:val="0"/>
            <w:caps w:val="0"/>
            <w:sz w:val="21"/>
            <w:szCs w:val="22"/>
          </w:rPr>
          <w:tab/>
        </w:r>
        <w:r w:rsidRPr="000217BC">
          <w:rPr>
            <w:rStyle w:val="a4"/>
          </w:rPr>
          <w:t>软件功能学习部分</w:t>
        </w:r>
        <w:r>
          <w:rPr>
            <w:webHidden/>
          </w:rPr>
          <w:tab/>
        </w:r>
        <w:r>
          <w:rPr>
            <w:webHidden/>
          </w:rPr>
          <w:fldChar w:fldCharType="begin"/>
        </w:r>
        <w:r>
          <w:rPr>
            <w:webHidden/>
          </w:rPr>
          <w:instrText xml:space="preserve"> PAGEREF _Toc43125576 \h </w:instrText>
        </w:r>
        <w:r>
          <w:rPr>
            <w:webHidden/>
          </w:rPr>
        </w:r>
        <w:r>
          <w:rPr>
            <w:webHidden/>
          </w:rPr>
          <w:fldChar w:fldCharType="separate"/>
        </w:r>
        <w:r>
          <w:rPr>
            <w:webHidden/>
          </w:rPr>
          <w:t>3</w:t>
        </w:r>
        <w:r>
          <w:rPr>
            <w:webHidden/>
          </w:rPr>
          <w:fldChar w:fldCharType="end"/>
        </w:r>
      </w:hyperlink>
    </w:p>
    <w:p w:rsidR="003D415A" w:rsidRDefault="003D415A">
      <w:pPr>
        <w:pStyle w:val="TOC2"/>
        <w:rPr>
          <w:rFonts w:eastAsiaTheme="minorEastAsia" w:cstheme="minorBidi"/>
          <w:smallCaps w:val="0"/>
          <w:sz w:val="21"/>
          <w:szCs w:val="22"/>
        </w:rPr>
      </w:pPr>
      <w:hyperlink w:anchor="_Toc43125577" w:history="1">
        <w:r w:rsidRPr="000217BC">
          <w:rPr>
            <w:rStyle w:val="a4"/>
          </w:rPr>
          <w:t xml:space="preserve">2.1 </w:t>
        </w:r>
        <w:r w:rsidRPr="000217BC">
          <w:rPr>
            <w:rStyle w:val="a4"/>
          </w:rPr>
          <w:t>任务要求</w:t>
        </w:r>
        <w:r>
          <w:rPr>
            <w:webHidden/>
          </w:rPr>
          <w:tab/>
        </w:r>
        <w:r>
          <w:rPr>
            <w:webHidden/>
          </w:rPr>
          <w:fldChar w:fldCharType="begin"/>
        </w:r>
        <w:r>
          <w:rPr>
            <w:webHidden/>
          </w:rPr>
          <w:instrText xml:space="preserve"> PAGEREF _Toc43125577 \h </w:instrText>
        </w:r>
        <w:r>
          <w:rPr>
            <w:webHidden/>
          </w:rPr>
        </w:r>
        <w:r>
          <w:rPr>
            <w:webHidden/>
          </w:rPr>
          <w:fldChar w:fldCharType="separate"/>
        </w:r>
        <w:r>
          <w:rPr>
            <w:webHidden/>
          </w:rPr>
          <w:t>3</w:t>
        </w:r>
        <w:r>
          <w:rPr>
            <w:webHidden/>
          </w:rPr>
          <w:fldChar w:fldCharType="end"/>
        </w:r>
      </w:hyperlink>
    </w:p>
    <w:p w:rsidR="003D415A" w:rsidRDefault="003D415A">
      <w:pPr>
        <w:pStyle w:val="TOC2"/>
        <w:rPr>
          <w:rFonts w:eastAsiaTheme="minorEastAsia" w:cstheme="minorBidi"/>
          <w:smallCaps w:val="0"/>
          <w:sz w:val="21"/>
          <w:szCs w:val="22"/>
        </w:rPr>
      </w:pPr>
      <w:hyperlink w:anchor="_Toc43125578" w:history="1">
        <w:r w:rsidRPr="000217BC">
          <w:rPr>
            <w:rStyle w:val="a4"/>
          </w:rPr>
          <w:t xml:space="preserve">2.2 </w:t>
        </w:r>
        <w:r w:rsidRPr="000217BC">
          <w:rPr>
            <w:rStyle w:val="a4"/>
          </w:rPr>
          <w:t>完成过程</w:t>
        </w:r>
        <w:r>
          <w:rPr>
            <w:webHidden/>
          </w:rPr>
          <w:tab/>
        </w:r>
        <w:r>
          <w:rPr>
            <w:webHidden/>
          </w:rPr>
          <w:fldChar w:fldCharType="begin"/>
        </w:r>
        <w:r>
          <w:rPr>
            <w:webHidden/>
          </w:rPr>
          <w:instrText xml:space="preserve"> PAGEREF _Toc43125578 \h </w:instrText>
        </w:r>
        <w:r>
          <w:rPr>
            <w:webHidden/>
          </w:rPr>
        </w:r>
        <w:r>
          <w:rPr>
            <w:webHidden/>
          </w:rPr>
          <w:fldChar w:fldCharType="separate"/>
        </w:r>
        <w:r>
          <w:rPr>
            <w:webHidden/>
          </w:rPr>
          <w:t>3</w:t>
        </w:r>
        <w:r>
          <w:rPr>
            <w:webHidden/>
          </w:rPr>
          <w:fldChar w:fldCharType="end"/>
        </w:r>
      </w:hyperlink>
    </w:p>
    <w:p w:rsidR="003D415A" w:rsidRDefault="003D415A">
      <w:pPr>
        <w:pStyle w:val="TOC2"/>
        <w:rPr>
          <w:rFonts w:eastAsiaTheme="minorEastAsia" w:cstheme="minorBidi"/>
          <w:smallCaps w:val="0"/>
          <w:sz w:val="21"/>
          <w:szCs w:val="22"/>
        </w:rPr>
      </w:pPr>
      <w:hyperlink w:anchor="_Toc43125579" w:history="1">
        <w:r w:rsidRPr="000217BC">
          <w:rPr>
            <w:rStyle w:val="a4"/>
          </w:rPr>
          <w:t>2.3</w:t>
        </w:r>
        <w:r w:rsidRPr="000217BC">
          <w:rPr>
            <w:rStyle w:val="a4"/>
          </w:rPr>
          <w:t>任务总结</w:t>
        </w:r>
        <w:r>
          <w:rPr>
            <w:webHidden/>
          </w:rPr>
          <w:tab/>
        </w:r>
        <w:r>
          <w:rPr>
            <w:webHidden/>
          </w:rPr>
          <w:fldChar w:fldCharType="begin"/>
        </w:r>
        <w:r>
          <w:rPr>
            <w:webHidden/>
          </w:rPr>
          <w:instrText xml:space="preserve"> PAGEREF _Toc43125579 \h </w:instrText>
        </w:r>
        <w:r>
          <w:rPr>
            <w:webHidden/>
          </w:rPr>
        </w:r>
        <w:r>
          <w:rPr>
            <w:webHidden/>
          </w:rPr>
          <w:fldChar w:fldCharType="separate"/>
        </w:r>
        <w:r>
          <w:rPr>
            <w:webHidden/>
          </w:rPr>
          <w:t>5</w:t>
        </w:r>
        <w:r>
          <w:rPr>
            <w:webHidden/>
          </w:rPr>
          <w:fldChar w:fldCharType="end"/>
        </w:r>
      </w:hyperlink>
    </w:p>
    <w:p w:rsidR="003D415A" w:rsidRDefault="003D415A">
      <w:pPr>
        <w:pStyle w:val="TOC1"/>
        <w:rPr>
          <w:rFonts w:eastAsiaTheme="minorEastAsia" w:cstheme="minorBidi"/>
          <w:b w:val="0"/>
          <w:bCs w:val="0"/>
          <w:caps w:val="0"/>
          <w:sz w:val="21"/>
          <w:szCs w:val="22"/>
        </w:rPr>
      </w:pPr>
      <w:hyperlink w:anchor="_Toc43125580" w:history="1">
        <w:r w:rsidRPr="000217BC">
          <w:rPr>
            <w:rStyle w:val="a4"/>
          </w:rPr>
          <w:t>3 Sql</w:t>
        </w:r>
        <w:r w:rsidRPr="000217BC">
          <w:rPr>
            <w:rStyle w:val="a4"/>
          </w:rPr>
          <w:t>练习部分</w:t>
        </w:r>
        <w:r>
          <w:rPr>
            <w:webHidden/>
          </w:rPr>
          <w:tab/>
        </w:r>
        <w:r>
          <w:rPr>
            <w:webHidden/>
          </w:rPr>
          <w:fldChar w:fldCharType="begin"/>
        </w:r>
        <w:r>
          <w:rPr>
            <w:webHidden/>
          </w:rPr>
          <w:instrText xml:space="preserve"> PAGEREF _Toc43125580 \h </w:instrText>
        </w:r>
        <w:r>
          <w:rPr>
            <w:webHidden/>
          </w:rPr>
        </w:r>
        <w:r>
          <w:rPr>
            <w:webHidden/>
          </w:rPr>
          <w:fldChar w:fldCharType="separate"/>
        </w:r>
        <w:r>
          <w:rPr>
            <w:webHidden/>
          </w:rPr>
          <w:t>5</w:t>
        </w:r>
        <w:r>
          <w:rPr>
            <w:webHidden/>
          </w:rPr>
          <w:fldChar w:fldCharType="end"/>
        </w:r>
      </w:hyperlink>
    </w:p>
    <w:p w:rsidR="003D415A" w:rsidRDefault="003D415A">
      <w:pPr>
        <w:pStyle w:val="TOC2"/>
        <w:rPr>
          <w:rFonts w:eastAsiaTheme="minorEastAsia" w:cstheme="minorBidi"/>
          <w:smallCaps w:val="0"/>
          <w:sz w:val="21"/>
          <w:szCs w:val="22"/>
        </w:rPr>
      </w:pPr>
      <w:hyperlink w:anchor="_Toc43125581" w:history="1">
        <w:r w:rsidRPr="000217BC">
          <w:rPr>
            <w:rStyle w:val="a4"/>
          </w:rPr>
          <w:t xml:space="preserve">3.1 </w:t>
        </w:r>
        <w:r w:rsidRPr="000217BC">
          <w:rPr>
            <w:rStyle w:val="a4"/>
          </w:rPr>
          <w:t>任务要求</w:t>
        </w:r>
        <w:r>
          <w:rPr>
            <w:webHidden/>
          </w:rPr>
          <w:tab/>
        </w:r>
        <w:r>
          <w:rPr>
            <w:webHidden/>
          </w:rPr>
          <w:fldChar w:fldCharType="begin"/>
        </w:r>
        <w:r>
          <w:rPr>
            <w:webHidden/>
          </w:rPr>
          <w:instrText xml:space="preserve"> PAGEREF _Toc43125581 \h </w:instrText>
        </w:r>
        <w:r>
          <w:rPr>
            <w:webHidden/>
          </w:rPr>
        </w:r>
        <w:r>
          <w:rPr>
            <w:webHidden/>
          </w:rPr>
          <w:fldChar w:fldCharType="separate"/>
        </w:r>
        <w:r>
          <w:rPr>
            <w:webHidden/>
          </w:rPr>
          <w:t>5</w:t>
        </w:r>
        <w:r>
          <w:rPr>
            <w:webHidden/>
          </w:rPr>
          <w:fldChar w:fldCharType="end"/>
        </w:r>
      </w:hyperlink>
    </w:p>
    <w:p w:rsidR="003D415A" w:rsidRDefault="003D415A">
      <w:pPr>
        <w:pStyle w:val="TOC2"/>
        <w:rPr>
          <w:rFonts w:eastAsiaTheme="minorEastAsia" w:cstheme="minorBidi"/>
          <w:smallCaps w:val="0"/>
          <w:sz w:val="21"/>
          <w:szCs w:val="22"/>
        </w:rPr>
      </w:pPr>
      <w:hyperlink w:anchor="_Toc43125582" w:history="1">
        <w:r w:rsidRPr="000217BC">
          <w:rPr>
            <w:rStyle w:val="a4"/>
          </w:rPr>
          <w:t xml:space="preserve">3.2 </w:t>
        </w:r>
        <w:r w:rsidRPr="000217BC">
          <w:rPr>
            <w:rStyle w:val="a4"/>
          </w:rPr>
          <w:t>完成过程</w:t>
        </w:r>
        <w:r>
          <w:rPr>
            <w:webHidden/>
          </w:rPr>
          <w:tab/>
        </w:r>
        <w:r>
          <w:rPr>
            <w:webHidden/>
          </w:rPr>
          <w:fldChar w:fldCharType="begin"/>
        </w:r>
        <w:r>
          <w:rPr>
            <w:webHidden/>
          </w:rPr>
          <w:instrText xml:space="preserve"> PAGEREF _Toc43125582 \h </w:instrText>
        </w:r>
        <w:r>
          <w:rPr>
            <w:webHidden/>
          </w:rPr>
        </w:r>
        <w:r>
          <w:rPr>
            <w:webHidden/>
          </w:rPr>
          <w:fldChar w:fldCharType="separate"/>
        </w:r>
        <w:r>
          <w:rPr>
            <w:webHidden/>
          </w:rPr>
          <w:t>5</w:t>
        </w:r>
        <w:r>
          <w:rPr>
            <w:webHidden/>
          </w:rPr>
          <w:fldChar w:fldCharType="end"/>
        </w:r>
      </w:hyperlink>
    </w:p>
    <w:p w:rsidR="003D415A" w:rsidRDefault="003D415A">
      <w:pPr>
        <w:pStyle w:val="TOC2"/>
        <w:rPr>
          <w:rFonts w:eastAsiaTheme="minorEastAsia" w:cstheme="minorBidi"/>
          <w:smallCaps w:val="0"/>
          <w:sz w:val="21"/>
          <w:szCs w:val="22"/>
        </w:rPr>
      </w:pPr>
      <w:hyperlink w:anchor="_Toc43125583" w:history="1">
        <w:r w:rsidRPr="000217BC">
          <w:rPr>
            <w:rStyle w:val="a4"/>
          </w:rPr>
          <w:t>3.3</w:t>
        </w:r>
        <w:r w:rsidRPr="000217BC">
          <w:rPr>
            <w:rStyle w:val="a4"/>
          </w:rPr>
          <w:t>任务总结</w:t>
        </w:r>
        <w:r>
          <w:rPr>
            <w:webHidden/>
          </w:rPr>
          <w:tab/>
        </w:r>
        <w:r>
          <w:rPr>
            <w:webHidden/>
          </w:rPr>
          <w:fldChar w:fldCharType="begin"/>
        </w:r>
        <w:r>
          <w:rPr>
            <w:webHidden/>
          </w:rPr>
          <w:instrText xml:space="preserve"> PAGEREF _Toc43125583 \h </w:instrText>
        </w:r>
        <w:r>
          <w:rPr>
            <w:webHidden/>
          </w:rPr>
        </w:r>
        <w:r>
          <w:rPr>
            <w:webHidden/>
          </w:rPr>
          <w:fldChar w:fldCharType="separate"/>
        </w:r>
        <w:r>
          <w:rPr>
            <w:webHidden/>
          </w:rPr>
          <w:t>27</w:t>
        </w:r>
        <w:r>
          <w:rPr>
            <w:webHidden/>
          </w:rPr>
          <w:fldChar w:fldCharType="end"/>
        </w:r>
      </w:hyperlink>
    </w:p>
    <w:p w:rsidR="003D415A" w:rsidRDefault="003D415A">
      <w:pPr>
        <w:pStyle w:val="TOC1"/>
        <w:rPr>
          <w:rFonts w:eastAsiaTheme="minorEastAsia" w:cstheme="minorBidi"/>
          <w:b w:val="0"/>
          <w:bCs w:val="0"/>
          <w:caps w:val="0"/>
          <w:sz w:val="21"/>
          <w:szCs w:val="22"/>
        </w:rPr>
      </w:pPr>
      <w:hyperlink w:anchor="_Toc43125584" w:history="1">
        <w:r w:rsidRPr="000217BC">
          <w:rPr>
            <w:rStyle w:val="a4"/>
          </w:rPr>
          <w:t xml:space="preserve">4 </w:t>
        </w:r>
        <w:r w:rsidRPr="000217BC">
          <w:rPr>
            <w:rStyle w:val="a4"/>
          </w:rPr>
          <w:t>数据库应用系统设计</w:t>
        </w:r>
        <w:r>
          <w:rPr>
            <w:webHidden/>
          </w:rPr>
          <w:tab/>
        </w:r>
        <w:r>
          <w:rPr>
            <w:webHidden/>
          </w:rPr>
          <w:fldChar w:fldCharType="begin"/>
        </w:r>
        <w:r>
          <w:rPr>
            <w:webHidden/>
          </w:rPr>
          <w:instrText xml:space="preserve"> PAGEREF _Toc43125584 \h </w:instrText>
        </w:r>
        <w:r>
          <w:rPr>
            <w:webHidden/>
          </w:rPr>
        </w:r>
        <w:r>
          <w:rPr>
            <w:webHidden/>
          </w:rPr>
          <w:fldChar w:fldCharType="separate"/>
        </w:r>
        <w:r>
          <w:rPr>
            <w:webHidden/>
          </w:rPr>
          <w:t>28</w:t>
        </w:r>
        <w:r>
          <w:rPr>
            <w:webHidden/>
          </w:rPr>
          <w:fldChar w:fldCharType="end"/>
        </w:r>
      </w:hyperlink>
    </w:p>
    <w:p w:rsidR="003D415A" w:rsidRDefault="003D415A">
      <w:pPr>
        <w:pStyle w:val="TOC2"/>
        <w:rPr>
          <w:rFonts w:eastAsiaTheme="minorEastAsia" w:cstheme="minorBidi"/>
          <w:smallCaps w:val="0"/>
          <w:sz w:val="21"/>
          <w:szCs w:val="22"/>
        </w:rPr>
      </w:pPr>
      <w:hyperlink w:anchor="_Toc43125585" w:history="1">
        <w:r w:rsidRPr="000217BC">
          <w:rPr>
            <w:rStyle w:val="a4"/>
          </w:rPr>
          <w:t>4.1</w:t>
        </w:r>
        <w:r w:rsidRPr="000217BC">
          <w:rPr>
            <w:rStyle w:val="a4"/>
          </w:rPr>
          <w:t>系统设计目标</w:t>
        </w:r>
        <w:r>
          <w:rPr>
            <w:webHidden/>
          </w:rPr>
          <w:tab/>
        </w:r>
        <w:r>
          <w:rPr>
            <w:webHidden/>
          </w:rPr>
          <w:fldChar w:fldCharType="begin"/>
        </w:r>
        <w:r>
          <w:rPr>
            <w:webHidden/>
          </w:rPr>
          <w:instrText xml:space="preserve"> PAGEREF _Toc43125585 \h </w:instrText>
        </w:r>
        <w:r>
          <w:rPr>
            <w:webHidden/>
          </w:rPr>
        </w:r>
        <w:r>
          <w:rPr>
            <w:webHidden/>
          </w:rPr>
          <w:fldChar w:fldCharType="separate"/>
        </w:r>
        <w:r>
          <w:rPr>
            <w:webHidden/>
          </w:rPr>
          <w:t>28</w:t>
        </w:r>
        <w:r>
          <w:rPr>
            <w:webHidden/>
          </w:rPr>
          <w:fldChar w:fldCharType="end"/>
        </w:r>
      </w:hyperlink>
    </w:p>
    <w:p w:rsidR="003D415A" w:rsidRDefault="003D415A">
      <w:pPr>
        <w:pStyle w:val="TOC2"/>
        <w:rPr>
          <w:rFonts w:eastAsiaTheme="minorEastAsia" w:cstheme="minorBidi"/>
          <w:smallCaps w:val="0"/>
          <w:sz w:val="21"/>
          <w:szCs w:val="22"/>
        </w:rPr>
      </w:pPr>
      <w:hyperlink w:anchor="_Toc43125586" w:history="1">
        <w:r w:rsidRPr="000217BC">
          <w:rPr>
            <w:rStyle w:val="a4"/>
          </w:rPr>
          <w:t xml:space="preserve">4.2 </w:t>
        </w:r>
        <w:r w:rsidRPr="000217BC">
          <w:rPr>
            <w:rStyle w:val="a4"/>
          </w:rPr>
          <w:t>需求分析</w:t>
        </w:r>
        <w:r>
          <w:rPr>
            <w:webHidden/>
          </w:rPr>
          <w:tab/>
        </w:r>
        <w:r>
          <w:rPr>
            <w:webHidden/>
          </w:rPr>
          <w:fldChar w:fldCharType="begin"/>
        </w:r>
        <w:r>
          <w:rPr>
            <w:webHidden/>
          </w:rPr>
          <w:instrText xml:space="preserve"> PAGEREF _Toc43125586 \h </w:instrText>
        </w:r>
        <w:r>
          <w:rPr>
            <w:webHidden/>
          </w:rPr>
        </w:r>
        <w:r>
          <w:rPr>
            <w:webHidden/>
          </w:rPr>
          <w:fldChar w:fldCharType="separate"/>
        </w:r>
        <w:r>
          <w:rPr>
            <w:webHidden/>
          </w:rPr>
          <w:t>28</w:t>
        </w:r>
        <w:r>
          <w:rPr>
            <w:webHidden/>
          </w:rPr>
          <w:fldChar w:fldCharType="end"/>
        </w:r>
      </w:hyperlink>
    </w:p>
    <w:p w:rsidR="003D415A" w:rsidRDefault="003D415A">
      <w:pPr>
        <w:pStyle w:val="TOC2"/>
        <w:rPr>
          <w:rFonts w:eastAsiaTheme="minorEastAsia" w:cstheme="minorBidi"/>
          <w:smallCaps w:val="0"/>
          <w:sz w:val="21"/>
          <w:szCs w:val="22"/>
        </w:rPr>
      </w:pPr>
      <w:hyperlink w:anchor="_Toc43125587" w:history="1">
        <w:r w:rsidRPr="000217BC">
          <w:rPr>
            <w:rStyle w:val="a4"/>
          </w:rPr>
          <w:t xml:space="preserve">4.3 </w:t>
        </w:r>
        <w:r w:rsidRPr="000217BC">
          <w:rPr>
            <w:rStyle w:val="a4"/>
          </w:rPr>
          <w:t>总体设计</w:t>
        </w:r>
        <w:r>
          <w:rPr>
            <w:webHidden/>
          </w:rPr>
          <w:tab/>
        </w:r>
        <w:r>
          <w:rPr>
            <w:webHidden/>
          </w:rPr>
          <w:fldChar w:fldCharType="begin"/>
        </w:r>
        <w:r>
          <w:rPr>
            <w:webHidden/>
          </w:rPr>
          <w:instrText xml:space="preserve"> PAGEREF _Toc43125587 \h </w:instrText>
        </w:r>
        <w:r>
          <w:rPr>
            <w:webHidden/>
          </w:rPr>
        </w:r>
        <w:r>
          <w:rPr>
            <w:webHidden/>
          </w:rPr>
          <w:fldChar w:fldCharType="separate"/>
        </w:r>
        <w:r>
          <w:rPr>
            <w:webHidden/>
          </w:rPr>
          <w:t>28</w:t>
        </w:r>
        <w:r>
          <w:rPr>
            <w:webHidden/>
          </w:rPr>
          <w:fldChar w:fldCharType="end"/>
        </w:r>
      </w:hyperlink>
    </w:p>
    <w:p w:rsidR="003D415A" w:rsidRDefault="003D415A">
      <w:pPr>
        <w:pStyle w:val="TOC2"/>
        <w:rPr>
          <w:rFonts w:eastAsiaTheme="minorEastAsia" w:cstheme="minorBidi"/>
          <w:smallCaps w:val="0"/>
          <w:sz w:val="21"/>
          <w:szCs w:val="22"/>
        </w:rPr>
      </w:pPr>
      <w:hyperlink w:anchor="_Toc43125588" w:history="1">
        <w:r w:rsidRPr="000217BC">
          <w:rPr>
            <w:rStyle w:val="a4"/>
          </w:rPr>
          <w:t xml:space="preserve">4.4 </w:t>
        </w:r>
        <w:r w:rsidRPr="000217BC">
          <w:rPr>
            <w:rStyle w:val="a4"/>
          </w:rPr>
          <w:t>数据库设计</w:t>
        </w:r>
        <w:r>
          <w:rPr>
            <w:webHidden/>
          </w:rPr>
          <w:tab/>
        </w:r>
        <w:r>
          <w:rPr>
            <w:webHidden/>
          </w:rPr>
          <w:fldChar w:fldCharType="begin"/>
        </w:r>
        <w:r>
          <w:rPr>
            <w:webHidden/>
          </w:rPr>
          <w:instrText xml:space="preserve"> PAGEREF _Toc43125588 \h </w:instrText>
        </w:r>
        <w:r>
          <w:rPr>
            <w:webHidden/>
          </w:rPr>
        </w:r>
        <w:r>
          <w:rPr>
            <w:webHidden/>
          </w:rPr>
          <w:fldChar w:fldCharType="separate"/>
        </w:r>
        <w:r>
          <w:rPr>
            <w:webHidden/>
          </w:rPr>
          <w:t>30</w:t>
        </w:r>
        <w:r>
          <w:rPr>
            <w:webHidden/>
          </w:rPr>
          <w:fldChar w:fldCharType="end"/>
        </w:r>
      </w:hyperlink>
    </w:p>
    <w:p w:rsidR="003D415A" w:rsidRDefault="003D415A">
      <w:pPr>
        <w:pStyle w:val="TOC2"/>
        <w:rPr>
          <w:rFonts w:eastAsiaTheme="minorEastAsia" w:cstheme="minorBidi"/>
          <w:smallCaps w:val="0"/>
          <w:sz w:val="21"/>
          <w:szCs w:val="22"/>
        </w:rPr>
      </w:pPr>
      <w:hyperlink w:anchor="_Toc43125589" w:history="1">
        <w:r w:rsidRPr="000217BC">
          <w:rPr>
            <w:rStyle w:val="a4"/>
          </w:rPr>
          <w:t xml:space="preserve">4.5 </w:t>
        </w:r>
        <w:r w:rsidRPr="000217BC">
          <w:rPr>
            <w:rStyle w:val="a4"/>
          </w:rPr>
          <w:t>详细设计与实现</w:t>
        </w:r>
        <w:r>
          <w:rPr>
            <w:webHidden/>
          </w:rPr>
          <w:tab/>
        </w:r>
        <w:r>
          <w:rPr>
            <w:webHidden/>
          </w:rPr>
          <w:fldChar w:fldCharType="begin"/>
        </w:r>
        <w:r>
          <w:rPr>
            <w:webHidden/>
          </w:rPr>
          <w:instrText xml:space="preserve"> PAGEREF _Toc43125589 \h </w:instrText>
        </w:r>
        <w:r>
          <w:rPr>
            <w:webHidden/>
          </w:rPr>
        </w:r>
        <w:r>
          <w:rPr>
            <w:webHidden/>
          </w:rPr>
          <w:fldChar w:fldCharType="separate"/>
        </w:r>
        <w:r>
          <w:rPr>
            <w:webHidden/>
          </w:rPr>
          <w:t>33</w:t>
        </w:r>
        <w:r>
          <w:rPr>
            <w:webHidden/>
          </w:rPr>
          <w:fldChar w:fldCharType="end"/>
        </w:r>
      </w:hyperlink>
    </w:p>
    <w:p w:rsidR="003D415A" w:rsidRDefault="003D415A">
      <w:pPr>
        <w:pStyle w:val="TOC2"/>
        <w:rPr>
          <w:rFonts w:eastAsiaTheme="minorEastAsia" w:cstheme="minorBidi"/>
          <w:smallCaps w:val="0"/>
          <w:sz w:val="21"/>
          <w:szCs w:val="22"/>
        </w:rPr>
      </w:pPr>
      <w:hyperlink w:anchor="_Toc43125590" w:history="1">
        <w:r w:rsidRPr="000217BC">
          <w:rPr>
            <w:rStyle w:val="a4"/>
          </w:rPr>
          <w:t xml:space="preserve">4.6 </w:t>
        </w:r>
        <w:r w:rsidRPr="000217BC">
          <w:rPr>
            <w:rStyle w:val="a4"/>
          </w:rPr>
          <w:t>系统测试</w:t>
        </w:r>
        <w:r>
          <w:rPr>
            <w:webHidden/>
          </w:rPr>
          <w:tab/>
        </w:r>
        <w:r>
          <w:rPr>
            <w:webHidden/>
          </w:rPr>
          <w:fldChar w:fldCharType="begin"/>
        </w:r>
        <w:r>
          <w:rPr>
            <w:webHidden/>
          </w:rPr>
          <w:instrText xml:space="preserve"> PAGEREF _Toc43125590 \h </w:instrText>
        </w:r>
        <w:r>
          <w:rPr>
            <w:webHidden/>
          </w:rPr>
        </w:r>
        <w:r>
          <w:rPr>
            <w:webHidden/>
          </w:rPr>
          <w:fldChar w:fldCharType="separate"/>
        </w:r>
        <w:r>
          <w:rPr>
            <w:webHidden/>
          </w:rPr>
          <w:t>40</w:t>
        </w:r>
        <w:r>
          <w:rPr>
            <w:webHidden/>
          </w:rPr>
          <w:fldChar w:fldCharType="end"/>
        </w:r>
      </w:hyperlink>
    </w:p>
    <w:p w:rsidR="003D415A" w:rsidRDefault="003D415A">
      <w:pPr>
        <w:pStyle w:val="TOC2"/>
        <w:rPr>
          <w:rFonts w:eastAsiaTheme="minorEastAsia" w:cstheme="minorBidi"/>
          <w:smallCaps w:val="0"/>
          <w:sz w:val="21"/>
          <w:szCs w:val="22"/>
        </w:rPr>
      </w:pPr>
      <w:hyperlink w:anchor="_Toc43125591" w:history="1">
        <w:r w:rsidRPr="000217BC">
          <w:rPr>
            <w:rStyle w:val="a4"/>
          </w:rPr>
          <w:t xml:space="preserve">4.7 </w:t>
        </w:r>
        <w:r w:rsidRPr="000217BC">
          <w:rPr>
            <w:rStyle w:val="a4"/>
          </w:rPr>
          <w:t>系统设计与实现总结</w:t>
        </w:r>
        <w:r>
          <w:rPr>
            <w:webHidden/>
          </w:rPr>
          <w:tab/>
        </w:r>
        <w:r>
          <w:rPr>
            <w:webHidden/>
          </w:rPr>
          <w:fldChar w:fldCharType="begin"/>
        </w:r>
        <w:r>
          <w:rPr>
            <w:webHidden/>
          </w:rPr>
          <w:instrText xml:space="preserve"> PAGEREF _Toc43125591 \h </w:instrText>
        </w:r>
        <w:r>
          <w:rPr>
            <w:webHidden/>
          </w:rPr>
        </w:r>
        <w:r>
          <w:rPr>
            <w:webHidden/>
          </w:rPr>
          <w:fldChar w:fldCharType="separate"/>
        </w:r>
        <w:r>
          <w:rPr>
            <w:webHidden/>
          </w:rPr>
          <w:t>46</w:t>
        </w:r>
        <w:r>
          <w:rPr>
            <w:webHidden/>
          </w:rPr>
          <w:fldChar w:fldCharType="end"/>
        </w:r>
      </w:hyperlink>
    </w:p>
    <w:p w:rsidR="003D415A" w:rsidRDefault="003D415A">
      <w:pPr>
        <w:pStyle w:val="TOC1"/>
        <w:rPr>
          <w:rFonts w:eastAsiaTheme="minorEastAsia" w:cstheme="minorBidi"/>
          <w:b w:val="0"/>
          <w:bCs w:val="0"/>
          <w:caps w:val="0"/>
          <w:sz w:val="21"/>
          <w:szCs w:val="22"/>
        </w:rPr>
      </w:pPr>
      <w:hyperlink w:anchor="_Toc43125592" w:history="1">
        <w:r w:rsidRPr="000217BC">
          <w:rPr>
            <w:rStyle w:val="a4"/>
          </w:rPr>
          <w:t xml:space="preserve">4 </w:t>
        </w:r>
        <w:r w:rsidRPr="000217BC">
          <w:rPr>
            <w:rStyle w:val="a4"/>
          </w:rPr>
          <w:t>课程总结</w:t>
        </w:r>
        <w:r>
          <w:rPr>
            <w:webHidden/>
          </w:rPr>
          <w:tab/>
        </w:r>
        <w:r>
          <w:rPr>
            <w:webHidden/>
          </w:rPr>
          <w:fldChar w:fldCharType="begin"/>
        </w:r>
        <w:r>
          <w:rPr>
            <w:webHidden/>
          </w:rPr>
          <w:instrText xml:space="preserve"> PAGEREF _Toc43125592 \h </w:instrText>
        </w:r>
        <w:r>
          <w:rPr>
            <w:webHidden/>
          </w:rPr>
        </w:r>
        <w:r>
          <w:rPr>
            <w:webHidden/>
          </w:rPr>
          <w:fldChar w:fldCharType="separate"/>
        </w:r>
        <w:r>
          <w:rPr>
            <w:webHidden/>
          </w:rPr>
          <w:t>46</w:t>
        </w:r>
        <w:r>
          <w:rPr>
            <w:webHidden/>
          </w:rPr>
          <w:fldChar w:fldCharType="end"/>
        </w:r>
      </w:hyperlink>
    </w:p>
    <w:p w:rsidR="003D415A" w:rsidRDefault="003D415A">
      <w:pPr>
        <w:pStyle w:val="TOC1"/>
        <w:rPr>
          <w:rFonts w:eastAsiaTheme="minorEastAsia" w:cstheme="minorBidi"/>
          <w:b w:val="0"/>
          <w:bCs w:val="0"/>
          <w:caps w:val="0"/>
          <w:sz w:val="21"/>
          <w:szCs w:val="22"/>
        </w:rPr>
      </w:pPr>
      <w:hyperlink w:anchor="_Toc43125593" w:history="1">
        <w:r w:rsidRPr="000217BC">
          <w:rPr>
            <w:rStyle w:val="a4"/>
          </w:rPr>
          <w:t>附录</w:t>
        </w:r>
        <w:r>
          <w:rPr>
            <w:webHidden/>
          </w:rPr>
          <w:tab/>
        </w:r>
        <w:r>
          <w:rPr>
            <w:webHidden/>
          </w:rPr>
          <w:fldChar w:fldCharType="begin"/>
        </w:r>
        <w:r>
          <w:rPr>
            <w:webHidden/>
          </w:rPr>
          <w:instrText xml:space="preserve"> PAGEREF _Toc43125593 \h </w:instrText>
        </w:r>
        <w:r>
          <w:rPr>
            <w:webHidden/>
          </w:rPr>
        </w:r>
        <w:r>
          <w:rPr>
            <w:webHidden/>
          </w:rPr>
          <w:fldChar w:fldCharType="separate"/>
        </w:r>
        <w:r>
          <w:rPr>
            <w:webHidden/>
          </w:rPr>
          <w:t>47</w:t>
        </w:r>
        <w:r>
          <w:rPr>
            <w:webHidden/>
          </w:rPr>
          <w:fldChar w:fldCharType="end"/>
        </w:r>
      </w:hyperlink>
    </w:p>
    <w:p w:rsidR="00845998" w:rsidRPr="00845998" w:rsidRDefault="003277E3" w:rsidP="00715767">
      <w:pPr>
        <w:pStyle w:val="af"/>
        <w:sectPr w:rsidR="00845998" w:rsidRPr="00845998" w:rsidSect="00090C2D">
          <w:pgSz w:w="11906" w:h="16838"/>
          <w:pgMar w:top="1440" w:right="1800" w:bottom="1440" w:left="1800" w:header="851" w:footer="992" w:gutter="0"/>
          <w:pgNumType w:fmt="numberInDash"/>
          <w:cols w:space="425"/>
          <w:docGrid w:type="lines" w:linePitch="312"/>
        </w:sectPr>
      </w:pPr>
      <w:r>
        <w:fldChar w:fldCharType="end"/>
      </w:r>
    </w:p>
    <w:p w:rsidR="00845998" w:rsidRDefault="002C0DC4" w:rsidP="007036B0">
      <w:pPr>
        <w:pStyle w:val="1"/>
        <w:spacing w:before="156" w:after="156"/>
      </w:pPr>
      <w:bookmarkStart w:id="0" w:name="_Toc43125575"/>
      <w:r>
        <w:rPr>
          <w:rFonts w:hint="eastAsia"/>
        </w:rPr>
        <w:lastRenderedPageBreak/>
        <w:t xml:space="preserve">1 </w:t>
      </w:r>
      <w:r w:rsidR="00C61FBA">
        <w:rPr>
          <w:rFonts w:hint="eastAsia"/>
        </w:rPr>
        <w:t>课程任务</w:t>
      </w:r>
      <w:r>
        <w:rPr>
          <w:rFonts w:hint="eastAsia"/>
        </w:rPr>
        <w:t>概述</w:t>
      </w:r>
      <w:bookmarkEnd w:id="0"/>
    </w:p>
    <w:p w:rsidR="009736DC" w:rsidRPr="006B4333" w:rsidRDefault="009736DC" w:rsidP="00146BFB">
      <w:r w:rsidRPr="006B4333">
        <w:t>实验一：软件功能学习部分</w:t>
      </w:r>
    </w:p>
    <w:p w:rsidR="009736DC" w:rsidRPr="006B4333" w:rsidRDefault="009736DC" w:rsidP="00146BFB">
      <w:r w:rsidRPr="006B4333">
        <w:t>1.</w:t>
      </w:r>
      <w:r w:rsidRPr="006B4333">
        <w:t>了解并练习数据库管理系统软件的备份功能。</w:t>
      </w:r>
    </w:p>
    <w:p w:rsidR="009736DC" w:rsidRPr="006B4333" w:rsidRDefault="009736DC" w:rsidP="00146BFB">
      <w:r w:rsidRPr="006B4333">
        <w:t>2.</w:t>
      </w:r>
      <w:r w:rsidRPr="006B4333">
        <w:t>了解并练习在数据库上配置用户权限的操作。</w:t>
      </w:r>
    </w:p>
    <w:p w:rsidR="009736DC" w:rsidRPr="006B4333" w:rsidRDefault="009736DC" w:rsidP="00146BFB">
      <w:r w:rsidRPr="006B4333">
        <w:t>实验二：</w:t>
      </w:r>
      <w:r w:rsidRPr="006B4333">
        <w:t>Sql</w:t>
      </w:r>
      <w:r w:rsidRPr="006B4333">
        <w:t>练习部分</w:t>
      </w:r>
    </w:p>
    <w:p w:rsidR="009736DC" w:rsidRPr="006B4333" w:rsidRDefault="009736DC" w:rsidP="00146BFB">
      <w:r w:rsidRPr="006B4333">
        <w:t>1.</w:t>
      </w:r>
      <w:r w:rsidRPr="006B4333">
        <w:t>建表</w:t>
      </w:r>
    </w:p>
    <w:p w:rsidR="009736DC" w:rsidRPr="006B4333" w:rsidRDefault="009736DC" w:rsidP="00146BFB">
      <w:r w:rsidRPr="006B4333">
        <w:t>2.</w:t>
      </w:r>
      <w:r w:rsidRPr="006B4333">
        <w:t>数据更新</w:t>
      </w:r>
    </w:p>
    <w:p w:rsidR="009736DC" w:rsidRPr="006B4333" w:rsidRDefault="009736DC" w:rsidP="00146BFB">
      <w:r w:rsidRPr="006B4333">
        <w:t>3.</w:t>
      </w:r>
      <w:r w:rsidRPr="006B4333">
        <w:t>查询</w:t>
      </w:r>
    </w:p>
    <w:p w:rsidR="009736DC" w:rsidRPr="006B4333" w:rsidRDefault="009736DC" w:rsidP="00146BFB">
      <w:r w:rsidRPr="006B4333">
        <w:t>4.</w:t>
      </w:r>
      <w:r w:rsidRPr="006B4333">
        <w:t>了解系统的查询性能分析功能（选做）</w:t>
      </w:r>
    </w:p>
    <w:p w:rsidR="009736DC" w:rsidRPr="006B4333" w:rsidRDefault="009736DC" w:rsidP="00146BFB">
      <w:r w:rsidRPr="006B4333">
        <w:t>5.DBMS</w:t>
      </w:r>
      <w:r w:rsidRPr="006B4333">
        <w:t>函数及存储过程和事务（选座）</w:t>
      </w:r>
    </w:p>
    <w:p w:rsidR="00DD04DF" w:rsidRPr="00DD04DF" w:rsidRDefault="00DD04DF" w:rsidP="00DD04DF">
      <w:pPr>
        <w:ind w:firstLineChars="204" w:firstLine="492"/>
        <w:rPr>
          <w:rFonts w:ascii="ˎ̥" w:hAnsi="ˎ̥" w:cs="宋体" w:hint="eastAsia"/>
          <w:b/>
          <w:color w:val="FF0000"/>
          <w:szCs w:val="21"/>
        </w:rPr>
      </w:pPr>
      <w:r w:rsidRPr="00DD04DF">
        <w:rPr>
          <w:rFonts w:ascii="ˎ̥" w:hAnsi="ˎ̥" w:cs="宋体" w:hint="eastAsia"/>
          <w:b/>
          <w:color w:val="FF0000"/>
          <w:szCs w:val="21"/>
        </w:rPr>
        <w:t>关于正文章节标题的排版要求：</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报告章标题称为一级标题，章内小节标题依次分为二级标题、三级标题等。一级标题的编号用数字</w:t>
      </w:r>
      <w:r w:rsidRPr="00DD04DF">
        <w:rPr>
          <w:rFonts w:ascii="ˎ̥" w:hAnsi="ˎ̥" w:cs="宋体"/>
          <w:color w:val="FF0000"/>
          <w:szCs w:val="21"/>
        </w:rPr>
        <w:t>1</w:t>
      </w:r>
      <w:r w:rsidRPr="00DD04DF">
        <w:rPr>
          <w:rFonts w:ascii="ˎ̥" w:hAnsi="ˎ̥" w:cs="宋体" w:hint="eastAsia"/>
          <w:color w:val="FF0000"/>
          <w:szCs w:val="21"/>
        </w:rPr>
        <w:t>，</w:t>
      </w:r>
      <w:r w:rsidRPr="00DD04DF">
        <w:rPr>
          <w:rFonts w:ascii="ˎ̥" w:hAnsi="ˎ̥" w:cs="宋体"/>
          <w:color w:val="FF0000"/>
          <w:szCs w:val="21"/>
        </w:rPr>
        <w:t>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编制；二级标题的编号用</w:t>
      </w:r>
      <w:r w:rsidRPr="00DD04DF">
        <w:rPr>
          <w:rFonts w:ascii="ˎ̥" w:hAnsi="ˎ̥" w:cs="宋体"/>
          <w:color w:val="FF0000"/>
          <w:szCs w:val="21"/>
        </w:rPr>
        <w:t>1.1</w:t>
      </w:r>
      <w:r w:rsidRPr="00DD04DF">
        <w:rPr>
          <w:rFonts w:ascii="ˎ̥" w:hAnsi="ˎ̥" w:cs="宋体" w:hint="eastAsia"/>
          <w:color w:val="FF0000"/>
          <w:szCs w:val="21"/>
        </w:rPr>
        <w:t>，</w:t>
      </w:r>
      <w:r w:rsidRPr="00DD04DF">
        <w:rPr>
          <w:rFonts w:ascii="ˎ̥" w:hAnsi="ˎ̥" w:cs="宋体"/>
          <w:color w:val="FF0000"/>
          <w:szCs w:val="21"/>
        </w:rPr>
        <w:t>1.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编制；三级标题的编号用</w:t>
      </w:r>
      <w:smartTag w:uri="urn:schemas-microsoft-com:office:smarttags" w:element="chsdate">
        <w:smartTagPr>
          <w:attr w:name="IsROCDate" w:val="False"/>
          <w:attr w:name="IsLunarDate" w:val="False"/>
          <w:attr w:name="Day" w:val="30"/>
          <w:attr w:name="Month" w:val="12"/>
          <w:attr w:name="Year" w:val="1899"/>
        </w:smartTagPr>
        <w:r w:rsidRPr="00DD04DF">
          <w:rPr>
            <w:rFonts w:ascii="ˎ̥" w:hAnsi="ˎ̥" w:cs="宋体"/>
            <w:color w:val="FF0000"/>
            <w:szCs w:val="21"/>
          </w:rPr>
          <w:t>1.1.1</w:t>
        </w:r>
      </w:smartTag>
      <w:r w:rsidRPr="00DD04DF">
        <w:rPr>
          <w:rFonts w:ascii="ˎ̥" w:hAnsi="ˎ̥" w:cs="宋体" w:hint="eastAsia"/>
          <w:color w:val="FF0000"/>
          <w:szCs w:val="21"/>
        </w:rPr>
        <w:t>，</w:t>
      </w:r>
      <w:r w:rsidRPr="00DD04DF">
        <w:rPr>
          <w:rFonts w:ascii="ˎ̥" w:hAnsi="ˎ̥" w:cs="宋体"/>
          <w:color w:val="FF0000"/>
          <w:szCs w:val="21"/>
        </w:rPr>
        <w:t>1.2.1</w:t>
      </w:r>
      <w:r w:rsidRPr="00DD04DF">
        <w:rPr>
          <w:rFonts w:ascii="ˎ̥" w:hAnsi="ˎ̥" w:cs="宋体" w:hint="eastAsia"/>
          <w:color w:val="FF0000"/>
          <w:szCs w:val="21"/>
        </w:rPr>
        <w:t>，</w:t>
      </w:r>
      <w:r w:rsidRPr="00DD04DF">
        <w:rPr>
          <w:rFonts w:ascii="ˎ̥" w:hAnsi="ˎ̥" w:cs="宋体"/>
          <w:color w:val="FF0000"/>
          <w:szCs w:val="21"/>
        </w:rPr>
        <w:t xml:space="preserve">… </w:t>
      </w:r>
      <w:r w:rsidRPr="00DD04DF">
        <w:rPr>
          <w:rFonts w:ascii="ˎ̥" w:hAnsi="ˎ̥" w:cs="宋体" w:hint="eastAsia"/>
          <w:color w:val="FF0000"/>
          <w:szCs w:val="21"/>
        </w:rPr>
        <w:t>编制；四级及以后各级标题可依此类推。建议标题不超过</w:t>
      </w:r>
      <w:r w:rsidRPr="00DD04DF">
        <w:rPr>
          <w:rFonts w:ascii="ˎ̥" w:hAnsi="ˎ̥" w:cs="宋体"/>
          <w:color w:val="FF0000"/>
          <w:szCs w:val="21"/>
        </w:rPr>
        <w:t>3</w:t>
      </w:r>
      <w:r w:rsidRPr="00DD04DF">
        <w:rPr>
          <w:rFonts w:ascii="ˎ̥" w:hAnsi="ˎ̥" w:cs="宋体" w:hint="eastAsia"/>
          <w:color w:val="FF0000"/>
          <w:szCs w:val="21"/>
        </w:rPr>
        <w:t>级（如</w:t>
      </w:r>
      <w:r w:rsidRPr="00DD04DF">
        <w:rPr>
          <w:rFonts w:ascii="ˎ̥" w:hAnsi="ˎ̥" w:cs="宋体"/>
          <w:color w:val="FF0000"/>
          <w:szCs w:val="21"/>
        </w:rPr>
        <w:t>1.1.1</w:t>
      </w:r>
      <w:r w:rsidRPr="00DD04DF">
        <w:rPr>
          <w:rFonts w:ascii="ˎ̥" w:hAnsi="ˎ̥" w:cs="宋体" w:hint="eastAsia"/>
          <w:color w:val="FF0000"/>
          <w:szCs w:val="21"/>
        </w:rPr>
        <w:t>），超出部分可根据需要使用</w:t>
      </w:r>
      <w:r w:rsidRPr="00DD04DF">
        <w:rPr>
          <w:rFonts w:ascii="ˎ̥" w:hAnsi="ˎ̥" w:cs="宋体"/>
          <w:color w:val="FF0000"/>
          <w:szCs w:val="21"/>
        </w:rPr>
        <w:t>(1)</w:t>
      </w:r>
      <w:r w:rsidRPr="00DD04DF">
        <w:rPr>
          <w:rFonts w:ascii="ˎ̥" w:hAnsi="ˎ̥" w:cs="宋体" w:hint="eastAsia"/>
          <w:color w:val="FF0000"/>
          <w:szCs w:val="21"/>
        </w:rPr>
        <w:t>，①，</w:t>
      </w:r>
      <w:r w:rsidRPr="00DD04DF">
        <w:rPr>
          <w:rFonts w:ascii="ˎ̥" w:hAnsi="ˎ̥" w:cs="宋体"/>
          <w:color w:val="FF0000"/>
          <w:szCs w:val="21"/>
        </w:rPr>
        <w:t>A</w:t>
      </w:r>
      <w:r w:rsidRPr="00DD04DF">
        <w:rPr>
          <w:rFonts w:ascii="ˎ̥" w:hAnsi="ˎ̥" w:cs="宋体" w:hint="eastAsia"/>
          <w:color w:val="FF0000"/>
          <w:szCs w:val="21"/>
        </w:rPr>
        <w:t>，</w:t>
      </w:r>
      <w:r w:rsidRPr="00DD04DF">
        <w:rPr>
          <w:rFonts w:ascii="ˎ̥" w:hAnsi="ˎ̥" w:cs="宋体"/>
          <w:color w:val="FF0000"/>
          <w:szCs w:val="21"/>
        </w:rPr>
        <w:t>a)</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等形式描述。</w:t>
      </w:r>
    </w:p>
    <w:p w:rsid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标题编号与标题文字之间均用空格隔开，如：“</w:t>
      </w:r>
      <w:r w:rsidRPr="00DD04DF">
        <w:rPr>
          <w:rFonts w:ascii="ˎ̥" w:hAnsi="ˎ̥" w:cs="宋体"/>
          <w:color w:val="FF0000"/>
          <w:szCs w:val="21"/>
        </w:rPr>
        <w:t xml:space="preserve">1 </w:t>
      </w:r>
      <w:r w:rsidRPr="00DD04DF">
        <w:rPr>
          <w:rFonts w:ascii="ˎ̥" w:hAnsi="ˎ̥" w:cs="宋体" w:hint="eastAsia"/>
          <w:color w:val="FF0000"/>
          <w:szCs w:val="21"/>
        </w:rPr>
        <w:t>引言”、“</w:t>
      </w:r>
      <w:r w:rsidRPr="00DD04DF">
        <w:rPr>
          <w:rFonts w:ascii="ˎ̥" w:hAnsi="ˎ̥" w:cs="宋体"/>
          <w:color w:val="FF0000"/>
          <w:szCs w:val="21"/>
        </w:rPr>
        <w:t xml:space="preserve">2.1 </w:t>
      </w:r>
      <w:r w:rsidRPr="00DD04DF">
        <w:rPr>
          <w:rFonts w:ascii="ˎ̥" w:hAnsi="ˎ̥" w:cs="宋体" w:hint="eastAsia"/>
          <w:color w:val="FF0000"/>
          <w:szCs w:val="21"/>
        </w:rPr>
        <w:t>需求分析”。报告正文的一级标题（章）须另起一页居中排版。</w:t>
      </w:r>
    </w:p>
    <w:p w:rsidR="00B45FC2" w:rsidRPr="00DD04DF" w:rsidRDefault="00B45FC2" w:rsidP="00B45FC2">
      <w:pPr>
        <w:ind w:firstLineChars="204" w:firstLine="490"/>
        <w:rPr>
          <w:rFonts w:ascii="ˎ̥" w:hAnsi="ˎ̥" w:cs="宋体" w:hint="eastAsia"/>
          <w:color w:val="FF0000"/>
          <w:szCs w:val="21"/>
        </w:rPr>
      </w:pPr>
      <w:r>
        <w:rPr>
          <w:rFonts w:ascii="ˎ̥" w:hAnsi="ˎ̥" w:cs="宋体" w:hint="eastAsia"/>
          <w:color w:val="FF0000"/>
          <w:szCs w:val="21"/>
        </w:rPr>
        <w:t>1</w:t>
      </w:r>
      <w:r>
        <w:rPr>
          <w:rFonts w:ascii="ˎ̥" w:hAnsi="ˎ̥" w:cs="宋体" w:hint="eastAsia"/>
          <w:color w:val="FF0000"/>
          <w:szCs w:val="21"/>
        </w:rPr>
        <w:t>级标题宋体小三号字</w:t>
      </w:r>
      <w:r w:rsidR="00E4018C">
        <w:rPr>
          <w:rFonts w:ascii="ˎ̥" w:hAnsi="ˎ̥" w:cs="宋体" w:hint="eastAsia"/>
          <w:color w:val="FF0000"/>
          <w:szCs w:val="21"/>
        </w:rPr>
        <w:t>加黑，</w:t>
      </w:r>
      <w:r w:rsidR="004A175F">
        <w:rPr>
          <w:rFonts w:ascii="ˎ̥" w:hAnsi="ˎ̥" w:cs="宋体" w:hint="eastAsia"/>
          <w:color w:val="FF0000"/>
          <w:szCs w:val="21"/>
        </w:rPr>
        <w:t>单</w:t>
      </w:r>
      <w:r w:rsidR="00E4018C" w:rsidRPr="00DD04DF">
        <w:rPr>
          <w:rFonts w:ascii="ˎ̥" w:hAnsi="ˎ̥" w:cs="宋体" w:hint="eastAsia"/>
          <w:color w:val="FF0000"/>
          <w:szCs w:val="21"/>
        </w:rPr>
        <w:t>倍行距</w:t>
      </w:r>
      <w:r w:rsidR="00E4018C">
        <w:rPr>
          <w:rFonts w:ascii="ˎ̥" w:hAnsi="ˎ̥" w:cs="宋体" w:hint="eastAsia"/>
          <w:color w:val="FF0000"/>
          <w:szCs w:val="21"/>
        </w:rPr>
        <w:t>，</w:t>
      </w:r>
      <w:r>
        <w:rPr>
          <w:rFonts w:ascii="ˎ̥" w:hAnsi="ˎ̥" w:cs="宋体" w:hint="eastAsia"/>
          <w:color w:val="FF0000"/>
          <w:szCs w:val="21"/>
        </w:rPr>
        <w:t>段前、段后均</w:t>
      </w:r>
      <w:r w:rsidR="003923EF">
        <w:rPr>
          <w:rFonts w:ascii="ˎ̥" w:hAnsi="ˎ̥" w:cs="宋体" w:hint="eastAsia"/>
          <w:color w:val="FF0000"/>
          <w:szCs w:val="21"/>
        </w:rPr>
        <w:t>12</w:t>
      </w:r>
      <w:r w:rsidR="003923EF">
        <w:rPr>
          <w:rFonts w:ascii="ˎ̥" w:hAnsi="ˎ̥" w:cs="宋体" w:hint="eastAsia"/>
          <w:color w:val="FF0000"/>
          <w:szCs w:val="21"/>
        </w:rPr>
        <w:t>磅</w:t>
      </w:r>
      <w:r>
        <w:rPr>
          <w:rFonts w:ascii="ˎ̥" w:hAnsi="ˎ̥" w:cs="宋体" w:hint="eastAsia"/>
          <w:color w:val="FF0000"/>
          <w:szCs w:val="21"/>
        </w:rPr>
        <w:t>间隔</w:t>
      </w:r>
      <w:r w:rsidRPr="00DD04DF">
        <w:rPr>
          <w:rFonts w:ascii="ˎ̥" w:hAnsi="ˎ̥" w:cs="宋体" w:hint="eastAsia"/>
          <w:color w:val="FF0000"/>
          <w:szCs w:val="21"/>
        </w:rPr>
        <w:t>。</w:t>
      </w:r>
    </w:p>
    <w:p w:rsidR="00E4018C" w:rsidRPr="00DD04DF" w:rsidRDefault="00026CB4" w:rsidP="00E4018C">
      <w:pPr>
        <w:ind w:firstLineChars="204" w:firstLine="490"/>
        <w:rPr>
          <w:rFonts w:ascii="ˎ̥" w:hAnsi="ˎ̥" w:cs="宋体" w:hint="eastAsia"/>
          <w:color w:val="FF0000"/>
          <w:szCs w:val="21"/>
        </w:rPr>
      </w:pPr>
      <w:r>
        <w:rPr>
          <w:rFonts w:ascii="ˎ̥" w:hAnsi="ˎ̥" w:cs="宋体" w:hint="eastAsia"/>
          <w:color w:val="FF0000"/>
          <w:szCs w:val="21"/>
        </w:rPr>
        <w:t>2</w:t>
      </w:r>
      <w:r>
        <w:rPr>
          <w:rFonts w:ascii="ˎ̥" w:hAnsi="ˎ̥" w:cs="宋体" w:hint="eastAsia"/>
          <w:color w:val="FF0000"/>
          <w:szCs w:val="21"/>
        </w:rPr>
        <w:t>级标题</w:t>
      </w:r>
      <w:r w:rsidR="00E4018C">
        <w:rPr>
          <w:rFonts w:ascii="ˎ̥" w:hAnsi="ˎ̥" w:cs="宋体" w:hint="eastAsia"/>
          <w:color w:val="FF0000"/>
          <w:szCs w:val="21"/>
        </w:rPr>
        <w:t>宋体四号字加黑，</w:t>
      </w:r>
      <w:r w:rsidR="00E4018C" w:rsidRPr="00DD04DF">
        <w:rPr>
          <w:rFonts w:ascii="ˎ̥" w:hAnsi="ˎ̥" w:cs="宋体"/>
          <w:color w:val="FF0000"/>
          <w:szCs w:val="21"/>
        </w:rPr>
        <w:t>1.25</w:t>
      </w:r>
      <w:r w:rsidR="00E4018C" w:rsidRPr="00DD04DF">
        <w:rPr>
          <w:rFonts w:ascii="ˎ̥" w:hAnsi="ˎ̥" w:cs="宋体" w:hint="eastAsia"/>
          <w:color w:val="FF0000"/>
          <w:szCs w:val="21"/>
        </w:rPr>
        <w:t>倍行距</w:t>
      </w:r>
      <w:r w:rsidR="00E4018C">
        <w:rPr>
          <w:rFonts w:ascii="ˎ̥" w:hAnsi="ˎ̥" w:cs="宋体" w:hint="eastAsia"/>
          <w:color w:val="FF0000"/>
          <w:szCs w:val="21"/>
        </w:rPr>
        <w:t>，段前</w:t>
      </w:r>
      <w:r w:rsidR="00FB1117">
        <w:rPr>
          <w:rFonts w:ascii="ˎ̥" w:hAnsi="ˎ̥" w:cs="宋体" w:hint="eastAsia"/>
          <w:color w:val="FF0000"/>
          <w:szCs w:val="21"/>
        </w:rPr>
        <w:t>6</w:t>
      </w:r>
      <w:r w:rsidR="00FB1117">
        <w:rPr>
          <w:rFonts w:ascii="ˎ̥" w:hAnsi="ˎ̥" w:cs="宋体" w:hint="eastAsia"/>
          <w:color w:val="FF0000"/>
          <w:szCs w:val="21"/>
        </w:rPr>
        <w:t>磅，</w:t>
      </w:r>
      <w:r w:rsidR="00E4018C">
        <w:rPr>
          <w:rFonts w:ascii="ˎ̥" w:hAnsi="ˎ̥" w:cs="宋体" w:hint="eastAsia"/>
          <w:color w:val="FF0000"/>
          <w:szCs w:val="21"/>
        </w:rPr>
        <w:t>段后</w:t>
      </w:r>
      <w:r w:rsidR="00FB1117">
        <w:rPr>
          <w:rFonts w:ascii="ˎ̥" w:hAnsi="ˎ̥" w:cs="宋体" w:hint="eastAsia"/>
          <w:color w:val="FF0000"/>
          <w:szCs w:val="21"/>
        </w:rPr>
        <w:t>0</w:t>
      </w:r>
      <w:r w:rsidR="00753DA0">
        <w:rPr>
          <w:rFonts w:ascii="ˎ̥" w:hAnsi="ˎ̥" w:cs="宋体" w:hint="eastAsia"/>
          <w:color w:val="FF0000"/>
          <w:szCs w:val="21"/>
        </w:rPr>
        <w:t>磅</w:t>
      </w:r>
      <w:r w:rsidR="00E4018C">
        <w:rPr>
          <w:rFonts w:ascii="ˎ̥" w:hAnsi="ˎ̥" w:cs="宋体" w:hint="eastAsia"/>
          <w:color w:val="FF0000"/>
          <w:szCs w:val="21"/>
        </w:rPr>
        <w:t>间隔</w:t>
      </w:r>
      <w:r w:rsidR="00E4018C" w:rsidRPr="00DD04DF">
        <w:rPr>
          <w:rFonts w:ascii="ˎ̥" w:hAnsi="ˎ̥" w:cs="宋体" w:hint="eastAsia"/>
          <w:color w:val="FF0000"/>
          <w:szCs w:val="21"/>
        </w:rPr>
        <w:t>。</w:t>
      </w:r>
    </w:p>
    <w:p w:rsidR="00B45FC2" w:rsidRPr="00E4018C" w:rsidRDefault="00E4018C" w:rsidP="00DD04DF">
      <w:pPr>
        <w:ind w:firstLineChars="204" w:firstLine="490"/>
        <w:rPr>
          <w:rFonts w:ascii="ˎ̥" w:hAnsi="ˎ̥" w:cs="宋体" w:hint="eastAsia"/>
          <w:color w:val="FF0000"/>
          <w:szCs w:val="21"/>
        </w:rPr>
      </w:pPr>
      <w:r>
        <w:rPr>
          <w:rFonts w:ascii="ˎ̥" w:hAnsi="ˎ̥" w:cs="宋体" w:hint="eastAsia"/>
          <w:color w:val="FF0000"/>
          <w:szCs w:val="21"/>
        </w:rPr>
        <w:t>3</w:t>
      </w:r>
      <w:r>
        <w:rPr>
          <w:rFonts w:ascii="ˎ̥" w:hAnsi="ˎ̥" w:cs="宋体" w:hint="eastAsia"/>
          <w:color w:val="FF0000"/>
          <w:szCs w:val="21"/>
        </w:rPr>
        <w:t>级标题宋体小四号字加黑，</w:t>
      </w:r>
      <w:r w:rsidR="000077B8">
        <w:rPr>
          <w:rFonts w:ascii="ˎ̥" w:hAnsi="ˎ̥" w:cs="宋体" w:hint="eastAsia"/>
          <w:color w:val="FF0000"/>
          <w:szCs w:val="21"/>
        </w:rPr>
        <w:t>单</w:t>
      </w:r>
      <w:r w:rsidRPr="00DD04DF">
        <w:rPr>
          <w:rFonts w:ascii="ˎ̥" w:hAnsi="ˎ̥" w:cs="宋体" w:hint="eastAsia"/>
          <w:color w:val="FF0000"/>
          <w:szCs w:val="21"/>
        </w:rPr>
        <w:t>倍行距</w:t>
      </w:r>
      <w:r>
        <w:rPr>
          <w:rFonts w:ascii="ˎ̥" w:hAnsi="ˎ̥" w:cs="宋体" w:hint="eastAsia"/>
          <w:color w:val="FF0000"/>
          <w:szCs w:val="21"/>
        </w:rPr>
        <w:t>，段前</w:t>
      </w:r>
      <w:r w:rsidR="000077B8">
        <w:rPr>
          <w:rFonts w:ascii="ˎ̥" w:hAnsi="ˎ̥" w:cs="宋体" w:hint="eastAsia"/>
          <w:color w:val="FF0000"/>
          <w:szCs w:val="21"/>
        </w:rPr>
        <w:t>3</w:t>
      </w:r>
      <w:r w:rsidR="000077B8">
        <w:rPr>
          <w:rFonts w:ascii="ˎ̥" w:hAnsi="ˎ̥" w:cs="宋体" w:hint="eastAsia"/>
          <w:color w:val="FF0000"/>
          <w:szCs w:val="21"/>
        </w:rPr>
        <w:t>磅</w:t>
      </w:r>
      <w:r>
        <w:rPr>
          <w:rFonts w:ascii="ˎ̥" w:hAnsi="ˎ̥" w:cs="宋体" w:hint="eastAsia"/>
          <w:color w:val="FF0000"/>
          <w:szCs w:val="21"/>
        </w:rPr>
        <w:t>、段后</w:t>
      </w:r>
      <w:r w:rsidR="000077B8">
        <w:rPr>
          <w:rFonts w:ascii="ˎ̥" w:hAnsi="ˎ̥" w:cs="宋体" w:hint="eastAsia"/>
          <w:color w:val="FF0000"/>
          <w:szCs w:val="21"/>
        </w:rPr>
        <w:t>8</w:t>
      </w:r>
      <w:r w:rsidR="000077B8">
        <w:rPr>
          <w:rFonts w:ascii="ˎ̥" w:hAnsi="ˎ̥" w:cs="宋体" w:hint="eastAsia"/>
          <w:color w:val="FF0000"/>
          <w:szCs w:val="21"/>
        </w:rPr>
        <w:t>磅</w:t>
      </w:r>
      <w:r>
        <w:rPr>
          <w:rFonts w:ascii="ˎ̥" w:hAnsi="ˎ̥" w:cs="宋体" w:hint="eastAsia"/>
          <w:color w:val="FF0000"/>
          <w:szCs w:val="21"/>
        </w:rPr>
        <w:t>间隔</w:t>
      </w:r>
      <w:r w:rsidRPr="00DD04DF">
        <w:rPr>
          <w:rFonts w:ascii="ˎ̥" w:hAnsi="ˎ̥" w:cs="宋体" w:hint="eastAsia"/>
          <w:color w:val="FF0000"/>
          <w:szCs w:val="21"/>
        </w:rPr>
        <w:t>。</w:t>
      </w:r>
    </w:p>
    <w:p w:rsidR="00DD04DF" w:rsidRPr="00DD04DF" w:rsidRDefault="00DD04DF" w:rsidP="00DD04DF">
      <w:pPr>
        <w:ind w:firstLineChars="204" w:firstLine="492"/>
        <w:rPr>
          <w:rFonts w:ascii="ˎ̥" w:hAnsi="ˎ̥" w:cs="宋体" w:hint="eastAsia"/>
          <w:b/>
          <w:color w:val="FF0000"/>
          <w:szCs w:val="21"/>
        </w:rPr>
      </w:pPr>
      <w:r w:rsidRPr="00DD04DF">
        <w:rPr>
          <w:rFonts w:ascii="ˎ̥" w:hAnsi="ˎ̥" w:cs="宋体" w:hint="eastAsia"/>
          <w:b/>
          <w:color w:val="FF0000"/>
          <w:szCs w:val="21"/>
        </w:rPr>
        <w:t>关于正文中的图的排版要求：</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正文中所有插图要求图面整洁，布局合理，线条粗细均匀，圆弧连接光滑，尺寸标注规范。所有曲线、图表、线路图、流程图、程序框图、示意图等不准徒手画，必须按国家规定标准或工程要求采用计算机或手工绘制。</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所有插图均应有图号和图名。图号按章编，如第</w:t>
      </w:r>
      <w:r w:rsidRPr="00DD04DF">
        <w:rPr>
          <w:rFonts w:ascii="ˎ̥" w:hAnsi="ˎ̥" w:cs="宋体"/>
          <w:color w:val="FF0000"/>
          <w:szCs w:val="21"/>
        </w:rPr>
        <w:t>2</w:t>
      </w:r>
      <w:r w:rsidRPr="00DD04DF">
        <w:rPr>
          <w:rFonts w:ascii="ˎ̥" w:hAnsi="ˎ̥" w:cs="宋体" w:hint="eastAsia"/>
          <w:color w:val="FF0000"/>
          <w:szCs w:val="21"/>
        </w:rPr>
        <w:t>章的图为图</w:t>
      </w:r>
      <w:r w:rsidRPr="00DD04DF">
        <w:rPr>
          <w:rFonts w:ascii="ˎ̥" w:hAnsi="ˎ̥" w:cs="宋体"/>
          <w:color w:val="FF0000"/>
          <w:szCs w:val="21"/>
        </w:rPr>
        <w:t>2.1</w:t>
      </w:r>
      <w:r w:rsidRPr="00DD04DF">
        <w:rPr>
          <w:rFonts w:ascii="ˎ̥" w:hAnsi="ˎ̥" w:cs="宋体" w:hint="eastAsia"/>
          <w:color w:val="FF0000"/>
          <w:szCs w:val="21"/>
        </w:rPr>
        <w:t>、图</w:t>
      </w:r>
      <w:r w:rsidRPr="00DD04DF">
        <w:rPr>
          <w:rFonts w:ascii="ˎ̥" w:hAnsi="ˎ̥" w:cs="宋体"/>
          <w:color w:val="FF0000"/>
          <w:szCs w:val="21"/>
        </w:rPr>
        <w:t>2.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第</w:t>
      </w:r>
      <w:r w:rsidRPr="00DD04DF">
        <w:rPr>
          <w:rFonts w:ascii="ˎ̥" w:hAnsi="ˎ̥" w:cs="宋体"/>
          <w:color w:val="FF0000"/>
          <w:szCs w:val="21"/>
        </w:rPr>
        <w:t>3</w:t>
      </w:r>
      <w:r w:rsidRPr="00DD04DF">
        <w:rPr>
          <w:rFonts w:ascii="ˎ̥" w:hAnsi="ˎ̥" w:cs="宋体" w:hint="eastAsia"/>
          <w:color w:val="FF0000"/>
          <w:szCs w:val="21"/>
        </w:rPr>
        <w:t>章的图为图</w:t>
      </w:r>
      <w:r w:rsidRPr="00DD04DF">
        <w:rPr>
          <w:rFonts w:ascii="ˎ̥" w:hAnsi="ˎ̥" w:cs="宋体"/>
          <w:color w:val="FF0000"/>
          <w:szCs w:val="21"/>
        </w:rPr>
        <w:t>3.1</w:t>
      </w:r>
      <w:r w:rsidRPr="00DD04DF">
        <w:rPr>
          <w:rFonts w:ascii="ˎ̥" w:hAnsi="ˎ̥" w:cs="宋体" w:hint="eastAsia"/>
          <w:color w:val="FF0000"/>
          <w:szCs w:val="21"/>
        </w:rPr>
        <w:t>、图</w:t>
      </w:r>
      <w:r w:rsidRPr="00DD04DF">
        <w:rPr>
          <w:rFonts w:ascii="ˎ̥" w:hAnsi="ˎ̥" w:cs="宋体"/>
          <w:color w:val="FF0000"/>
          <w:szCs w:val="21"/>
        </w:rPr>
        <w:t>3.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等。图名是插图的名称，扼要概括图的内容，字数不宜太多。图号和图名写在图下方，并相对于图居中排版。少数图有图注，图注写在图下面且字号应比图号、图名的字小一号，图名和图注后面均不加标点符号。</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所有插图均应在正文中予以引用。引用某插图时，一般写为“</w:t>
      </w:r>
      <w:r w:rsidRPr="00DD04DF">
        <w:rPr>
          <w:rFonts w:ascii="ˎ̥" w:hAnsi="ˎ̥" w:cs="宋体"/>
          <w:color w:val="FF0000"/>
          <w:szCs w:val="21"/>
        </w:rPr>
        <w:t>…</w:t>
      </w:r>
      <w:r w:rsidRPr="00DD04DF">
        <w:rPr>
          <w:rFonts w:ascii="ˎ̥" w:hAnsi="ˎ̥" w:cs="宋体" w:hint="eastAsia"/>
          <w:color w:val="FF0000"/>
          <w:szCs w:val="21"/>
        </w:rPr>
        <w:t>见图</w:t>
      </w:r>
      <w:r w:rsidRPr="00DD04DF">
        <w:rPr>
          <w:rFonts w:ascii="ˎ̥" w:hAnsi="ˎ̥" w:cs="宋体"/>
          <w:color w:val="FF0000"/>
          <w:szCs w:val="21"/>
        </w:rPr>
        <w:t>x.y</w:t>
      </w:r>
      <w:r w:rsidRPr="00DD04DF">
        <w:rPr>
          <w:rFonts w:ascii="ˎ̥" w:hAnsi="ˎ̥" w:cs="宋体" w:hint="eastAsia"/>
          <w:color w:val="FF0000"/>
          <w:szCs w:val="21"/>
        </w:rPr>
        <w:t>”或“图</w:t>
      </w:r>
      <w:r w:rsidRPr="00DD04DF">
        <w:rPr>
          <w:rFonts w:ascii="ˎ̥" w:hAnsi="ˎ̥" w:cs="宋体"/>
          <w:color w:val="FF0000"/>
          <w:szCs w:val="21"/>
        </w:rPr>
        <w:t>x.y</w:t>
      </w:r>
      <w:r w:rsidRPr="00DD04DF">
        <w:rPr>
          <w:rFonts w:ascii="ˎ̥" w:hAnsi="ˎ̥" w:cs="宋体" w:hint="eastAsia"/>
          <w:color w:val="FF0000"/>
          <w:szCs w:val="21"/>
        </w:rPr>
        <w:t>是</w:t>
      </w:r>
      <w:r w:rsidRPr="00DD04DF">
        <w:rPr>
          <w:rFonts w:ascii="ˎ̥" w:hAnsi="ˎ̥" w:cs="宋体"/>
          <w:color w:val="FF0000"/>
          <w:szCs w:val="21"/>
        </w:rPr>
        <w:t>…</w:t>
      </w:r>
      <w:r w:rsidRPr="00DD04DF">
        <w:rPr>
          <w:rFonts w:ascii="ˎ̥" w:hAnsi="ˎ̥" w:cs="宋体" w:hint="eastAsia"/>
          <w:color w:val="FF0000"/>
          <w:szCs w:val="21"/>
        </w:rPr>
        <w:t>”。正文中的插图均须安排在文中第一次引用到该图的正文下面，要求先见文，后见插图，且图一般不跨页绘制。</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图中文字、图号和图名，统一采用小五号宋体。</w:t>
      </w:r>
    </w:p>
    <w:p w:rsidR="00DD04DF" w:rsidRPr="00DD04DF" w:rsidRDefault="00DD04DF" w:rsidP="00DD04DF">
      <w:pPr>
        <w:ind w:firstLineChars="204" w:firstLine="492"/>
        <w:rPr>
          <w:rFonts w:ascii="ˎ̥" w:hAnsi="ˎ̥" w:cs="宋体" w:hint="eastAsia"/>
          <w:b/>
          <w:color w:val="FF0000"/>
          <w:szCs w:val="21"/>
        </w:rPr>
      </w:pPr>
      <w:r w:rsidRPr="00DD04DF">
        <w:rPr>
          <w:rFonts w:ascii="ˎ̥" w:hAnsi="ˎ̥" w:cs="宋体" w:hint="eastAsia"/>
          <w:b/>
          <w:color w:val="FF0000"/>
          <w:szCs w:val="21"/>
        </w:rPr>
        <w:lastRenderedPageBreak/>
        <w:t>关于正文中的表的排版要求：</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表格由表号、表名、表头、表身等组成。表号按章编，如第</w:t>
      </w:r>
      <w:r w:rsidRPr="00DD04DF">
        <w:rPr>
          <w:rFonts w:ascii="ˎ̥" w:hAnsi="ˎ̥" w:cs="宋体"/>
          <w:color w:val="FF0000"/>
          <w:szCs w:val="21"/>
        </w:rPr>
        <w:t>2</w:t>
      </w:r>
      <w:r w:rsidRPr="00DD04DF">
        <w:rPr>
          <w:rFonts w:ascii="ˎ̥" w:hAnsi="ˎ̥" w:cs="宋体" w:hint="eastAsia"/>
          <w:color w:val="FF0000"/>
          <w:szCs w:val="21"/>
        </w:rPr>
        <w:t>章的表为表</w:t>
      </w:r>
      <w:r w:rsidRPr="00DD04DF">
        <w:rPr>
          <w:rFonts w:ascii="ˎ̥" w:hAnsi="ˎ̥" w:cs="宋体"/>
          <w:color w:val="FF0000"/>
          <w:szCs w:val="21"/>
        </w:rPr>
        <w:t>2.1</w:t>
      </w:r>
      <w:r w:rsidRPr="00DD04DF">
        <w:rPr>
          <w:rFonts w:ascii="ˎ̥" w:hAnsi="ˎ̥" w:cs="宋体" w:hint="eastAsia"/>
          <w:color w:val="FF0000"/>
          <w:szCs w:val="21"/>
        </w:rPr>
        <w:t>、表</w:t>
      </w:r>
      <w:r w:rsidRPr="00DD04DF">
        <w:rPr>
          <w:rFonts w:ascii="ˎ̥" w:hAnsi="ˎ̥" w:cs="宋体"/>
          <w:color w:val="FF0000"/>
          <w:szCs w:val="21"/>
        </w:rPr>
        <w:t>2.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第</w:t>
      </w:r>
      <w:r w:rsidRPr="00DD04DF">
        <w:rPr>
          <w:rFonts w:ascii="ˎ̥" w:hAnsi="ˎ̥" w:cs="宋体"/>
          <w:color w:val="FF0000"/>
          <w:szCs w:val="21"/>
        </w:rPr>
        <w:t>3</w:t>
      </w:r>
      <w:r w:rsidRPr="00DD04DF">
        <w:rPr>
          <w:rFonts w:ascii="ˎ̥" w:hAnsi="ˎ̥" w:cs="宋体" w:hint="eastAsia"/>
          <w:color w:val="FF0000"/>
          <w:szCs w:val="21"/>
        </w:rPr>
        <w:t>章的表为表</w:t>
      </w:r>
      <w:r w:rsidRPr="00DD04DF">
        <w:rPr>
          <w:rFonts w:ascii="ˎ̥" w:hAnsi="ˎ̥" w:cs="宋体"/>
          <w:color w:val="FF0000"/>
          <w:szCs w:val="21"/>
        </w:rPr>
        <w:t>3.1</w:t>
      </w:r>
      <w:r w:rsidRPr="00DD04DF">
        <w:rPr>
          <w:rFonts w:ascii="ˎ̥" w:hAnsi="ˎ̥" w:cs="宋体" w:hint="eastAsia"/>
          <w:color w:val="FF0000"/>
          <w:szCs w:val="21"/>
        </w:rPr>
        <w:t>、表</w:t>
      </w:r>
      <w:r w:rsidRPr="00DD04DF">
        <w:rPr>
          <w:rFonts w:ascii="ˎ̥" w:hAnsi="ˎ̥" w:cs="宋体"/>
          <w:color w:val="FF0000"/>
          <w:szCs w:val="21"/>
        </w:rPr>
        <w:t>3.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等。表名是表格的名称，扼要概括表的内容，字数不宜太多。表号、表名放在表的正上方，相对于表体居中排版。表号及表名后不加标点。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所有表格均应在正文中予以引用。引用某表格时，一般写为“</w:t>
      </w:r>
      <w:r w:rsidRPr="00DD04DF">
        <w:rPr>
          <w:rFonts w:ascii="ˎ̥" w:hAnsi="ˎ̥" w:cs="宋体"/>
          <w:color w:val="FF0000"/>
          <w:szCs w:val="21"/>
        </w:rPr>
        <w:t>…</w:t>
      </w:r>
      <w:r w:rsidRPr="00DD04DF">
        <w:rPr>
          <w:rFonts w:ascii="ˎ̥" w:hAnsi="ˎ̥" w:cs="宋体" w:hint="eastAsia"/>
          <w:color w:val="FF0000"/>
          <w:szCs w:val="21"/>
        </w:rPr>
        <w:t>见表</w:t>
      </w:r>
      <w:r w:rsidRPr="00DD04DF">
        <w:rPr>
          <w:rFonts w:ascii="ˎ̥" w:hAnsi="ˎ̥" w:cs="宋体"/>
          <w:color w:val="FF0000"/>
          <w:szCs w:val="21"/>
        </w:rPr>
        <w:t>x.y</w:t>
      </w:r>
      <w:r w:rsidRPr="00DD04DF">
        <w:rPr>
          <w:rFonts w:ascii="ˎ̥" w:hAnsi="ˎ̥" w:cs="宋体" w:hint="eastAsia"/>
          <w:color w:val="FF0000"/>
          <w:szCs w:val="21"/>
        </w:rPr>
        <w:t>”或“表</w:t>
      </w:r>
      <w:r w:rsidRPr="00DD04DF">
        <w:rPr>
          <w:rFonts w:ascii="ˎ̥" w:hAnsi="ˎ̥" w:cs="宋体"/>
          <w:color w:val="FF0000"/>
          <w:szCs w:val="21"/>
        </w:rPr>
        <w:t>x.y</w:t>
      </w:r>
      <w:r w:rsidRPr="00DD04DF">
        <w:rPr>
          <w:rFonts w:ascii="ˎ̥" w:hAnsi="ˎ̥" w:cs="宋体" w:hint="eastAsia"/>
          <w:color w:val="FF0000"/>
          <w:szCs w:val="21"/>
        </w:rPr>
        <w:t>是</w:t>
      </w:r>
      <w:r w:rsidRPr="00DD04DF">
        <w:rPr>
          <w:rFonts w:ascii="ˎ̥" w:hAnsi="ˎ̥" w:cs="宋体"/>
          <w:color w:val="FF0000"/>
          <w:szCs w:val="21"/>
        </w:rPr>
        <w:t>…</w:t>
      </w:r>
      <w:r w:rsidRPr="00DD04DF">
        <w:rPr>
          <w:rFonts w:ascii="ˎ̥" w:hAnsi="ˎ̥" w:cs="宋体" w:hint="eastAsia"/>
          <w:color w:val="FF0000"/>
          <w:szCs w:val="21"/>
        </w:rPr>
        <w:t>”。表格应尽量靠近正文的叙述，一般应先见文，后见表，表不跨节。表格允许转页。表格转页部分可以不写表号和表名，但要重复书写表头，并在表头右上角写“（续）”字标注。</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表中文字、图号和图名，统一采用小五号宋体。</w:t>
      </w:r>
    </w:p>
    <w:p w:rsidR="00DD04DF" w:rsidRPr="00DD04DF" w:rsidRDefault="00DD04DF" w:rsidP="00DD04DF">
      <w:pPr>
        <w:ind w:firstLineChars="204" w:firstLine="492"/>
        <w:rPr>
          <w:rFonts w:ascii="ˎ̥" w:hAnsi="ˎ̥" w:cs="宋体" w:hint="eastAsia"/>
          <w:b/>
          <w:color w:val="FF0000"/>
          <w:szCs w:val="21"/>
        </w:rPr>
      </w:pPr>
      <w:r w:rsidRPr="00DD04DF">
        <w:rPr>
          <w:rFonts w:ascii="ˎ̥" w:hAnsi="ˎ̥" w:cs="宋体" w:hint="eastAsia"/>
          <w:b/>
          <w:color w:val="FF0000"/>
          <w:szCs w:val="21"/>
        </w:rPr>
        <w:t>关于正文中公式的排版要求：</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公式一般另行居中写，公式末不加标点。若公式前有文字，如例、解、证、假定等，文字顶格写，公式仍居中写。一行写不下时，公式允许转行。公式转行需处理得当，做到既意义正确，又使版面美观匀称。</w:t>
      </w:r>
    </w:p>
    <w:p w:rsidR="00DD04DF" w:rsidRPr="00DD04DF" w:rsidRDefault="00DD04DF" w:rsidP="00DD04DF">
      <w:pPr>
        <w:ind w:firstLineChars="204" w:firstLine="490"/>
        <w:rPr>
          <w:rFonts w:ascii="ˎ̥" w:hAnsi="ˎ̥" w:cs="宋体" w:hint="eastAsia"/>
          <w:color w:val="FF0000"/>
          <w:szCs w:val="21"/>
        </w:rPr>
      </w:pPr>
      <w:r w:rsidRPr="00DD04DF">
        <w:rPr>
          <w:rFonts w:ascii="ˎ̥" w:hAnsi="ˎ̥" w:cs="宋体" w:hint="eastAsia"/>
          <w:color w:val="FF0000"/>
          <w:szCs w:val="21"/>
        </w:rPr>
        <w:t>公式要有编号，公式编号按章编，如第</w:t>
      </w:r>
      <w:r w:rsidRPr="00DD04DF">
        <w:rPr>
          <w:rFonts w:ascii="ˎ̥" w:hAnsi="ˎ̥" w:cs="宋体"/>
          <w:color w:val="FF0000"/>
          <w:szCs w:val="21"/>
        </w:rPr>
        <w:t>2</w:t>
      </w:r>
      <w:r w:rsidRPr="00DD04DF">
        <w:rPr>
          <w:rFonts w:ascii="ˎ̥" w:hAnsi="ˎ̥" w:cs="宋体" w:hint="eastAsia"/>
          <w:color w:val="FF0000"/>
          <w:szCs w:val="21"/>
        </w:rPr>
        <w:t>章的公式为</w:t>
      </w:r>
      <w:r w:rsidRPr="00DD04DF">
        <w:rPr>
          <w:rFonts w:ascii="ˎ̥" w:hAnsi="ˎ̥" w:cs="宋体"/>
          <w:color w:val="FF0000"/>
          <w:szCs w:val="21"/>
        </w:rPr>
        <w:t>(2.1)</w:t>
      </w:r>
      <w:r w:rsidRPr="00DD04DF">
        <w:rPr>
          <w:rFonts w:ascii="ˎ̥" w:hAnsi="ˎ̥" w:cs="宋体" w:hint="eastAsia"/>
          <w:color w:val="FF0000"/>
          <w:szCs w:val="21"/>
        </w:rPr>
        <w:t>、</w:t>
      </w:r>
      <w:r w:rsidRPr="00DD04DF">
        <w:rPr>
          <w:rFonts w:ascii="ˎ̥" w:hAnsi="ˎ̥" w:cs="宋体"/>
          <w:color w:val="FF0000"/>
          <w:szCs w:val="21"/>
        </w:rPr>
        <w:t>(2.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第</w:t>
      </w:r>
      <w:r w:rsidRPr="00DD04DF">
        <w:rPr>
          <w:rFonts w:ascii="ˎ̥" w:hAnsi="ˎ̥" w:cs="宋体"/>
          <w:color w:val="FF0000"/>
          <w:szCs w:val="21"/>
        </w:rPr>
        <w:t>3</w:t>
      </w:r>
      <w:r w:rsidRPr="00DD04DF">
        <w:rPr>
          <w:rFonts w:ascii="ˎ̥" w:hAnsi="ˎ̥" w:cs="宋体" w:hint="eastAsia"/>
          <w:color w:val="FF0000"/>
          <w:szCs w:val="21"/>
        </w:rPr>
        <w:t>章的公式为</w:t>
      </w:r>
      <w:r w:rsidRPr="00DD04DF">
        <w:rPr>
          <w:rFonts w:ascii="ˎ̥" w:hAnsi="ˎ̥" w:cs="宋体"/>
          <w:color w:val="FF0000"/>
          <w:szCs w:val="21"/>
        </w:rPr>
        <w:t>(3.1)</w:t>
      </w:r>
      <w:r w:rsidRPr="00DD04DF">
        <w:rPr>
          <w:rFonts w:ascii="ˎ̥" w:hAnsi="ˎ̥" w:cs="宋体" w:hint="eastAsia"/>
          <w:color w:val="FF0000"/>
          <w:szCs w:val="21"/>
        </w:rPr>
        <w:t>、</w:t>
      </w:r>
      <w:r w:rsidRPr="00DD04DF">
        <w:rPr>
          <w:rFonts w:ascii="ˎ̥" w:hAnsi="ˎ̥" w:cs="宋体"/>
          <w:color w:val="FF0000"/>
          <w:szCs w:val="21"/>
        </w:rPr>
        <w:t>(3.2)</w:t>
      </w:r>
      <w:r w:rsidRPr="00DD04DF">
        <w:rPr>
          <w:rFonts w:ascii="ˎ̥" w:hAnsi="ˎ̥" w:cs="宋体" w:hint="eastAsia"/>
          <w:color w:val="FF0000"/>
          <w:szCs w:val="21"/>
        </w:rPr>
        <w:t>、</w:t>
      </w:r>
      <w:r w:rsidRPr="00DD04DF">
        <w:rPr>
          <w:rFonts w:ascii="ˎ̥" w:hAnsi="ˎ̥" w:cs="宋体"/>
          <w:color w:val="FF0000"/>
          <w:szCs w:val="21"/>
        </w:rPr>
        <w:t>…</w:t>
      </w:r>
      <w:r w:rsidRPr="00DD04DF">
        <w:rPr>
          <w:rFonts w:ascii="ˎ̥" w:hAnsi="ˎ̥" w:cs="宋体" w:hint="eastAsia"/>
          <w:color w:val="FF0000"/>
          <w:szCs w:val="21"/>
        </w:rPr>
        <w:t>等。公式编号写在公式右侧行末顶边线，并加圆括号。</w:t>
      </w:r>
    </w:p>
    <w:p w:rsidR="00DD04DF" w:rsidRDefault="00DD04DF" w:rsidP="002C0DC4">
      <w:pPr>
        <w:ind w:firstLineChars="204" w:firstLine="490"/>
        <w:rPr>
          <w:rFonts w:ascii="ˎ̥" w:hAnsi="ˎ̥" w:cs="宋体" w:hint="eastAsia"/>
          <w:color w:val="FF0000"/>
          <w:szCs w:val="21"/>
        </w:rPr>
      </w:pPr>
      <w:r w:rsidRPr="00DD04DF">
        <w:rPr>
          <w:rFonts w:ascii="ˎ̥" w:hAnsi="ˎ̥" w:cs="宋体" w:hint="eastAsia"/>
          <w:color w:val="FF0000"/>
          <w:szCs w:val="21"/>
        </w:rPr>
        <w:t>公式一般应在正文中予以引用，引用时以公式编号指示公式。正文中常有公式中表示量的符号说明，采用“式中”二字作为标志。一般可写成接排形式，如“式中，</w:t>
      </w:r>
      <w:r w:rsidRPr="00DD04DF">
        <w:rPr>
          <w:rFonts w:ascii="ˎ̥" w:hAnsi="ˎ̥" w:cs="宋体"/>
          <w:color w:val="FF0000"/>
          <w:szCs w:val="21"/>
        </w:rPr>
        <w:t>A</w:t>
      </w:r>
      <w:r w:rsidRPr="00DD04DF">
        <w:rPr>
          <w:rFonts w:ascii="ˎ̥" w:hAnsi="ˎ̥" w:cs="宋体" w:hint="eastAsia"/>
          <w:color w:val="FF0000"/>
          <w:szCs w:val="21"/>
        </w:rPr>
        <w:t>指</w:t>
      </w:r>
      <w:r w:rsidRPr="00DD04DF">
        <w:rPr>
          <w:rFonts w:ascii="ˎ̥" w:hAnsi="ˎ̥" w:cs="宋体"/>
          <w:color w:val="FF0000"/>
          <w:szCs w:val="21"/>
        </w:rPr>
        <w:t>……</w:t>
      </w:r>
      <w:r w:rsidRPr="00DD04DF">
        <w:rPr>
          <w:rFonts w:ascii="ˎ̥" w:hAnsi="ˎ̥" w:cs="宋体" w:hint="eastAsia"/>
          <w:color w:val="FF0000"/>
          <w:szCs w:val="21"/>
        </w:rPr>
        <w:t>；</w:t>
      </w:r>
      <w:r w:rsidRPr="00DD04DF">
        <w:rPr>
          <w:rFonts w:ascii="ˎ̥" w:hAnsi="ˎ̥" w:cs="宋体"/>
          <w:color w:val="FF0000"/>
          <w:szCs w:val="21"/>
        </w:rPr>
        <w:t>B</w:t>
      </w:r>
      <w:r w:rsidRPr="00DD04DF">
        <w:rPr>
          <w:rFonts w:ascii="ˎ̥" w:hAnsi="ˎ̥" w:cs="宋体" w:hint="eastAsia"/>
          <w:color w:val="FF0000"/>
          <w:szCs w:val="21"/>
        </w:rPr>
        <w:t>指</w:t>
      </w:r>
      <w:r w:rsidRPr="00DD04DF">
        <w:rPr>
          <w:rFonts w:ascii="ˎ̥" w:hAnsi="ˎ̥" w:cs="宋体"/>
          <w:color w:val="FF0000"/>
          <w:szCs w:val="21"/>
        </w:rPr>
        <w:t>……</w:t>
      </w:r>
      <w:r w:rsidRPr="00DD04DF">
        <w:rPr>
          <w:rFonts w:ascii="ˎ̥" w:hAnsi="ˎ̥" w:cs="宋体" w:hint="eastAsia"/>
          <w:color w:val="FF0000"/>
          <w:szCs w:val="21"/>
        </w:rPr>
        <w:t>”。</w:t>
      </w:r>
    </w:p>
    <w:p w:rsidR="00A9788E" w:rsidRPr="00A9788E" w:rsidRDefault="00A9788E" w:rsidP="00A9788E">
      <w:pPr>
        <w:ind w:firstLineChars="204" w:firstLine="492"/>
        <w:rPr>
          <w:rFonts w:ascii="ˎ̥" w:hAnsi="ˎ̥" w:cs="宋体" w:hint="eastAsia"/>
          <w:b/>
          <w:color w:val="FF0000"/>
          <w:szCs w:val="21"/>
        </w:rPr>
      </w:pPr>
      <w:r w:rsidRPr="00A9788E">
        <w:rPr>
          <w:rFonts w:ascii="ˎ̥" w:hAnsi="ˎ̥" w:cs="宋体" w:hint="eastAsia"/>
          <w:b/>
          <w:color w:val="FF0000"/>
          <w:szCs w:val="21"/>
        </w:rPr>
        <w:t>关于实践报告的目录格式要求：</w:t>
      </w:r>
    </w:p>
    <w:p w:rsidR="00A9788E" w:rsidRPr="00A9788E" w:rsidRDefault="00A9788E" w:rsidP="00A9788E">
      <w:pPr>
        <w:ind w:firstLineChars="204" w:firstLine="490"/>
        <w:rPr>
          <w:rFonts w:ascii="ˎ̥" w:hAnsi="ˎ̥" w:cs="宋体" w:hint="eastAsia"/>
          <w:color w:val="FF0000"/>
          <w:szCs w:val="21"/>
        </w:rPr>
      </w:pPr>
      <w:r w:rsidRPr="00A9788E">
        <w:rPr>
          <w:rFonts w:ascii="ˎ̥" w:hAnsi="ˎ̥" w:cs="宋体" w:hint="eastAsia"/>
          <w:color w:val="FF0000"/>
          <w:szCs w:val="21"/>
        </w:rPr>
        <w:t>目录是课程实验报告的纲要。正文的各级标题（一般最多取三级）、附录应编入目录，但目录本身不出现在其中。</w:t>
      </w:r>
    </w:p>
    <w:p w:rsidR="00A9788E" w:rsidRPr="00A9788E" w:rsidRDefault="00A9788E" w:rsidP="00A9788E">
      <w:pPr>
        <w:ind w:firstLineChars="204" w:firstLine="490"/>
        <w:rPr>
          <w:rFonts w:ascii="ˎ̥" w:hAnsi="ˎ̥" w:cs="宋体" w:hint="eastAsia"/>
          <w:color w:val="FF0000"/>
          <w:szCs w:val="21"/>
        </w:rPr>
      </w:pPr>
      <w:r w:rsidRPr="00A9788E">
        <w:rPr>
          <w:rFonts w:ascii="ˎ̥" w:hAnsi="ˎ̥" w:cs="宋体"/>
          <w:color w:val="FF0000"/>
          <w:szCs w:val="21"/>
        </w:rPr>
        <w:t>目录要</w:t>
      </w:r>
      <w:r w:rsidRPr="00A9788E">
        <w:rPr>
          <w:rFonts w:ascii="ˎ̥" w:hAnsi="ˎ̥" w:cs="宋体" w:hint="eastAsia"/>
          <w:color w:val="FF0000"/>
          <w:szCs w:val="21"/>
        </w:rPr>
        <w:t>求</w:t>
      </w:r>
      <w:r w:rsidRPr="00A9788E">
        <w:rPr>
          <w:rFonts w:ascii="ˎ̥" w:hAnsi="ˎ̥" w:cs="宋体"/>
          <w:color w:val="FF0000"/>
          <w:szCs w:val="21"/>
        </w:rPr>
        <w:t>层次清晰，</w:t>
      </w:r>
      <w:r w:rsidRPr="00A9788E">
        <w:rPr>
          <w:rFonts w:ascii="ˎ̥" w:hAnsi="ˎ̥" w:cs="宋体" w:hint="eastAsia"/>
          <w:color w:val="FF0000"/>
          <w:szCs w:val="21"/>
        </w:rPr>
        <w:t>含标题</w:t>
      </w:r>
      <w:r w:rsidRPr="00A9788E">
        <w:rPr>
          <w:rFonts w:ascii="ˎ̥" w:hAnsi="ˎ̥" w:cs="宋体"/>
          <w:color w:val="FF0000"/>
          <w:szCs w:val="21"/>
        </w:rPr>
        <w:t>及</w:t>
      </w:r>
      <w:r w:rsidRPr="00A9788E">
        <w:rPr>
          <w:rFonts w:ascii="ˎ̥" w:hAnsi="ˎ̥" w:cs="宋体" w:hint="eastAsia"/>
          <w:color w:val="FF0000"/>
          <w:szCs w:val="21"/>
        </w:rPr>
        <w:t>对应的起始页号。</w:t>
      </w:r>
      <w:r w:rsidRPr="00A9788E">
        <w:rPr>
          <w:rFonts w:ascii="ˎ̥" w:hAnsi="ˎ̥" w:cs="宋体"/>
          <w:color w:val="FF0000"/>
          <w:szCs w:val="21"/>
        </w:rPr>
        <w:t>目录的最后</w:t>
      </w:r>
      <w:r w:rsidR="00960B48" w:rsidRPr="00A9788E">
        <w:rPr>
          <w:rFonts w:ascii="ˎ̥" w:hAnsi="ˎ̥" w:cs="宋体" w:hint="eastAsia"/>
          <w:color w:val="FF0000"/>
          <w:szCs w:val="21"/>
        </w:rPr>
        <w:t xml:space="preserve"> </w:t>
      </w:r>
      <w:r w:rsidRPr="00A9788E">
        <w:rPr>
          <w:rFonts w:ascii="ˎ̥" w:hAnsi="ˎ̥" w:cs="宋体" w:hint="eastAsia"/>
          <w:color w:val="FF0000"/>
          <w:szCs w:val="21"/>
        </w:rPr>
        <w:t>“附录”</w:t>
      </w:r>
      <w:r w:rsidRPr="00A9788E">
        <w:rPr>
          <w:rFonts w:ascii="ˎ̥" w:hAnsi="ˎ̥" w:cs="宋体"/>
          <w:color w:val="FF0000"/>
          <w:szCs w:val="21"/>
        </w:rPr>
        <w:t>无</w:t>
      </w:r>
      <w:r w:rsidRPr="00A9788E">
        <w:rPr>
          <w:rFonts w:ascii="ˎ̥" w:hAnsi="ˎ̥" w:cs="宋体" w:hint="eastAsia"/>
          <w:color w:val="FF0000"/>
          <w:szCs w:val="21"/>
        </w:rPr>
        <w:t>章节</w:t>
      </w:r>
      <w:r w:rsidRPr="00A9788E">
        <w:rPr>
          <w:rFonts w:ascii="ˎ̥" w:hAnsi="ˎ̥" w:cs="宋体"/>
          <w:color w:val="FF0000"/>
          <w:szCs w:val="21"/>
        </w:rPr>
        <w:t>号。</w:t>
      </w:r>
    </w:p>
    <w:p w:rsidR="00A9788E" w:rsidRPr="00A9788E" w:rsidRDefault="00A9788E" w:rsidP="00A9788E">
      <w:pPr>
        <w:ind w:firstLineChars="204" w:firstLine="490"/>
        <w:rPr>
          <w:rFonts w:ascii="ˎ̥" w:hAnsi="ˎ̥" w:cs="宋体" w:hint="eastAsia"/>
          <w:color w:val="FF0000"/>
          <w:szCs w:val="21"/>
        </w:rPr>
      </w:pPr>
      <w:r w:rsidRPr="00A9788E">
        <w:rPr>
          <w:rFonts w:ascii="ˎ̥" w:hAnsi="ˎ̥" w:cs="宋体" w:hint="eastAsia"/>
          <w:color w:val="FF0000"/>
          <w:szCs w:val="21"/>
        </w:rPr>
        <w:t>课程实验报告正文、参考文献和附录页面，使用“</w:t>
      </w:r>
      <w:r w:rsidRPr="00A9788E">
        <w:rPr>
          <w:rFonts w:ascii="ˎ̥" w:hAnsi="ˎ̥" w:cs="宋体"/>
          <w:color w:val="FF0000"/>
          <w:szCs w:val="21"/>
        </w:rPr>
        <w:t>1</w:t>
      </w:r>
      <w:r w:rsidRPr="00A9788E">
        <w:rPr>
          <w:rFonts w:ascii="ˎ̥" w:hAnsi="ˎ̥" w:cs="宋体" w:hint="eastAsia"/>
          <w:color w:val="FF0000"/>
          <w:szCs w:val="21"/>
        </w:rPr>
        <w:t>，</w:t>
      </w:r>
      <w:r w:rsidRPr="00A9788E">
        <w:rPr>
          <w:rFonts w:ascii="ˎ̥" w:hAnsi="ˎ̥" w:cs="宋体"/>
          <w:color w:val="FF0000"/>
          <w:szCs w:val="21"/>
        </w:rPr>
        <w:t>2</w:t>
      </w:r>
      <w:r w:rsidRPr="00A9788E">
        <w:rPr>
          <w:rFonts w:ascii="ˎ̥" w:hAnsi="ˎ̥" w:cs="宋体" w:hint="eastAsia"/>
          <w:color w:val="FF0000"/>
          <w:szCs w:val="21"/>
        </w:rPr>
        <w:t>，</w:t>
      </w:r>
      <w:r w:rsidRPr="00A9788E">
        <w:rPr>
          <w:rFonts w:ascii="ˎ̥" w:hAnsi="ˎ̥" w:cs="宋体"/>
          <w:color w:val="FF0000"/>
          <w:szCs w:val="21"/>
        </w:rPr>
        <w:t>3</w:t>
      </w:r>
      <w:r w:rsidRPr="00A9788E">
        <w:rPr>
          <w:rFonts w:ascii="ˎ̥" w:hAnsi="ˎ̥" w:cs="宋体" w:hint="eastAsia"/>
          <w:color w:val="FF0000"/>
          <w:szCs w:val="21"/>
        </w:rPr>
        <w:t>，</w:t>
      </w:r>
      <w:r w:rsidRPr="00A9788E">
        <w:rPr>
          <w:rFonts w:ascii="ˎ̥" w:hAnsi="ˎ̥" w:cs="宋体"/>
          <w:color w:val="FF0000"/>
          <w:szCs w:val="21"/>
        </w:rPr>
        <w:t xml:space="preserve">… </w:t>
      </w:r>
      <w:r w:rsidRPr="00A9788E">
        <w:rPr>
          <w:rFonts w:ascii="ˎ̥" w:hAnsi="ˎ̥" w:cs="宋体" w:hint="eastAsia"/>
          <w:color w:val="FF0000"/>
          <w:szCs w:val="21"/>
        </w:rPr>
        <w:t>”编连续页码。页码应标在页面的右下角。</w:t>
      </w:r>
    </w:p>
    <w:p w:rsidR="00A9788E" w:rsidRPr="00A9788E" w:rsidRDefault="00A9788E" w:rsidP="002C0DC4">
      <w:pPr>
        <w:ind w:firstLineChars="204" w:firstLine="490"/>
        <w:rPr>
          <w:rFonts w:ascii="ˎ̥" w:hAnsi="ˎ̥" w:cs="宋体" w:hint="eastAsia"/>
          <w:color w:val="FF0000"/>
          <w:szCs w:val="21"/>
        </w:rPr>
      </w:pPr>
      <w:r w:rsidRPr="00A9788E">
        <w:rPr>
          <w:rFonts w:ascii="ˎ̥" w:hAnsi="ˎ̥" w:cs="宋体" w:hint="eastAsia"/>
          <w:color w:val="FF0000"/>
          <w:szCs w:val="21"/>
        </w:rPr>
        <w:t>目录中正文的各级标题名称、参考文献和附录</w:t>
      </w:r>
      <w:r w:rsidRPr="00A9788E">
        <w:rPr>
          <w:rFonts w:ascii="ˎ̥" w:hAnsi="ˎ̥" w:cs="宋体"/>
          <w:color w:val="FF0000"/>
          <w:szCs w:val="21"/>
        </w:rPr>
        <w:t>及</w:t>
      </w:r>
      <w:r w:rsidRPr="00A9788E">
        <w:rPr>
          <w:rFonts w:ascii="ˎ̥" w:hAnsi="ˎ̥" w:cs="宋体" w:hint="eastAsia"/>
          <w:color w:val="FF0000"/>
          <w:szCs w:val="21"/>
        </w:rPr>
        <w:t>其对应的起始页号，务必与报告中正文的各级标题名称、附录</w:t>
      </w:r>
      <w:r w:rsidRPr="00A9788E">
        <w:rPr>
          <w:rFonts w:ascii="ˎ̥" w:hAnsi="ˎ̥" w:cs="宋体"/>
          <w:color w:val="FF0000"/>
          <w:szCs w:val="21"/>
        </w:rPr>
        <w:t>及</w:t>
      </w:r>
      <w:r w:rsidRPr="00A9788E">
        <w:rPr>
          <w:rFonts w:ascii="ˎ̥" w:hAnsi="ˎ̥" w:cs="宋体" w:hint="eastAsia"/>
          <w:color w:val="FF0000"/>
          <w:szCs w:val="21"/>
        </w:rPr>
        <w:t>其对应的起始页号保持一致。</w:t>
      </w:r>
    </w:p>
    <w:p w:rsidR="00845998" w:rsidRDefault="00943522" w:rsidP="00F925C7">
      <w:pPr>
        <w:pStyle w:val="1"/>
        <w:numPr>
          <w:ilvl w:val="0"/>
          <w:numId w:val="23"/>
        </w:numPr>
      </w:pPr>
      <w:bookmarkStart w:id="1" w:name="_Toc43125576"/>
      <w:r>
        <w:rPr>
          <w:rFonts w:hint="eastAsia"/>
        </w:rPr>
        <w:lastRenderedPageBreak/>
        <w:t>软件</w:t>
      </w:r>
      <w:r w:rsidR="00567A28">
        <w:rPr>
          <w:rFonts w:hint="eastAsia"/>
        </w:rPr>
        <w:t>功能</w:t>
      </w:r>
      <w:r>
        <w:rPr>
          <w:rFonts w:hint="eastAsia"/>
        </w:rPr>
        <w:t>学习部分</w:t>
      </w:r>
      <w:bookmarkEnd w:id="1"/>
    </w:p>
    <w:p w:rsidR="00F925C7" w:rsidRDefault="00F925C7" w:rsidP="00F925C7">
      <w:pPr>
        <w:pStyle w:val="2"/>
      </w:pPr>
      <w:bookmarkStart w:id="2" w:name="_Toc43125577"/>
      <w:r>
        <w:rPr>
          <w:rFonts w:hint="eastAsia"/>
        </w:rPr>
        <w:t xml:space="preserve">2.1 </w:t>
      </w:r>
      <w:r>
        <w:rPr>
          <w:rFonts w:hint="eastAsia"/>
        </w:rPr>
        <w:t>任务要求</w:t>
      </w:r>
      <w:bookmarkEnd w:id="2"/>
    </w:p>
    <w:p w:rsidR="005C6AC0" w:rsidRPr="006B4333" w:rsidRDefault="005C6AC0" w:rsidP="005C6AC0">
      <w:pPr>
        <w:ind w:firstLineChars="200" w:firstLine="480"/>
      </w:pPr>
      <w:r w:rsidRPr="006B4333">
        <w:t>1</w:t>
      </w:r>
      <w:r w:rsidRPr="006B4333">
        <w:t>）练习</w:t>
      </w:r>
      <w:r w:rsidRPr="006B4333">
        <w:t>SQL Server</w:t>
      </w:r>
      <w:r w:rsidRPr="006B4333">
        <w:t>或其他某个主流关系数据库管理系统软件的备份方式，要求要有通过数据库的软件功能进行的备份和通过文件形式的脱机备份。</w:t>
      </w:r>
    </w:p>
    <w:p w:rsidR="005C6AC0" w:rsidRPr="006B4333" w:rsidRDefault="005C6AC0" w:rsidP="005C6AC0">
      <w:pPr>
        <w:ind w:firstLineChars="200" w:firstLine="480"/>
      </w:pPr>
      <w:r w:rsidRPr="006B4333">
        <w:t>2</w:t>
      </w:r>
      <w:r w:rsidRPr="006B4333">
        <w:t>）练习在新增的数据库上增加用户并配置权限的操作。</w:t>
      </w:r>
    </w:p>
    <w:p w:rsidR="00B276AD" w:rsidRDefault="00A9788E" w:rsidP="00A9788E">
      <w:pPr>
        <w:pStyle w:val="2"/>
      </w:pPr>
      <w:bookmarkStart w:id="3" w:name="_Toc43125578"/>
      <w:r>
        <w:rPr>
          <w:rFonts w:hint="eastAsia"/>
        </w:rPr>
        <w:t xml:space="preserve">2.2 </w:t>
      </w:r>
      <w:r w:rsidR="00F46031">
        <w:rPr>
          <w:rFonts w:hint="eastAsia"/>
        </w:rPr>
        <w:t>完成</w:t>
      </w:r>
      <w:r w:rsidR="00845998" w:rsidRPr="00845998">
        <w:rPr>
          <w:rFonts w:hint="eastAsia"/>
        </w:rPr>
        <w:t>过程</w:t>
      </w:r>
      <w:bookmarkEnd w:id="3"/>
    </w:p>
    <w:p w:rsidR="00F925C7" w:rsidRDefault="00F925C7" w:rsidP="00A9788E">
      <w:pPr>
        <w:pStyle w:val="3"/>
      </w:pPr>
      <w:r>
        <w:rPr>
          <w:rFonts w:hint="eastAsia"/>
        </w:rPr>
        <w:t>2.</w:t>
      </w:r>
      <w:r w:rsidR="00A9788E">
        <w:rPr>
          <w:rFonts w:hint="eastAsia"/>
        </w:rPr>
        <w:t>2</w:t>
      </w:r>
      <w:r>
        <w:rPr>
          <w:rFonts w:hint="eastAsia"/>
        </w:rPr>
        <w:t xml:space="preserve">.1 </w:t>
      </w:r>
      <w:r w:rsidR="00845F57">
        <w:rPr>
          <w:rFonts w:hint="eastAsia"/>
        </w:rPr>
        <w:t>数据库备份</w:t>
      </w:r>
    </w:p>
    <w:p w:rsidR="0095256F" w:rsidRDefault="00D61805" w:rsidP="0095256F">
      <w:r>
        <w:tab/>
      </w:r>
      <w:r>
        <w:rPr>
          <w:rFonts w:hint="eastAsia"/>
        </w:rPr>
        <w:t>本次实验使用的是</w:t>
      </w:r>
      <w:r>
        <w:t>MyS</w:t>
      </w:r>
      <w:r>
        <w:rPr>
          <w:rFonts w:hint="eastAsia"/>
        </w:rPr>
        <w:t>ql</w:t>
      </w:r>
      <w:r>
        <w:rPr>
          <w:rFonts w:hint="eastAsia"/>
        </w:rPr>
        <w:t>数据库以及提供图形化界面的</w:t>
      </w:r>
      <w:r>
        <w:rPr>
          <w:rFonts w:hint="eastAsia"/>
        </w:rPr>
        <w:t>Navicat</w:t>
      </w:r>
      <w:r>
        <w:rPr>
          <w:rFonts w:hint="eastAsia"/>
        </w:rPr>
        <w:t>。</w:t>
      </w:r>
    </w:p>
    <w:p w:rsidR="00D61805" w:rsidRDefault="00D61805" w:rsidP="0095256F">
      <w:r>
        <w:tab/>
      </w:r>
      <w:r>
        <w:rPr>
          <w:rFonts w:hint="eastAsia"/>
        </w:rPr>
        <w:t>本次实验任务二部分的数据库名为</w:t>
      </w:r>
      <w:r>
        <w:rPr>
          <w:rFonts w:hint="eastAsia"/>
        </w:rPr>
        <w:t>lab1</w:t>
      </w:r>
      <w:r>
        <w:rPr>
          <w:rFonts w:hint="eastAsia"/>
        </w:rPr>
        <w:t>，我们使用该数据库来进行备份练习。在</w:t>
      </w:r>
      <w:r>
        <w:rPr>
          <w:rFonts w:hint="eastAsia"/>
        </w:rPr>
        <w:t>N</w:t>
      </w:r>
      <w:r>
        <w:t>avicat</w:t>
      </w:r>
      <w:r>
        <w:rPr>
          <w:rFonts w:hint="eastAsia"/>
        </w:rPr>
        <w:t>中点击备份，选中新建备份，依据提示进行备份。</w:t>
      </w:r>
      <w:r w:rsidR="00697547">
        <w:rPr>
          <w:rFonts w:hint="eastAsia"/>
        </w:rPr>
        <w:t>备份练习结果如图</w:t>
      </w:r>
      <w:r w:rsidR="00697547">
        <w:rPr>
          <w:rFonts w:hint="eastAsia"/>
        </w:rPr>
        <w:t>2.1</w:t>
      </w:r>
      <w:r w:rsidR="00697547">
        <w:rPr>
          <w:rFonts w:hint="eastAsia"/>
        </w:rPr>
        <w:t>所示：</w:t>
      </w:r>
    </w:p>
    <w:p w:rsidR="00697547" w:rsidRDefault="00697547" w:rsidP="00697547">
      <w:pPr>
        <w:jc w:val="center"/>
      </w:pPr>
      <w:r w:rsidRPr="00697547">
        <w:rPr>
          <w:noProof/>
        </w:rPr>
        <w:drawing>
          <wp:inline distT="0" distB="0" distL="0" distR="0" wp14:anchorId="16587C3B" wp14:editId="03FD5699">
            <wp:extent cx="5274310" cy="41376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137660"/>
                    </a:xfrm>
                    <a:prstGeom prst="rect">
                      <a:avLst/>
                    </a:prstGeom>
                  </pic:spPr>
                </pic:pic>
              </a:graphicData>
            </a:graphic>
          </wp:inline>
        </w:drawing>
      </w:r>
    </w:p>
    <w:p w:rsidR="00697547" w:rsidRPr="00613475" w:rsidRDefault="00697547" w:rsidP="00697547">
      <w:pPr>
        <w:jc w:val="center"/>
        <w:rPr>
          <w:sz w:val="18"/>
          <w:szCs w:val="18"/>
        </w:rPr>
      </w:pPr>
      <w:r w:rsidRPr="00613475">
        <w:rPr>
          <w:rFonts w:hint="eastAsia"/>
          <w:sz w:val="18"/>
          <w:szCs w:val="18"/>
        </w:rPr>
        <w:t>图</w:t>
      </w:r>
      <w:r w:rsidRPr="00613475">
        <w:rPr>
          <w:rFonts w:hint="eastAsia"/>
          <w:sz w:val="18"/>
          <w:szCs w:val="18"/>
        </w:rPr>
        <w:t xml:space="preserve">2.1 </w:t>
      </w:r>
      <w:r w:rsidRPr="00613475">
        <w:rPr>
          <w:rFonts w:hint="eastAsia"/>
          <w:sz w:val="18"/>
          <w:szCs w:val="18"/>
        </w:rPr>
        <w:t>新建备份结果</w:t>
      </w:r>
    </w:p>
    <w:p w:rsidR="00697547" w:rsidRDefault="00B06B3E" w:rsidP="00B06B3E">
      <w:r>
        <w:rPr>
          <w:rFonts w:hint="eastAsia"/>
        </w:rPr>
        <w:t>备份的信息将在</w:t>
      </w:r>
      <w:r>
        <w:rPr>
          <w:rFonts w:hint="eastAsia"/>
        </w:rPr>
        <w:t>Navicat</w:t>
      </w:r>
      <w:r>
        <w:rPr>
          <w:rFonts w:hint="eastAsia"/>
        </w:rPr>
        <w:t>中显示，显示的内容如图</w:t>
      </w:r>
      <w:r>
        <w:rPr>
          <w:rFonts w:hint="eastAsia"/>
        </w:rPr>
        <w:t>2.2</w:t>
      </w:r>
      <w:r>
        <w:rPr>
          <w:rFonts w:hint="eastAsia"/>
        </w:rPr>
        <w:t>所示：</w:t>
      </w:r>
    </w:p>
    <w:p w:rsidR="00B06B3E" w:rsidRDefault="002A51D2" w:rsidP="002A51D2">
      <w:pPr>
        <w:jc w:val="center"/>
      </w:pPr>
      <w:r w:rsidRPr="002A51D2">
        <w:rPr>
          <w:noProof/>
        </w:rPr>
        <w:lastRenderedPageBreak/>
        <w:drawing>
          <wp:inline distT="0" distB="0" distL="0" distR="0" wp14:anchorId="68A999F2" wp14:editId="52E00B97">
            <wp:extent cx="4610500" cy="12040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10500" cy="1204064"/>
                    </a:xfrm>
                    <a:prstGeom prst="rect">
                      <a:avLst/>
                    </a:prstGeom>
                  </pic:spPr>
                </pic:pic>
              </a:graphicData>
            </a:graphic>
          </wp:inline>
        </w:drawing>
      </w:r>
    </w:p>
    <w:p w:rsidR="002A51D2" w:rsidRDefault="002A51D2" w:rsidP="002A51D2">
      <w:pPr>
        <w:jc w:val="center"/>
        <w:rPr>
          <w:sz w:val="18"/>
          <w:szCs w:val="18"/>
        </w:rPr>
      </w:pPr>
      <w:r w:rsidRPr="00613475">
        <w:rPr>
          <w:rFonts w:hint="eastAsia"/>
          <w:sz w:val="18"/>
          <w:szCs w:val="18"/>
        </w:rPr>
        <w:t>图</w:t>
      </w:r>
      <w:r w:rsidRPr="00613475">
        <w:rPr>
          <w:rFonts w:hint="eastAsia"/>
          <w:sz w:val="18"/>
          <w:szCs w:val="18"/>
        </w:rPr>
        <w:t>2</w:t>
      </w:r>
      <w:r>
        <w:rPr>
          <w:rFonts w:hint="eastAsia"/>
          <w:sz w:val="18"/>
          <w:szCs w:val="18"/>
        </w:rPr>
        <w:t>.2</w:t>
      </w:r>
      <w:r w:rsidRPr="00613475">
        <w:rPr>
          <w:rFonts w:hint="eastAsia"/>
          <w:sz w:val="18"/>
          <w:szCs w:val="18"/>
        </w:rPr>
        <w:t xml:space="preserve"> </w:t>
      </w:r>
      <w:r w:rsidRPr="00613475">
        <w:rPr>
          <w:rFonts w:hint="eastAsia"/>
          <w:sz w:val="18"/>
          <w:szCs w:val="18"/>
        </w:rPr>
        <w:t>备份结果</w:t>
      </w:r>
      <w:r>
        <w:rPr>
          <w:rFonts w:hint="eastAsia"/>
          <w:sz w:val="18"/>
          <w:szCs w:val="18"/>
        </w:rPr>
        <w:t>显示</w:t>
      </w:r>
    </w:p>
    <w:p w:rsidR="006C039F" w:rsidRDefault="00D361D0" w:rsidP="006C039F">
      <w:pPr>
        <w:rPr>
          <w:sz w:val="18"/>
          <w:szCs w:val="18"/>
        </w:rPr>
      </w:pPr>
      <w:r>
        <w:rPr>
          <w:rFonts w:hint="eastAsia"/>
        </w:rPr>
        <w:t>在新</w:t>
      </w:r>
      <w:r w:rsidR="006C039F">
        <w:rPr>
          <w:rFonts w:hint="eastAsia"/>
        </w:rPr>
        <w:t>建备份后，右键点击还原备份即可还原备份数据，如图</w:t>
      </w:r>
      <w:r w:rsidR="006C039F">
        <w:rPr>
          <w:rFonts w:hint="eastAsia"/>
        </w:rPr>
        <w:t>2.3</w:t>
      </w:r>
      <w:r w:rsidR="006C039F">
        <w:rPr>
          <w:rFonts w:hint="eastAsia"/>
        </w:rPr>
        <w:t>所示</w:t>
      </w:r>
      <w:r>
        <w:rPr>
          <w:rFonts w:hint="eastAsia"/>
        </w:rPr>
        <w:t>：</w:t>
      </w:r>
    </w:p>
    <w:p w:rsidR="002A51D2" w:rsidRDefault="006C039F" w:rsidP="006C039F">
      <w:pPr>
        <w:jc w:val="center"/>
        <w:rPr>
          <w:sz w:val="18"/>
          <w:szCs w:val="18"/>
        </w:rPr>
      </w:pPr>
      <w:r w:rsidRPr="006C039F">
        <w:rPr>
          <w:noProof/>
          <w:sz w:val="18"/>
          <w:szCs w:val="18"/>
        </w:rPr>
        <w:drawing>
          <wp:inline distT="0" distB="0" distL="0" distR="0" wp14:anchorId="6ACEFDF4" wp14:editId="27BBF74D">
            <wp:extent cx="5274310" cy="43167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316730"/>
                    </a:xfrm>
                    <a:prstGeom prst="rect">
                      <a:avLst/>
                    </a:prstGeom>
                  </pic:spPr>
                </pic:pic>
              </a:graphicData>
            </a:graphic>
          </wp:inline>
        </w:drawing>
      </w:r>
    </w:p>
    <w:p w:rsidR="006C039F" w:rsidRPr="005B74C6" w:rsidRDefault="006C039F" w:rsidP="006C039F">
      <w:pPr>
        <w:jc w:val="center"/>
        <w:rPr>
          <w:sz w:val="18"/>
        </w:rPr>
      </w:pPr>
      <w:r w:rsidRPr="005B74C6">
        <w:rPr>
          <w:rFonts w:hint="eastAsia"/>
          <w:sz w:val="18"/>
        </w:rPr>
        <w:t>图</w:t>
      </w:r>
      <w:r w:rsidRPr="005B74C6">
        <w:rPr>
          <w:rFonts w:hint="eastAsia"/>
          <w:sz w:val="18"/>
        </w:rPr>
        <w:t>2.</w:t>
      </w:r>
      <w:r>
        <w:rPr>
          <w:rFonts w:hint="eastAsia"/>
          <w:sz w:val="18"/>
        </w:rPr>
        <w:t>3</w:t>
      </w:r>
      <w:r w:rsidRPr="005B74C6">
        <w:rPr>
          <w:rFonts w:hint="eastAsia"/>
          <w:sz w:val="18"/>
        </w:rPr>
        <w:t xml:space="preserve"> </w:t>
      </w:r>
      <w:r w:rsidRPr="005B74C6">
        <w:rPr>
          <w:rFonts w:hint="eastAsia"/>
          <w:sz w:val="18"/>
        </w:rPr>
        <w:t>还原备份</w:t>
      </w:r>
    </w:p>
    <w:p w:rsidR="006C039F" w:rsidRPr="00322B28" w:rsidRDefault="00322B28" w:rsidP="00322B28">
      <w:pPr>
        <w:ind w:firstLineChars="200" w:firstLine="480"/>
      </w:pPr>
      <w:r>
        <w:rPr>
          <w:rFonts w:hint="eastAsia"/>
        </w:rPr>
        <w:t>假设需要采用</w:t>
      </w:r>
      <w:r w:rsidRPr="006B4333">
        <w:t>通过文件形式的脱机备份</w:t>
      </w:r>
      <w:r>
        <w:t>，</w:t>
      </w:r>
      <w:r>
        <w:rPr>
          <w:rFonts w:hint="eastAsia"/>
        </w:rPr>
        <w:t>则可以在对应目录下将整个数据库的文件拷贝下来</w:t>
      </w:r>
      <w:r w:rsidR="005B253A">
        <w:rPr>
          <w:rFonts w:hint="eastAsia"/>
        </w:rPr>
        <w:t>。</w:t>
      </w:r>
    </w:p>
    <w:p w:rsidR="002A51D2" w:rsidRPr="0095256F" w:rsidRDefault="002A51D2" w:rsidP="002A51D2">
      <w:pPr>
        <w:jc w:val="center"/>
      </w:pPr>
    </w:p>
    <w:p w:rsidR="00A9788E" w:rsidRDefault="00F925C7" w:rsidP="0095256F">
      <w:pPr>
        <w:pStyle w:val="3"/>
      </w:pPr>
      <w:r>
        <w:rPr>
          <w:rFonts w:hint="eastAsia"/>
        </w:rPr>
        <w:t>2.</w:t>
      </w:r>
      <w:r w:rsidR="00A9788E">
        <w:rPr>
          <w:rFonts w:hint="eastAsia"/>
        </w:rPr>
        <w:t>2</w:t>
      </w:r>
      <w:r>
        <w:rPr>
          <w:rFonts w:hint="eastAsia"/>
        </w:rPr>
        <w:t>.2</w:t>
      </w:r>
      <w:r w:rsidR="00A203CA">
        <w:rPr>
          <w:rFonts w:hint="eastAsia"/>
        </w:rPr>
        <w:t xml:space="preserve"> </w:t>
      </w:r>
      <w:r w:rsidR="00A203CA">
        <w:rPr>
          <w:rFonts w:hint="eastAsia"/>
        </w:rPr>
        <w:t>用户权限配置</w:t>
      </w:r>
    </w:p>
    <w:p w:rsidR="00941DA1" w:rsidRDefault="00941DA1" w:rsidP="00941DA1">
      <w:r>
        <w:rPr>
          <w:rFonts w:hint="eastAsia"/>
        </w:rPr>
        <w:t>用户权限配置将在</w:t>
      </w:r>
      <w:r>
        <w:rPr>
          <w:rFonts w:hint="eastAsia"/>
        </w:rPr>
        <w:t>N</w:t>
      </w:r>
      <w:r>
        <w:t>avicat</w:t>
      </w:r>
      <w:r>
        <w:rPr>
          <w:rFonts w:hint="eastAsia"/>
        </w:rPr>
        <w:t>中完成</w:t>
      </w:r>
      <w:r w:rsidR="0097541A">
        <w:rPr>
          <w:rFonts w:hint="eastAsia"/>
        </w:rPr>
        <w:t>，如图</w:t>
      </w:r>
      <w:r w:rsidR="0097541A">
        <w:rPr>
          <w:rFonts w:hint="eastAsia"/>
        </w:rPr>
        <w:t>2.4</w:t>
      </w:r>
      <w:r w:rsidR="00877B6A">
        <w:rPr>
          <w:rFonts w:hint="eastAsia"/>
        </w:rPr>
        <w:t>所示：</w:t>
      </w:r>
    </w:p>
    <w:p w:rsidR="00B6687F" w:rsidRDefault="00B6687F" w:rsidP="00B6687F">
      <w:pPr>
        <w:jc w:val="center"/>
      </w:pPr>
      <w:r w:rsidRPr="00B6687F">
        <w:rPr>
          <w:noProof/>
        </w:rPr>
        <w:lastRenderedPageBreak/>
        <w:drawing>
          <wp:inline distT="0" distB="0" distL="0" distR="0" wp14:anchorId="6772B97E" wp14:editId="22F51095">
            <wp:extent cx="4557155" cy="25148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7155" cy="2514818"/>
                    </a:xfrm>
                    <a:prstGeom prst="rect">
                      <a:avLst/>
                    </a:prstGeom>
                  </pic:spPr>
                </pic:pic>
              </a:graphicData>
            </a:graphic>
          </wp:inline>
        </w:drawing>
      </w:r>
    </w:p>
    <w:p w:rsidR="00A14DC6" w:rsidRPr="009515F5" w:rsidRDefault="00A14DC6" w:rsidP="00A14DC6">
      <w:pPr>
        <w:jc w:val="center"/>
        <w:rPr>
          <w:sz w:val="18"/>
        </w:rPr>
      </w:pPr>
      <w:r w:rsidRPr="009515F5">
        <w:rPr>
          <w:rFonts w:hint="eastAsia"/>
          <w:sz w:val="18"/>
        </w:rPr>
        <w:t>图</w:t>
      </w:r>
      <w:r w:rsidRPr="009515F5">
        <w:rPr>
          <w:rFonts w:hint="eastAsia"/>
          <w:sz w:val="18"/>
        </w:rPr>
        <w:t xml:space="preserve">2.4 </w:t>
      </w:r>
      <w:r>
        <w:rPr>
          <w:rFonts w:hint="eastAsia"/>
          <w:sz w:val="18"/>
        </w:rPr>
        <w:t>用户权限配置</w:t>
      </w:r>
    </w:p>
    <w:p w:rsidR="00A14DC6" w:rsidRPr="00941DA1" w:rsidRDefault="006B7B77" w:rsidP="006B7B77">
      <w:r>
        <w:rPr>
          <w:rFonts w:hint="eastAsia"/>
        </w:rPr>
        <w:t>在图</w:t>
      </w:r>
      <w:r>
        <w:rPr>
          <w:rFonts w:hint="eastAsia"/>
        </w:rPr>
        <w:t>2.4</w:t>
      </w:r>
      <w:r>
        <w:rPr>
          <w:rFonts w:hint="eastAsia"/>
        </w:rPr>
        <w:t>对于的服务器权限和权限中可以针对用户进行相应的权限配置</w:t>
      </w:r>
      <w:r w:rsidR="00247EE1">
        <w:rPr>
          <w:rFonts w:hint="eastAsia"/>
        </w:rPr>
        <w:t>。</w:t>
      </w:r>
    </w:p>
    <w:p w:rsidR="00B276AD" w:rsidRDefault="00F46031" w:rsidP="00F46031">
      <w:pPr>
        <w:pStyle w:val="2"/>
      </w:pPr>
      <w:bookmarkStart w:id="4" w:name="_Toc43125579"/>
      <w:r>
        <w:rPr>
          <w:rFonts w:hint="eastAsia"/>
        </w:rPr>
        <w:t>2.3</w:t>
      </w:r>
      <w:r>
        <w:rPr>
          <w:rFonts w:hint="eastAsia"/>
        </w:rPr>
        <w:t>任务</w:t>
      </w:r>
      <w:r w:rsidR="00845998" w:rsidRPr="00845998">
        <w:rPr>
          <w:rFonts w:hint="eastAsia"/>
        </w:rPr>
        <w:t>总结</w:t>
      </w:r>
      <w:bookmarkEnd w:id="4"/>
    </w:p>
    <w:p w:rsidR="00845998" w:rsidRPr="00293B67" w:rsidRDefault="00BD55F6" w:rsidP="002F0086">
      <w:pPr>
        <w:ind w:firstLineChars="200" w:firstLine="480"/>
      </w:pPr>
      <w:r>
        <w:rPr>
          <w:rFonts w:hint="eastAsia"/>
        </w:rPr>
        <w:t>本次实验使用了图形化界面软件</w:t>
      </w:r>
      <w:r>
        <w:rPr>
          <w:rFonts w:hint="eastAsia"/>
        </w:rPr>
        <w:t>N</w:t>
      </w:r>
      <w:r>
        <w:t>avicat</w:t>
      </w:r>
      <w:r>
        <w:rPr>
          <w:rFonts w:hint="eastAsia"/>
        </w:rPr>
        <w:t>，所以难度不是很大。基本上主要集中对软件的使用上。</w:t>
      </w:r>
    </w:p>
    <w:p w:rsidR="002F0086" w:rsidRDefault="00F46031" w:rsidP="00F46031">
      <w:pPr>
        <w:pStyle w:val="1"/>
        <w:spacing w:before="156" w:after="156"/>
      </w:pPr>
      <w:bookmarkStart w:id="5" w:name="_Toc43125580"/>
      <w:r>
        <w:rPr>
          <w:rFonts w:hint="eastAsia"/>
        </w:rPr>
        <w:t>3</w:t>
      </w:r>
      <w:r w:rsidR="00BD450D">
        <w:t xml:space="preserve"> </w:t>
      </w:r>
      <w:r w:rsidR="005F50D0">
        <w:rPr>
          <w:rFonts w:hint="eastAsia"/>
        </w:rPr>
        <w:t>Sql</w:t>
      </w:r>
      <w:r w:rsidR="005F50D0">
        <w:rPr>
          <w:rFonts w:hint="eastAsia"/>
        </w:rPr>
        <w:t>练习部分</w:t>
      </w:r>
      <w:bookmarkEnd w:id="5"/>
    </w:p>
    <w:p w:rsidR="00F46031" w:rsidRDefault="00F46031" w:rsidP="00F46031">
      <w:pPr>
        <w:pStyle w:val="2"/>
      </w:pPr>
      <w:bookmarkStart w:id="6" w:name="_Toc43125581"/>
      <w:r>
        <w:rPr>
          <w:rFonts w:hint="eastAsia"/>
        </w:rPr>
        <w:t xml:space="preserve">3.1 </w:t>
      </w:r>
      <w:r>
        <w:rPr>
          <w:rFonts w:hint="eastAsia"/>
        </w:rPr>
        <w:t>任务要求</w:t>
      </w:r>
      <w:bookmarkEnd w:id="6"/>
    </w:p>
    <w:p w:rsidR="00151E53" w:rsidRDefault="00151E53" w:rsidP="00151E53">
      <w:pPr>
        <w:ind w:firstLineChars="200" w:firstLine="480"/>
      </w:pPr>
      <w:r>
        <w:rPr>
          <w:rFonts w:hint="eastAsia"/>
        </w:rPr>
        <w:t>1</w:t>
      </w:r>
      <w:r>
        <w:rPr>
          <w:rFonts w:hint="eastAsia"/>
        </w:rPr>
        <w:t>）创建与“疫期乘坐列车”相关的关系，包括主码和外码的说明。同时向</w:t>
      </w:r>
      <w:r w:rsidRPr="006C715C">
        <w:rPr>
          <w:rFonts w:hint="eastAsia"/>
        </w:rPr>
        <w:t>表格中录入适当数量的实验数据，从而对相关的实验任务能够起到验证的作用</w:t>
      </w:r>
      <w:r>
        <w:rPr>
          <w:rFonts w:hint="eastAsia"/>
        </w:rPr>
        <w:t>。</w:t>
      </w:r>
    </w:p>
    <w:p w:rsidR="00151E53" w:rsidRDefault="00151E53" w:rsidP="00151E53">
      <w:pPr>
        <w:ind w:firstLineChars="200" w:firstLine="480"/>
      </w:pPr>
      <w:r>
        <w:rPr>
          <w:rFonts w:hint="eastAsia"/>
        </w:rPr>
        <w:t>2</w:t>
      </w:r>
      <w:r>
        <w:rPr>
          <w:rFonts w:hint="eastAsia"/>
        </w:rPr>
        <w:t>）数据更新。完成增删改操作、批处理操作、数据导入导出操作、创建视图操作、触发器实验等。</w:t>
      </w:r>
    </w:p>
    <w:p w:rsidR="00151E53" w:rsidRDefault="00151E53" w:rsidP="00151E53">
      <w:pPr>
        <w:ind w:firstLineChars="200" w:firstLine="480"/>
      </w:pPr>
      <w:r>
        <w:rPr>
          <w:rFonts w:hint="eastAsia"/>
        </w:rPr>
        <w:t>3</w:t>
      </w:r>
      <w:r>
        <w:rPr>
          <w:rFonts w:hint="eastAsia"/>
        </w:rPr>
        <w:t>）查询。用一条</w:t>
      </w:r>
      <w:r>
        <w:rPr>
          <w:rFonts w:hint="eastAsia"/>
        </w:rPr>
        <w:t>SQL</w:t>
      </w:r>
      <w:r>
        <w:rPr>
          <w:rFonts w:hint="eastAsia"/>
        </w:rPr>
        <w:t>语句完成</w:t>
      </w:r>
      <w:r>
        <w:rPr>
          <w:rFonts w:hint="eastAsia"/>
        </w:rPr>
        <w:t>16</w:t>
      </w:r>
      <w:r>
        <w:rPr>
          <w:rFonts w:hint="eastAsia"/>
        </w:rPr>
        <w:t>个小题中的查询需求。</w:t>
      </w:r>
    </w:p>
    <w:p w:rsidR="00151E53" w:rsidRDefault="00151E53" w:rsidP="00151E53">
      <w:pPr>
        <w:ind w:firstLineChars="200" w:firstLine="480"/>
      </w:pPr>
      <w:r>
        <w:rPr>
          <w:rFonts w:hint="eastAsia"/>
        </w:rPr>
        <w:t>4</w:t>
      </w:r>
      <w:r>
        <w:rPr>
          <w:rFonts w:hint="eastAsia"/>
        </w:rPr>
        <w:t>）</w:t>
      </w:r>
      <w:r w:rsidRPr="006B4333">
        <w:rPr>
          <w:szCs w:val="21"/>
        </w:rPr>
        <w:t>了解系统的查询性能分析功能（选做）</w:t>
      </w:r>
      <w:r>
        <w:rPr>
          <w:szCs w:val="21"/>
        </w:rPr>
        <w:t>。</w:t>
      </w:r>
    </w:p>
    <w:p w:rsidR="00151E53" w:rsidRPr="006B4333" w:rsidRDefault="00151E53" w:rsidP="00151E53">
      <w:pPr>
        <w:ind w:firstLineChars="200" w:firstLine="480"/>
      </w:pPr>
      <w:r>
        <w:rPr>
          <w:rFonts w:hint="eastAsia"/>
        </w:rPr>
        <w:t>5</w:t>
      </w:r>
      <w:r>
        <w:rPr>
          <w:rFonts w:hint="eastAsia"/>
        </w:rPr>
        <w:t>）</w:t>
      </w:r>
      <w:r w:rsidRPr="006B4333">
        <w:rPr>
          <w:szCs w:val="21"/>
        </w:rPr>
        <w:t>DBMS</w:t>
      </w:r>
      <w:r w:rsidRPr="006B4333">
        <w:rPr>
          <w:szCs w:val="21"/>
        </w:rPr>
        <w:t>函数及存储过程和事务（选座）</w:t>
      </w:r>
      <w:r>
        <w:rPr>
          <w:szCs w:val="21"/>
        </w:rPr>
        <w:t>。</w:t>
      </w:r>
    </w:p>
    <w:p w:rsidR="00151E53" w:rsidRPr="00151E53" w:rsidRDefault="00151E53" w:rsidP="00151E53"/>
    <w:p w:rsidR="00F46031" w:rsidRDefault="00F46031" w:rsidP="00F46031">
      <w:pPr>
        <w:pStyle w:val="2"/>
      </w:pPr>
      <w:bookmarkStart w:id="7" w:name="_Toc43125582"/>
      <w:r>
        <w:rPr>
          <w:rFonts w:hint="eastAsia"/>
        </w:rPr>
        <w:t xml:space="preserve">3.2 </w:t>
      </w:r>
      <w:r>
        <w:rPr>
          <w:rFonts w:hint="eastAsia"/>
        </w:rPr>
        <w:t>完成</w:t>
      </w:r>
      <w:r w:rsidRPr="00845998">
        <w:rPr>
          <w:rFonts w:hint="eastAsia"/>
        </w:rPr>
        <w:t>过程</w:t>
      </w:r>
      <w:bookmarkEnd w:id="7"/>
    </w:p>
    <w:p w:rsidR="002F0319" w:rsidRDefault="002F0319" w:rsidP="002F0319">
      <w:pPr>
        <w:pStyle w:val="3"/>
      </w:pPr>
      <w:r>
        <w:t>3.2.1</w:t>
      </w:r>
      <w:r>
        <w:rPr>
          <w:rFonts w:hint="eastAsia"/>
        </w:rPr>
        <w:t xml:space="preserve"> </w:t>
      </w:r>
      <w:r>
        <w:rPr>
          <w:rFonts w:hint="eastAsia"/>
        </w:rPr>
        <w:t>建表</w:t>
      </w:r>
    </w:p>
    <w:p w:rsidR="002F0319" w:rsidRDefault="002F0319" w:rsidP="002F0319">
      <w:pPr>
        <w:ind w:firstLineChars="200" w:firstLine="480"/>
      </w:pPr>
      <w:r>
        <w:rPr>
          <w:rFonts w:hint="eastAsia"/>
        </w:rPr>
        <w:t>1</w:t>
      </w:r>
      <w:r>
        <w:rPr>
          <w:rFonts w:hint="eastAsia"/>
        </w:rPr>
        <w:t>）创建与</w:t>
      </w:r>
      <w:r w:rsidRPr="0051607A">
        <w:rPr>
          <w:rFonts w:hint="eastAsia"/>
        </w:rPr>
        <w:t>“疫期乘坐列车”相关的关系</w:t>
      </w:r>
      <w:r>
        <w:rPr>
          <w:rFonts w:hint="eastAsia"/>
        </w:rPr>
        <w:t>。</w:t>
      </w:r>
    </w:p>
    <w:p w:rsidR="002F0319" w:rsidRDefault="002F0319" w:rsidP="002F0319">
      <w:pPr>
        <w:ind w:firstLineChars="200" w:firstLine="480"/>
      </w:pPr>
      <w:r>
        <w:rPr>
          <w:rFonts w:hint="eastAsia"/>
        </w:rPr>
        <w:t>创建表的</w:t>
      </w:r>
      <w:r>
        <w:rPr>
          <w:rFonts w:hint="eastAsia"/>
        </w:rPr>
        <w:t>sql</w:t>
      </w:r>
      <w:r>
        <w:rPr>
          <w:rFonts w:hint="eastAsia"/>
        </w:rPr>
        <w:t>语句如下所示：</w:t>
      </w:r>
    </w:p>
    <w:p w:rsidR="004327A1" w:rsidRDefault="004327A1" w:rsidP="004327A1">
      <w:pPr>
        <w:ind w:firstLineChars="200" w:firstLine="480"/>
      </w:pPr>
      <w:r>
        <w:rPr>
          <w:rFonts w:hint="eastAsia"/>
        </w:rPr>
        <w:t xml:space="preserve">-- </w:t>
      </w:r>
      <w:r>
        <w:rPr>
          <w:rFonts w:hint="eastAsia"/>
        </w:rPr>
        <w:t>车站表【车站编号，车站名，所属城市】</w:t>
      </w:r>
    </w:p>
    <w:p w:rsidR="004327A1" w:rsidRDefault="004327A1" w:rsidP="004327A1">
      <w:pPr>
        <w:ind w:firstLineChars="200" w:firstLine="480"/>
      </w:pPr>
      <w:r>
        <w:t>-- Station (SID int, SName char(20), CityName char(20))</w:t>
      </w:r>
    </w:p>
    <w:p w:rsidR="004327A1" w:rsidRDefault="004327A1" w:rsidP="004327A1">
      <w:pPr>
        <w:ind w:firstLineChars="200" w:firstLine="480"/>
      </w:pPr>
      <w:r>
        <w:rPr>
          <w:rFonts w:hint="eastAsia"/>
        </w:rPr>
        <w:lastRenderedPageBreak/>
        <w:t xml:space="preserve">-- </w:t>
      </w:r>
      <w:r>
        <w:rPr>
          <w:rFonts w:hint="eastAsia"/>
        </w:rPr>
        <w:t>其中，主码为车站编号。</w:t>
      </w:r>
    </w:p>
    <w:p w:rsidR="004327A1" w:rsidRDefault="004327A1" w:rsidP="004327A1">
      <w:pPr>
        <w:ind w:firstLineChars="200" w:firstLine="480"/>
      </w:pPr>
      <w:r>
        <w:t>create table station(</w:t>
      </w:r>
    </w:p>
    <w:p w:rsidR="004327A1" w:rsidRDefault="004327A1" w:rsidP="004327A1">
      <w:pPr>
        <w:ind w:firstLineChars="200" w:firstLine="480"/>
      </w:pPr>
      <w:r>
        <w:t>SID int,</w:t>
      </w:r>
    </w:p>
    <w:p w:rsidR="004327A1" w:rsidRDefault="004327A1" w:rsidP="004327A1">
      <w:pPr>
        <w:ind w:firstLineChars="200" w:firstLine="480"/>
      </w:pPr>
      <w:r>
        <w:t>sname char(20),</w:t>
      </w:r>
    </w:p>
    <w:p w:rsidR="004327A1" w:rsidRDefault="004327A1" w:rsidP="004327A1">
      <w:pPr>
        <w:ind w:firstLineChars="200" w:firstLine="480"/>
      </w:pPr>
      <w:r>
        <w:t>cityname char(22),</w:t>
      </w:r>
    </w:p>
    <w:p w:rsidR="004327A1" w:rsidRDefault="004327A1" w:rsidP="004327A1">
      <w:pPr>
        <w:ind w:firstLineChars="200" w:firstLine="480"/>
      </w:pPr>
      <w:r>
        <w:t>constraint PK_station primary key(SID)</w:t>
      </w:r>
    </w:p>
    <w:p w:rsidR="004327A1" w:rsidRDefault="004327A1" w:rsidP="004327A1">
      <w:pPr>
        <w:ind w:firstLineChars="200" w:firstLine="480"/>
      </w:pPr>
      <w:r>
        <w:t>);</w:t>
      </w:r>
    </w:p>
    <w:p w:rsidR="004327A1" w:rsidRDefault="004327A1" w:rsidP="004327A1">
      <w:pPr>
        <w:ind w:firstLineChars="200" w:firstLine="480"/>
      </w:pPr>
    </w:p>
    <w:p w:rsidR="004327A1" w:rsidRDefault="004327A1" w:rsidP="004327A1">
      <w:pPr>
        <w:ind w:firstLineChars="200" w:firstLine="480"/>
      </w:pPr>
      <w:r>
        <w:rPr>
          <w:rFonts w:hint="eastAsia"/>
        </w:rPr>
        <w:t xml:space="preserve">-- </w:t>
      </w:r>
      <w:r>
        <w:rPr>
          <w:rFonts w:hint="eastAsia"/>
        </w:rPr>
        <w:t>车次表【列车流水号，发车日期，列车名称，起点站编号，终点站编号，开出时刻，终点时刻】</w:t>
      </w:r>
    </w:p>
    <w:p w:rsidR="004327A1" w:rsidRDefault="004327A1" w:rsidP="004327A1">
      <w:pPr>
        <w:ind w:firstLineChars="200" w:firstLine="480"/>
      </w:pPr>
      <w:r>
        <w:t>-- Train (TID int, SDate date, TName char(20), SStationID int, AStationID int, STime datetime, ATime datetime)</w:t>
      </w:r>
    </w:p>
    <w:p w:rsidR="004327A1" w:rsidRDefault="004327A1" w:rsidP="004327A1">
      <w:pPr>
        <w:ind w:firstLineChars="200" w:firstLine="480"/>
      </w:pPr>
      <w:r>
        <w:rPr>
          <w:rFonts w:hint="eastAsia"/>
        </w:rPr>
        <w:t xml:space="preserve">-- </w:t>
      </w:r>
      <w:r>
        <w:rPr>
          <w:rFonts w:hint="eastAsia"/>
        </w:rPr>
        <w:t>其中，</w:t>
      </w:r>
      <w:r>
        <w:rPr>
          <w:rFonts w:hint="eastAsia"/>
        </w:rPr>
        <w:t>TID</w:t>
      </w:r>
      <w:r>
        <w:rPr>
          <w:rFonts w:hint="eastAsia"/>
        </w:rPr>
        <w:t>为主码，</w:t>
      </w:r>
      <w:r>
        <w:rPr>
          <w:rFonts w:hint="eastAsia"/>
        </w:rPr>
        <w:t>(</w:t>
      </w:r>
      <w:r>
        <w:rPr>
          <w:rFonts w:hint="eastAsia"/>
        </w:rPr>
        <w:t>列车名称，发车日期</w:t>
      </w:r>
      <w:r>
        <w:rPr>
          <w:rFonts w:hint="eastAsia"/>
        </w:rPr>
        <w:t>)</w:t>
      </w:r>
      <w:r>
        <w:rPr>
          <w:rFonts w:hint="eastAsia"/>
        </w:rPr>
        <w:t>为候选码；</w:t>
      </w:r>
      <w:r>
        <w:rPr>
          <w:rFonts w:hint="eastAsia"/>
        </w:rPr>
        <w:t>SStationID</w:t>
      </w:r>
      <w:r>
        <w:rPr>
          <w:rFonts w:hint="eastAsia"/>
        </w:rPr>
        <w:t>和</w:t>
      </w:r>
      <w:r>
        <w:rPr>
          <w:rFonts w:hint="eastAsia"/>
        </w:rPr>
        <w:t>AStationID</w:t>
      </w:r>
      <w:r>
        <w:rPr>
          <w:rFonts w:hint="eastAsia"/>
        </w:rPr>
        <w:t>都来源于车站表的</w:t>
      </w:r>
      <w:r>
        <w:rPr>
          <w:rFonts w:hint="eastAsia"/>
        </w:rPr>
        <w:t>SID</w:t>
      </w:r>
      <w:r>
        <w:rPr>
          <w:rFonts w:hint="eastAsia"/>
        </w:rPr>
        <w:t>。</w:t>
      </w:r>
    </w:p>
    <w:p w:rsidR="004327A1" w:rsidRDefault="004327A1" w:rsidP="004327A1">
      <w:pPr>
        <w:ind w:firstLineChars="200" w:firstLine="480"/>
      </w:pPr>
      <w:r>
        <w:t>create table train(</w:t>
      </w:r>
    </w:p>
    <w:p w:rsidR="004327A1" w:rsidRDefault="004327A1" w:rsidP="004327A1">
      <w:pPr>
        <w:ind w:firstLineChars="200" w:firstLine="480"/>
      </w:pPr>
      <w:r>
        <w:t>TID int,</w:t>
      </w:r>
    </w:p>
    <w:p w:rsidR="004327A1" w:rsidRDefault="004327A1" w:rsidP="004327A1">
      <w:pPr>
        <w:ind w:firstLineChars="200" w:firstLine="480"/>
      </w:pPr>
      <w:r>
        <w:t>SDate date,</w:t>
      </w:r>
    </w:p>
    <w:p w:rsidR="004327A1" w:rsidRDefault="004327A1" w:rsidP="004327A1">
      <w:pPr>
        <w:ind w:firstLineChars="200" w:firstLine="480"/>
      </w:pPr>
      <w:r>
        <w:t xml:space="preserve">TName char(20), </w:t>
      </w:r>
    </w:p>
    <w:p w:rsidR="004327A1" w:rsidRDefault="004327A1" w:rsidP="004327A1">
      <w:pPr>
        <w:ind w:firstLineChars="200" w:firstLine="480"/>
      </w:pPr>
      <w:r>
        <w:t>SStationID int,</w:t>
      </w:r>
    </w:p>
    <w:p w:rsidR="004327A1" w:rsidRDefault="004327A1" w:rsidP="004327A1">
      <w:pPr>
        <w:ind w:firstLineChars="200" w:firstLine="480"/>
      </w:pPr>
      <w:r>
        <w:t xml:space="preserve">AStationID int, </w:t>
      </w:r>
    </w:p>
    <w:p w:rsidR="004327A1" w:rsidRDefault="004327A1" w:rsidP="004327A1">
      <w:pPr>
        <w:ind w:firstLineChars="200" w:firstLine="480"/>
      </w:pPr>
      <w:r>
        <w:t xml:space="preserve">STime datetime, </w:t>
      </w:r>
    </w:p>
    <w:p w:rsidR="004327A1" w:rsidRDefault="004327A1" w:rsidP="004327A1">
      <w:pPr>
        <w:ind w:firstLineChars="200" w:firstLine="480"/>
      </w:pPr>
      <w:r>
        <w:t>ATime datetime,</w:t>
      </w:r>
    </w:p>
    <w:p w:rsidR="004327A1" w:rsidRDefault="004327A1" w:rsidP="004327A1">
      <w:pPr>
        <w:ind w:firstLineChars="200" w:firstLine="480"/>
      </w:pPr>
      <w:r>
        <w:t>constraint PK_train primary key (TID),</w:t>
      </w:r>
    </w:p>
    <w:p w:rsidR="004327A1" w:rsidRDefault="004327A1" w:rsidP="004327A1">
      <w:pPr>
        <w:ind w:firstLineChars="200" w:firstLine="480"/>
      </w:pPr>
      <w:r>
        <w:t>constraint UK_date_tname unique(SDate,TName),</w:t>
      </w:r>
    </w:p>
    <w:p w:rsidR="004327A1" w:rsidRDefault="004327A1" w:rsidP="004327A1">
      <w:pPr>
        <w:ind w:firstLineChars="200" w:firstLine="480"/>
      </w:pPr>
      <w:r>
        <w:t>constraint FK_train_SStationId foreign key(SStationID) REFERENCES station(SID),</w:t>
      </w:r>
    </w:p>
    <w:p w:rsidR="004327A1" w:rsidRDefault="004327A1" w:rsidP="004327A1">
      <w:pPr>
        <w:ind w:firstLineChars="200" w:firstLine="480"/>
      </w:pPr>
      <w:r>
        <w:t>constraint FK_train_AStationId foreign key(AStationID) REFERENCES station(SID)</w:t>
      </w:r>
    </w:p>
    <w:p w:rsidR="004327A1" w:rsidRDefault="004327A1" w:rsidP="004327A1">
      <w:pPr>
        <w:ind w:firstLineChars="200" w:firstLine="480"/>
      </w:pPr>
      <w:r>
        <w:t>);</w:t>
      </w:r>
    </w:p>
    <w:p w:rsidR="004327A1" w:rsidRDefault="004327A1" w:rsidP="004327A1">
      <w:pPr>
        <w:ind w:firstLineChars="200" w:firstLine="480"/>
      </w:pPr>
      <w:r>
        <w:t>set FOREIGN_KEY_CHECKS =0;</w:t>
      </w:r>
    </w:p>
    <w:p w:rsidR="004327A1" w:rsidRDefault="004327A1" w:rsidP="004327A1">
      <w:pPr>
        <w:ind w:firstLineChars="200" w:firstLine="480"/>
      </w:pPr>
      <w:r>
        <w:t>drop table train;</w:t>
      </w:r>
    </w:p>
    <w:p w:rsidR="004327A1" w:rsidRDefault="004327A1" w:rsidP="004327A1">
      <w:pPr>
        <w:ind w:firstLineChars="200" w:firstLine="480"/>
      </w:pPr>
      <w:r>
        <w:t>set FOREIGN_KEY_CHECKS =1;</w:t>
      </w:r>
    </w:p>
    <w:p w:rsidR="004327A1" w:rsidRDefault="004327A1" w:rsidP="004327A1">
      <w:pPr>
        <w:ind w:firstLineChars="200" w:firstLine="480"/>
      </w:pPr>
      <w:r>
        <w:rPr>
          <w:rFonts w:hint="eastAsia"/>
        </w:rPr>
        <w:t xml:space="preserve">-- </w:t>
      </w:r>
      <w:r>
        <w:rPr>
          <w:rFonts w:hint="eastAsia"/>
        </w:rPr>
        <w:t>建立部分车次表，以转存</w:t>
      </w:r>
      <w:r>
        <w:rPr>
          <w:rFonts w:hint="eastAsia"/>
        </w:rPr>
        <w:t>excel</w:t>
      </w:r>
      <w:r>
        <w:rPr>
          <w:rFonts w:hint="eastAsia"/>
        </w:rPr>
        <w:t>表数据</w:t>
      </w:r>
    </w:p>
    <w:p w:rsidR="004327A1" w:rsidRDefault="004327A1" w:rsidP="004327A1">
      <w:pPr>
        <w:ind w:firstLineChars="200" w:firstLine="480"/>
      </w:pPr>
      <w:r>
        <w:rPr>
          <w:rFonts w:hint="eastAsia"/>
        </w:rPr>
        <w:t xml:space="preserve">-- </w:t>
      </w:r>
      <w:r>
        <w:rPr>
          <w:rFonts w:hint="eastAsia"/>
        </w:rPr>
        <w:t>增加的</w:t>
      </w:r>
      <w:r>
        <w:rPr>
          <w:rFonts w:hint="eastAsia"/>
        </w:rPr>
        <w:t>startID</w:t>
      </w:r>
      <w:r>
        <w:rPr>
          <w:rFonts w:hint="eastAsia"/>
        </w:rPr>
        <w:t>：起点站编号、</w:t>
      </w:r>
      <w:r>
        <w:rPr>
          <w:rFonts w:hint="eastAsia"/>
        </w:rPr>
        <w:t>destID</w:t>
      </w:r>
      <w:r>
        <w:rPr>
          <w:rFonts w:hint="eastAsia"/>
        </w:rPr>
        <w:t>：终点站编号</w:t>
      </w:r>
      <w:r>
        <w:rPr>
          <w:rFonts w:hint="eastAsia"/>
        </w:rPr>
        <w:t xml:space="preserve">;depart </w:t>
      </w:r>
      <w:r>
        <w:rPr>
          <w:rFonts w:hint="eastAsia"/>
        </w:rPr>
        <w:t>出发时间；</w:t>
      </w:r>
      <w:r>
        <w:rPr>
          <w:rFonts w:hint="eastAsia"/>
        </w:rPr>
        <w:t>days:</w:t>
      </w:r>
      <w:r>
        <w:rPr>
          <w:rFonts w:hint="eastAsia"/>
        </w:rPr>
        <w:t>第几天到达</w:t>
      </w:r>
    </w:p>
    <w:p w:rsidR="004327A1" w:rsidRDefault="004327A1" w:rsidP="004327A1">
      <w:pPr>
        <w:ind w:firstLineChars="200" w:firstLine="480"/>
      </w:pPr>
      <w:r>
        <w:lastRenderedPageBreak/>
        <w:t>create table train0(</w:t>
      </w:r>
    </w:p>
    <w:p w:rsidR="004327A1" w:rsidRDefault="004327A1" w:rsidP="004327A1">
      <w:pPr>
        <w:ind w:firstLineChars="200" w:firstLine="480"/>
      </w:pPr>
      <w:r>
        <w:t>trainno char(11) primary key,</w:t>
      </w:r>
    </w:p>
    <w:p w:rsidR="004327A1" w:rsidRDefault="004327A1" w:rsidP="004327A1">
      <w:pPr>
        <w:ind w:firstLineChars="200" w:firstLine="480"/>
      </w:pPr>
      <w:r>
        <w:t>startID int,</w:t>
      </w:r>
    </w:p>
    <w:p w:rsidR="004327A1" w:rsidRDefault="004327A1" w:rsidP="004327A1">
      <w:pPr>
        <w:ind w:firstLineChars="200" w:firstLine="480"/>
      </w:pPr>
      <w:r>
        <w:t>start char(10),</w:t>
      </w:r>
    </w:p>
    <w:p w:rsidR="004327A1" w:rsidRDefault="004327A1" w:rsidP="004327A1">
      <w:pPr>
        <w:ind w:firstLineChars="200" w:firstLine="480"/>
      </w:pPr>
      <w:r>
        <w:t>destID int,</w:t>
      </w:r>
    </w:p>
    <w:p w:rsidR="004327A1" w:rsidRDefault="004327A1" w:rsidP="004327A1">
      <w:pPr>
        <w:ind w:firstLineChars="200" w:firstLine="480"/>
      </w:pPr>
      <w:r>
        <w:t>dest char(10),</w:t>
      </w:r>
    </w:p>
    <w:p w:rsidR="004327A1" w:rsidRDefault="004327A1" w:rsidP="004327A1">
      <w:pPr>
        <w:ind w:firstLineChars="200" w:firstLine="480"/>
      </w:pPr>
      <w:r>
        <w:t>depart time,</w:t>
      </w:r>
    </w:p>
    <w:p w:rsidR="004327A1" w:rsidRDefault="004327A1" w:rsidP="004327A1">
      <w:pPr>
        <w:ind w:firstLineChars="200" w:firstLine="480"/>
      </w:pPr>
      <w:r>
        <w:t>arrival time,</w:t>
      </w:r>
    </w:p>
    <w:p w:rsidR="004327A1" w:rsidRDefault="004327A1" w:rsidP="004327A1">
      <w:pPr>
        <w:ind w:firstLineChars="200" w:firstLine="480"/>
      </w:pPr>
      <w:r>
        <w:t>days int,</w:t>
      </w:r>
    </w:p>
    <w:p w:rsidR="004327A1" w:rsidRDefault="004327A1" w:rsidP="004327A1">
      <w:pPr>
        <w:ind w:firstLineChars="200" w:firstLine="480"/>
      </w:pPr>
      <w:r>
        <w:t>distance int</w:t>
      </w:r>
    </w:p>
    <w:p w:rsidR="004327A1" w:rsidRDefault="004327A1" w:rsidP="004327A1">
      <w:pPr>
        <w:ind w:firstLineChars="200" w:firstLine="480"/>
      </w:pPr>
      <w:r>
        <w:t>);</w:t>
      </w:r>
    </w:p>
    <w:p w:rsidR="004327A1" w:rsidRDefault="004327A1" w:rsidP="004327A1">
      <w:pPr>
        <w:ind w:firstLineChars="200" w:firstLine="480"/>
      </w:pPr>
      <w:r>
        <w:t>update train0 join station on train0.start = station.sname</w:t>
      </w:r>
    </w:p>
    <w:p w:rsidR="004327A1" w:rsidRDefault="004327A1" w:rsidP="004327A1">
      <w:pPr>
        <w:ind w:firstLineChars="200" w:firstLine="480"/>
      </w:pPr>
      <w:r>
        <w:t>set startid = station.SID;</w:t>
      </w:r>
    </w:p>
    <w:p w:rsidR="004327A1" w:rsidRDefault="004327A1" w:rsidP="004327A1">
      <w:pPr>
        <w:ind w:firstLineChars="200" w:firstLine="480"/>
      </w:pPr>
      <w:r>
        <w:t>update train0 join station on train0.dest = station.sname</w:t>
      </w:r>
    </w:p>
    <w:p w:rsidR="004327A1" w:rsidRDefault="004327A1" w:rsidP="004327A1">
      <w:pPr>
        <w:ind w:firstLineChars="200" w:firstLine="480"/>
      </w:pPr>
      <w:r>
        <w:t>set destid = station.SID;</w:t>
      </w:r>
    </w:p>
    <w:p w:rsidR="004327A1" w:rsidRDefault="004327A1" w:rsidP="004327A1">
      <w:pPr>
        <w:ind w:firstLineChars="200" w:firstLine="480"/>
      </w:pPr>
    </w:p>
    <w:p w:rsidR="004327A1" w:rsidRDefault="004327A1" w:rsidP="004327A1">
      <w:pPr>
        <w:ind w:firstLineChars="200" w:firstLine="480"/>
      </w:pPr>
      <w:r>
        <w:t>create procedure TrainArrange()</w:t>
      </w:r>
    </w:p>
    <w:p w:rsidR="004327A1" w:rsidRDefault="004327A1" w:rsidP="004327A1">
      <w:pPr>
        <w:ind w:firstLineChars="200" w:firstLine="480"/>
      </w:pPr>
      <w:r>
        <w:t>begin</w:t>
      </w:r>
    </w:p>
    <w:p w:rsidR="004327A1" w:rsidRDefault="004327A1" w:rsidP="004327A1">
      <w:pPr>
        <w:ind w:firstLineChars="200" w:firstLine="480"/>
      </w:pPr>
      <w:r>
        <w:t>declare TID1 int;</w:t>
      </w:r>
    </w:p>
    <w:p w:rsidR="004327A1" w:rsidRDefault="004327A1" w:rsidP="004327A1">
      <w:pPr>
        <w:ind w:firstLineChars="200" w:firstLine="480"/>
      </w:pPr>
      <w:r>
        <w:t>declare SDate1 date;</w:t>
      </w:r>
    </w:p>
    <w:p w:rsidR="004327A1" w:rsidRDefault="004327A1" w:rsidP="004327A1">
      <w:pPr>
        <w:ind w:firstLineChars="200" w:firstLine="480"/>
      </w:pPr>
      <w:r>
        <w:t>declare TName1 char(20);</w:t>
      </w:r>
    </w:p>
    <w:p w:rsidR="004327A1" w:rsidRDefault="004327A1" w:rsidP="004327A1">
      <w:pPr>
        <w:ind w:firstLineChars="200" w:firstLine="480"/>
      </w:pPr>
      <w:r>
        <w:t>declare SStationID1 int;</w:t>
      </w:r>
    </w:p>
    <w:p w:rsidR="004327A1" w:rsidRDefault="004327A1" w:rsidP="004327A1">
      <w:pPr>
        <w:ind w:firstLineChars="200" w:firstLine="480"/>
      </w:pPr>
      <w:r>
        <w:t>declare AStationID1 int;</w:t>
      </w:r>
    </w:p>
    <w:p w:rsidR="004327A1" w:rsidRDefault="004327A1" w:rsidP="004327A1">
      <w:pPr>
        <w:ind w:firstLineChars="200" w:firstLine="480"/>
      </w:pPr>
      <w:r>
        <w:t>declare STime1 time;</w:t>
      </w:r>
    </w:p>
    <w:p w:rsidR="004327A1" w:rsidRDefault="004327A1" w:rsidP="004327A1">
      <w:pPr>
        <w:ind w:firstLineChars="200" w:firstLine="480"/>
      </w:pPr>
      <w:r>
        <w:t>declare ATime1 time;</w:t>
      </w:r>
    </w:p>
    <w:p w:rsidR="004327A1" w:rsidRDefault="004327A1" w:rsidP="004327A1">
      <w:pPr>
        <w:ind w:firstLineChars="200" w:firstLine="480"/>
      </w:pPr>
      <w:r>
        <w:t>declare d int;</w:t>
      </w:r>
    </w:p>
    <w:p w:rsidR="004327A1" w:rsidRDefault="004327A1" w:rsidP="004327A1">
      <w:pPr>
        <w:ind w:firstLineChars="200" w:firstLine="480"/>
      </w:pPr>
      <w:r>
        <w:t>declare arrivalDate Date;</w:t>
      </w:r>
    </w:p>
    <w:p w:rsidR="004327A1" w:rsidRDefault="004327A1" w:rsidP="004327A1">
      <w:pPr>
        <w:ind w:firstLineChars="200" w:firstLine="480"/>
      </w:pPr>
      <w:r>
        <w:t>declare done boolean default 0;</w:t>
      </w:r>
    </w:p>
    <w:p w:rsidR="004327A1" w:rsidRDefault="004327A1" w:rsidP="004327A1">
      <w:pPr>
        <w:ind w:firstLineChars="200" w:firstLine="480"/>
      </w:pPr>
      <w:r>
        <w:t>declare train_cur cursor for select trainno,startID,destID,depart,arrival,days from train0 order by trainno;</w:t>
      </w:r>
    </w:p>
    <w:p w:rsidR="004327A1" w:rsidRDefault="004327A1" w:rsidP="004327A1">
      <w:pPr>
        <w:ind w:firstLineChars="200" w:firstLine="480"/>
      </w:pPr>
      <w:r>
        <w:t>declare continue handler for not FOUND set done =1;</w:t>
      </w:r>
    </w:p>
    <w:p w:rsidR="004327A1" w:rsidRDefault="004327A1" w:rsidP="004327A1">
      <w:pPr>
        <w:ind w:firstLineChars="200" w:firstLine="480"/>
      </w:pPr>
      <w:r>
        <w:t>open train_cur;</w:t>
      </w:r>
    </w:p>
    <w:p w:rsidR="004327A1" w:rsidRDefault="004327A1" w:rsidP="004327A1">
      <w:pPr>
        <w:ind w:firstLineChars="200" w:firstLine="480"/>
      </w:pPr>
      <w:r>
        <w:t>fetch train_cur into TName1,SStationID1,AStationID1,STime1,ATime1,d;</w:t>
      </w:r>
    </w:p>
    <w:p w:rsidR="004327A1" w:rsidRDefault="004327A1" w:rsidP="004327A1">
      <w:pPr>
        <w:ind w:firstLineChars="200" w:firstLine="480"/>
      </w:pPr>
      <w:r>
        <w:t>set TID1=1;</w:t>
      </w:r>
    </w:p>
    <w:p w:rsidR="004327A1" w:rsidRDefault="004327A1" w:rsidP="004327A1">
      <w:pPr>
        <w:ind w:firstLineChars="200" w:firstLine="480"/>
      </w:pPr>
      <w:r>
        <w:t xml:space="preserve">while not done do </w:t>
      </w:r>
    </w:p>
    <w:p w:rsidR="004327A1" w:rsidRDefault="004327A1" w:rsidP="004327A1">
      <w:pPr>
        <w:ind w:firstLineChars="200" w:firstLine="480"/>
      </w:pPr>
      <w:r>
        <w:lastRenderedPageBreak/>
        <w:t>set SDate1='2020-01-10';</w:t>
      </w:r>
    </w:p>
    <w:p w:rsidR="004327A1" w:rsidRDefault="004327A1" w:rsidP="004327A1">
      <w:pPr>
        <w:ind w:firstLineChars="200" w:firstLine="480"/>
      </w:pPr>
      <w:r>
        <w:t>while(SDate1&lt;='2020-01-25') do</w:t>
      </w:r>
    </w:p>
    <w:p w:rsidR="004327A1" w:rsidRDefault="004327A1" w:rsidP="004327A1">
      <w:pPr>
        <w:ind w:firstLineChars="200" w:firstLine="480"/>
      </w:pPr>
      <w:r>
        <w:t>if(d&lt;2) then set arrivalDate = SDate1;</w:t>
      </w:r>
    </w:p>
    <w:p w:rsidR="004327A1" w:rsidRDefault="004327A1" w:rsidP="004327A1">
      <w:pPr>
        <w:ind w:firstLineChars="200" w:firstLine="480"/>
      </w:pPr>
      <w:r>
        <w:t>else set arrivalDate = date_add(SDate1,interval d-1 day);</w:t>
      </w:r>
    </w:p>
    <w:p w:rsidR="004327A1" w:rsidRDefault="004327A1" w:rsidP="004327A1">
      <w:pPr>
        <w:ind w:firstLineChars="200" w:firstLine="480"/>
      </w:pPr>
      <w:r>
        <w:t>end if;</w:t>
      </w:r>
    </w:p>
    <w:p w:rsidR="004327A1" w:rsidRDefault="004327A1" w:rsidP="004327A1">
      <w:pPr>
        <w:ind w:firstLineChars="200" w:firstLine="480"/>
      </w:pPr>
      <w:r>
        <w:rPr>
          <w:rFonts w:hint="eastAsia"/>
        </w:rPr>
        <w:tab/>
        <w:t>-- 2020-01-23</w:t>
      </w:r>
      <w:r>
        <w:rPr>
          <w:rFonts w:hint="eastAsia"/>
        </w:rPr>
        <w:t>至</w:t>
      </w:r>
      <w:r>
        <w:rPr>
          <w:rFonts w:hint="eastAsia"/>
        </w:rPr>
        <w:t>2020-4-07</w:t>
      </w:r>
      <w:r>
        <w:rPr>
          <w:rFonts w:hint="eastAsia"/>
        </w:rPr>
        <w:t>武汉出发和武汉到达的车次停运</w:t>
      </w:r>
    </w:p>
    <w:p w:rsidR="004327A1" w:rsidRDefault="004327A1" w:rsidP="004327A1">
      <w:pPr>
        <w:ind w:firstLineChars="200" w:firstLine="480"/>
      </w:pPr>
      <w:r>
        <w:t>if not (</w:t>
      </w:r>
    </w:p>
    <w:p w:rsidR="004327A1" w:rsidRDefault="004327A1" w:rsidP="004327A1">
      <w:pPr>
        <w:ind w:firstLineChars="200" w:firstLine="480"/>
      </w:pPr>
      <w:r>
        <w:t xml:space="preserve">((arrivalDate&gt;'2020-01-22' and arrivalDate&lt;'2020-04-08') and </w:t>
      </w:r>
    </w:p>
    <w:p w:rsidR="004327A1" w:rsidRDefault="004327A1" w:rsidP="004327A1">
      <w:pPr>
        <w:ind w:firstLineChars="200" w:firstLine="480"/>
      </w:pPr>
      <w:r>
        <w:rPr>
          <w:rFonts w:hint="eastAsia"/>
        </w:rPr>
        <w:t>(AStationID1 in (select SID from station where cityname ='</w:t>
      </w:r>
      <w:r>
        <w:rPr>
          <w:rFonts w:hint="eastAsia"/>
        </w:rPr>
        <w:t>武汉</w:t>
      </w:r>
      <w:r>
        <w:rPr>
          <w:rFonts w:hint="eastAsia"/>
        </w:rPr>
        <w:t>'))) or</w:t>
      </w:r>
    </w:p>
    <w:p w:rsidR="004327A1" w:rsidRDefault="004327A1" w:rsidP="004327A1">
      <w:pPr>
        <w:ind w:firstLineChars="200" w:firstLine="480"/>
      </w:pPr>
      <w:r>
        <w:t xml:space="preserve">((SDate1&gt;'2020-01-22' and SDate1 &lt;'2020-04-08')and </w:t>
      </w:r>
    </w:p>
    <w:p w:rsidR="004327A1" w:rsidRDefault="004327A1" w:rsidP="004327A1">
      <w:pPr>
        <w:ind w:firstLineChars="200" w:firstLine="480"/>
      </w:pPr>
      <w:r>
        <w:rPr>
          <w:rFonts w:hint="eastAsia"/>
        </w:rPr>
        <w:t>(SStationID1 in (select SID from station where cityname ='</w:t>
      </w:r>
      <w:r>
        <w:rPr>
          <w:rFonts w:hint="eastAsia"/>
        </w:rPr>
        <w:t>武汉</w:t>
      </w:r>
      <w:r>
        <w:rPr>
          <w:rFonts w:hint="eastAsia"/>
        </w:rPr>
        <w:t>')))</w:t>
      </w:r>
    </w:p>
    <w:p w:rsidR="004327A1" w:rsidRDefault="004327A1" w:rsidP="004327A1">
      <w:pPr>
        <w:ind w:firstLineChars="200" w:firstLine="480"/>
      </w:pPr>
      <w:r>
        <w:t xml:space="preserve">) </w:t>
      </w:r>
    </w:p>
    <w:p w:rsidR="004327A1" w:rsidRDefault="004327A1" w:rsidP="004327A1">
      <w:pPr>
        <w:ind w:firstLineChars="200" w:firstLine="480"/>
      </w:pPr>
      <w:r>
        <w:t>then insert into train values(TID1,SDate1,TName1,SStationID1,AStationID1,</w:t>
      </w:r>
    </w:p>
    <w:p w:rsidR="004327A1" w:rsidRDefault="004327A1" w:rsidP="004327A1">
      <w:pPr>
        <w:ind w:firstLineChars="200" w:firstLine="480"/>
      </w:pPr>
      <w:r>
        <w:t>concat(SDate1, " ", STime1),</w:t>
      </w:r>
    </w:p>
    <w:p w:rsidR="004327A1" w:rsidRDefault="004327A1" w:rsidP="004327A1">
      <w:pPr>
        <w:ind w:firstLineChars="200" w:firstLine="480"/>
      </w:pPr>
      <w:r>
        <w:t>concat(arrivalDate, " ", ATime1));</w:t>
      </w:r>
    </w:p>
    <w:p w:rsidR="004327A1" w:rsidRDefault="004327A1" w:rsidP="004327A1">
      <w:pPr>
        <w:ind w:firstLineChars="200" w:firstLine="480"/>
      </w:pPr>
      <w:r>
        <w:t>set TID1 =TID1 +1;</w:t>
      </w:r>
    </w:p>
    <w:p w:rsidR="004327A1" w:rsidRDefault="004327A1" w:rsidP="004327A1">
      <w:pPr>
        <w:ind w:firstLineChars="200" w:firstLine="480"/>
      </w:pPr>
      <w:r>
        <w:t>end if;</w:t>
      </w:r>
    </w:p>
    <w:p w:rsidR="004327A1" w:rsidRDefault="004327A1" w:rsidP="004327A1">
      <w:pPr>
        <w:ind w:firstLineChars="200" w:firstLine="480"/>
      </w:pPr>
      <w:r>
        <w:t>set SDate1 =date_add(SDate1,interval 1 day);</w:t>
      </w:r>
    </w:p>
    <w:p w:rsidR="004327A1" w:rsidRDefault="004327A1" w:rsidP="004327A1">
      <w:pPr>
        <w:ind w:firstLineChars="200" w:firstLine="480"/>
      </w:pPr>
      <w:r>
        <w:t>end while;</w:t>
      </w:r>
    </w:p>
    <w:p w:rsidR="004327A1" w:rsidRDefault="004327A1" w:rsidP="004327A1">
      <w:pPr>
        <w:ind w:firstLineChars="200" w:firstLine="480"/>
      </w:pPr>
      <w:r>
        <w:t>fetch train_cur into TName1,SStationID1,AStationID1,STime1,ATime1,d;</w:t>
      </w:r>
    </w:p>
    <w:p w:rsidR="004327A1" w:rsidRDefault="004327A1" w:rsidP="004327A1">
      <w:pPr>
        <w:ind w:firstLineChars="200" w:firstLine="480"/>
      </w:pPr>
      <w:r>
        <w:t>end while;</w:t>
      </w:r>
    </w:p>
    <w:p w:rsidR="004327A1" w:rsidRDefault="004327A1" w:rsidP="004327A1">
      <w:pPr>
        <w:ind w:firstLineChars="200" w:firstLine="480"/>
      </w:pPr>
      <w:r>
        <w:tab/>
        <w:t>close train_cur;</w:t>
      </w:r>
    </w:p>
    <w:p w:rsidR="004327A1" w:rsidRDefault="004327A1" w:rsidP="004327A1">
      <w:pPr>
        <w:ind w:firstLineChars="200" w:firstLine="480"/>
      </w:pPr>
      <w:r>
        <w:t>end ;</w:t>
      </w:r>
    </w:p>
    <w:p w:rsidR="004327A1" w:rsidRDefault="004327A1" w:rsidP="004327A1">
      <w:pPr>
        <w:ind w:firstLineChars="200" w:firstLine="480"/>
      </w:pPr>
      <w:r>
        <w:t>drop procedure TrainArrange;</w:t>
      </w:r>
    </w:p>
    <w:p w:rsidR="004327A1" w:rsidRDefault="004327A1" w:rsidP="004327A1">
      <w:pPr>
        <w:ind w:firstLineChars="200" w:firstLine="480"/>
      </w:pPr>
    </w:p>
    <w:p w:rsidR="004327A1" w:rsidRDefault="004327A1" w:rsidP="004327A1">
      <w:pPr>
        <w:ind w:firstLineChars="200" w:firstLine="480"/>
      </w:pPr>
    </w:p>
    <w:p w:rsidR="004327A1" w:rsidRDefault="004327A1" w:rsidP="004327A1">
      <w:pPr>
        <w:ind w:firstLineChars="200" w:firstLine="480"/>
      </w:pPr>
      <w:r>
        <w:t>call TrainArrange();</w:t>
      </w:r>
    </w:p>
    <w:p w:rsidR="004327A1" w:rsidRDefault="004327A1" w:rsidP="004327A1">
      <w:pPr>
        <w:ind w:firstLineChars="200" w:firstLine="480"/>
      </w:pPr>
      <w:r>
        <w:rPr>
          <w:rFonts w:hint="eastAsia"/>
        </w:rPr>
        <w:t xml:space="preserve">-- </w:t>
      </w:r>
      <w:r>
        <w:rPr>
          <w:rFonts w:hint="eastAsia"/>
        </w:rPr>
        <w:t>车程表【列车流水号，车站序号，车站编号，到达时刻，离开时刻】</w:t>
      </w:r>
    </w:p>
    <w:p w:rsidR="004327A1" w:rsidRDefault="004327A1" w:rsidP="004327A1">
      <w:pPr>
        <w:ind w:firstLineChars="200" w:firstLine="480"/>
      </w:pPr>
      <w:r>
        <w:t>-- TrainPass (TID int, SNo smallint, SID int, STime datetime, ATime datetime)</w:t>
      </w:r>
    </w:p>
    <w:p w:rsidR="004327A1" w:rsidRDefault="004327A1" w:rsidP="004327A1">
      <w:pPr>
        <w:ind w:firstLineChars="200" w:firstLine="480"/>
      </w:pPr>
      <w:r>
        <w:rPr>
          <w:rFonts w:hint="eastAsia"/>
        </w:rPr>
        <w:t xml:space="preserve">-- </w:t>
      </w:r>
      <w:r>
        <w:rPr>
          <w:rFonts w:hint="eastAsia"/>
        </w:rPr>
        <w:t>其中，主码为</w:t>
      </w:r>
      <w:r>
        <w:rPr>
          <w:rFonts w:hint="eastAsia"/>
        </w:rPr>
        <w:t>(TID,SNo)</w:t>
      </w:r>
      <w:r>
        <w:rPr>
          <w:rFonts w:hint="eastAsia"/>
        </w:rPr>
        <w:t>。</w:t>
      </w:r>
      <w:r>
        <w:rPr>
          <w:rFonts w:hint="eastAsia"/>
        </w:rPr>
        <w:t>SID</w:t>
      </w:r>
      <w:r>
        <w:rPr>
          <w:rFonts w:hint="eastAsia"/>
        </w:rPr>
        <w:t>来源于车站表的</w:t>
      </w:r>
      <w:r>
        <w:rPr>
          <w:rFonts w:hint="eastAsia"/>
        </w:rPr>
        <w:t>SID</w:t>
      </w:r>
      <w:r>
        <w:rPr>
          <w:rFonts w:hint="eastAsia"/>
        </w:rPr>
        <w:t>。</w:t>
      </w:r>
    </w:p>
    <w:p w:rsidR="004327A1" w:rsidRDefault="004327A1" w:rsidP="004327A1">
      <w:pPr>
        <w:ind w:firstLineChars="200" w:firstLine="480"/>
      </w:pPr>
      <w:r>
        <w:t>create table trainpass(</w:t>
      </w:r>
    </w:p>
    <w:p w:rsidR="004327A1" w:rsidRDefault="004327A1" w:rsidP="004327A1">
      <w:pPr>
        <w:ind w:firstLineChars="200" w:firstLine="480"/>
      </w:pPr>
      <w:r>
        <w:t xml:space="preserve">TID int, </w:t>
      </w:r>
    </w:p>
    <w:p w:rsidR="004327A1" w:rsidRDefault="004327A1" w:rsidP="004327A1">
      <w:pPr>
        <w:ind w:firstLineChars="200" w:firstLine="480"/>
      </w:pPr>
      <w:r>
        <w:t xml:space="preserve">SNo smallint, </w:t>
      </w:r>
    </w:p>
    <w:p w:rsidR="004327A1" w:rsidRDefault="004327A1" w:rsidP="004327A1">
      <w:pPr>
        <w:ind w:firstLineChars="200" w:firstLine="480"/>
      </w:pPr>
      <w:r>
        <w:t xml:space="preserve">SID int, </w:t>
      </w:r>
    </w:p>
    <w:p w:rsidR="004327A1" w:rsidRDefault="004327A1" w:rsidP="004327A1">
      <w:pPr>
        <w:ind w:firstLineChars="200" w:firstLine="480"/>
      </w:pPr>
      <w:r>
        <w:t xml:space="preserve">STime datetime, </w:t>
      </w:r>
    </w:p>
    <w:p w:rsidR="004327A1" w:rsidRDefault="004327A1" w:rsidP="004327A1">
      <w:pPr>
        <w:ind w:firstLineChars="200" w:firstLine="480"/>
      </w:pPr>
      <w:r>
        <w:lastRenderedPageBreak/>
        <w:t>ATime datetime,</w:t>
      </w:r>
    </w:p>
    <w:p w:rsidR="004327A1" w:rsidRDefault="004327A1" w:rsidP="004327A1">
      <w:pPr>
        <w:ind w:firstLineChars="200" w:firstLine="480"/>
      </w:pPr>
      <w:r>
        <w:t>CONSTRAINT PK_TrainPass primary key(TID,SNo),</w:t>
      </w:r>
    </w:p>
    <w:p w:rsidR="004327A1" w:rsidRDefault="004327A1" w:rsidP="004327A1">
      <w:pPr>
        <w:ind w:firstLineChars="200" w:firstLine="480"/>
      </w:pPr>
      <w:r>
        <w:t>CONSTRAINT FK_TP_TID FOREIGN key(TID) REFERENCES Train(TID),</w:t>
      </w:r>
    </w:p>
    <w:p w:rsidR="004327A1" w:rsidRDefault="004327A1" w:rsidP="004327A1">
      <w:pPr>
        <w:ind w:firstLineChars="200" w:firstLine="480"/>
      </w:pPr>
      <w:r>
        <w:t>CONSTRAINT FK_TP_SID FOREIGN key(SID) REFERENCES station(SID)</w:t>
      </w:r>
    </w:p>
    <w:p w:rsidR="004327A1" w:rsidRDefault="004327A1" w:rsidP="004327A1">
      <w:pPr>
        <w:ind w:firstLineChars="200" w:firstLine="480"/>
      </w:pPr>
      <w:r>
        <w:t>);</w:t>
      </w:r>
    </w:p>
    <w:p w:rsidR="004327A1" w:rsidRDefault="004327A1" w:rsidP="004327A1">
      <w:pPr>
        <w:ind w:firstLineChars="200" w:firstLine="480"/>
      </w:pPr>
      <w:r>
        <w:rPr>
          <w:rFonts w:hint="eastAsia"/>
        </w:rPr>
        <w:t xml:space="preserve">-- </w:t>
      </w:r>
      <w:r>
        <w:rPr>
          <w:rFonts w:hint="eastAsia"/>
        </w:rPr>
        <w:t>中间表，导入部分车次的运行时刻表：车次，站次，···</w:t>
      </w:r>
    </w:p>
    <w:p w:rsidR="004327A1" w:rsidRDefault="004327A1" w:rsidP="004327A1">
      <w:pPr>
        <w:ind w:firstLineChars="200" w:firstLine="480"/>
      </w:pPr>
      <w:r>
        <w:t>create table timetable(</w:t>
      </w:r>
    </w:p>
    <w:p w:rsidR="004327A1" w:rsidRDefault="004327A1" w:rsidP="004327A1">
      <w:pPr>
        <w:ind w:firstLineChars="200" w:firstLine="480"/>
      </w:pPr>
      <w:r>
        <w:t>trainno char(11),</w:t>
      </w:r>
    </w:p>
    <w:p w:rsidR="004327A1" w:rsidRDefault="004327A1" w:rsidP="004327A1">
      <w:pPr>
        <w:ind w:firstLineChars="200" w:firstLine="480"/>
      </w:pPr>
      <w:r>
        <w:t>SNo smallint,</w:t>
      </w:r>
    </w:p>
    <w:p w:rsidR="004327A1" w:rsidRDefault="004327A1" w:rsidP="004327A1">
      <w:pPr>
        <w:ind w:firstLineChars="200" w:firstLine="480"/>
      </w:pPr>
      <w:r>
        <w:t>SID int,</w:t>
      </w:r>
    </w:p>
    <w:p w:rsidR="004327A1" w:rsidRDefault="004327A1" w:rsidP="004327A1">
      <w:pPr>
        <w:ind w:firstLineChars="200" w:firstLine="480"/>
      </w:pPr>
      <w:r>
        <w:t>sname char(20),</w:t>
      </w:r>
    </w:p>
    <w:p w:rsidR="004327A1" w:rsidRDefault="004327A1" w:rsidP="004327A1">
      <w:pPr>
        <w:ind w:firstLineChars="200" w:firstLine="480"/>
      </w:pPr>
      <w:r>
        <w:t>STime time,</w:t>
      </w:r>
    </w:p>
    <w:p w:rsidR="004327A1" w:rsidRDefault="004327A1" w:rsidP="004327A1">
      <w:pPr>
        <w:ind w:firstLineChars="200" w:firstLine="480"/>
      </w:pPr>
      <w:r>
        <w:t>ATime time,</w:t>
      </w:r>
    </w:p>
    <w:p w:rsidR="004327A1" w:rsidRDefault="004327A1" w:rsidP="004327A1">
      <w:pPr>
        <w:ind w:firstLineChars="200" w:firstLine="480"/>
      </w:pPr>
      <w:r>
        <w:t>D int,</w:t>
      </w:r>
    </w:p>
    <w:p w:rsidR="004327A1" w:rsidRDefault="004327A1" w:rsidP="004327A1">
      <w:pPr>
        <w:ind w:firstLineChars="200" w:firstLine="480"/>
      </w:pPr>
      <w:r>
        <w:t>PRIMARY key(trainno,SNo)</w:t>
      </w:r>
    </w:p>
    <w:p w:rsidR="004327A1" w:rsidRDefault="004327A1" w:rsidP="004327A1">
      <w:pPr>
        <w:ind w:firstLineChars="200" w:firstLine="480"/>
      </w:pPr>
      <w:r>
        <w:t>);</w:t>
      </w:r>
    </w:p>
    <w:p w:rsidR="004327A1" w:rsidRDefault="004327A1" w:rsidP="004327A1">
      <w:pPr>
        <w:ind w:firstLineChars="200" w:firstLine="480"/>
      </w:pPr>
      <w:r>
        <w:rPr>
          <w:rFonts w:hint="eastAsia"/>
        </w:rPr>
        <w:t xml:space="preserve">-- </w:t>
      </w:r>
      <w:r>
        <w:rPr>
          <w:rFonts w:hint="eastAsia"/>
        </w:rPr>
        <w:t>填写</w:t>
      </w:r>
      <w:r>
        <w:rPr>
          <w:rFonts w:hint="eastAsia"/>
        </w:rPr>
        <w:t>SID</w:t>
      </w:r>
      <w:r>
        <w:rPr>
          <w:rFonts w:hint="eastAsia"/>
        </w:rPr>
        <w:t>车站的编号</w:t>
      </w:r>
    </w:p>
    <w:p w:rsidR="004327A1" w:rsidRDefault="004327A1" w:rsidP="004327A1">
      <w:pPr>
        <w:ind w:firstLineChars="200" w:firstLine="480"/>
      </w:pPr>
      <w:r>
        <w:t>update timetable join station on station.sname = timetable.sname</w:t>
      </w:r>
    </w:p>
    <w:p w:rsidR="004327A1" w:rsidRDefault="004327A1" w:rsidP="004327A1">
      <w:pPr>
        <w:ind w:firstLineChars="200" w:firstLine="480"/>
      </w:pPr>
      <w:r>
        <w:t>set timetable.SID = station.SID;</w:t>
      </w:r>
    </w:p>
    <w:p w:rsidR="004327A1" w:rsidRDefault="004327A1" w:rsidP="004327A1">
      <w:pPr>
        <w:ind w:firstLineChars="200" w:firstLine="480"/>
      </w:pPr>
    </w:p>
    <w:p w:rsidR="004327A1" w:rsidRDefault="004327A1" w:rsidP="004327A1">
      <w:pPr>
        <w:ind w:firstLineChars="200" w:firstLine="480"/>
      </w:pPr>
      <w:r>
        <w:rPr>
          <w:rFonts w:hint="eastAsia"/>
        </w:rPr>
        <w:t xml:space="preserve">-- </w:t>
      </w:r>
      <w:r>
        <w:rPr>
          <w:rFonts w:hint="eastAsia"/>
        </w:rPr>
        <w:t>遍历</w:t>
      </w:r>
      <w:r>
        <w:rPr>
          <w:rFonts w:hint="eastAsia"/>
        </w:rPr>
        <w:t>train</w:t>
      </w:r>
      <w:r>
        <w:rPr>
          <w:rFonts w:hint="eastAsia"/>
        </w:rPr>
        <w:t>表，每一行只取</w:t>
      </w:r>
      <w:r>
        <w:rPr>
          <w:rFonts w:hint="eastAsia"/>
        </w:rPr>
        <w:t>TID,SDtate</w:t>
      </w:r>
      <w:r>
        <w:rPr>
          <w:rFonts w:hint="eastAsia"/>
        </w:rPr>
        <w:t>和</w:t>
      </w:r>
      <w:r>
        <w:rPr>
          <w:rFonts w:hint="eastAsia"/>
        </w:rPr>
        <w:t>TName</w:t>
      </w:r>
    </w:p>
    <w:p w:rsidR="004327A1" w:rsidRDefault="004327A1" w:rsidP="004327A1">
      <w:pPr>
        <w:ind w:firstLineChars="200" w:firstLine="480"/>
      </w:pPr>
      <w:r>
        <w:rPr>
          <w:rFonts w:hint="eastAsia"/>
        </w:rPr>
        <w:t xml:space="preserve">-- </w:t>
      </w:r>
      <w:r>
        <w:rPr>
          <w:rFonts w:hint="eastAsia"/>
        </w:rPr>
        <w:t>根据</w:t>
      </w:r>
      <w:r>
        <w:rPr>
          <w:rFonts w:hint="eastAsia"/>
        </w:rPr>
        <w:t>TNAME</w:t>
      </w:r>
      <w:r>
        <w:rPr>
          <w:rFonts w:hint="eastAsia"/>
        </w:rPr>
        <w:t>从</w:t>
      </w:r>
      <w:r>
        <w:rPr>
          <w:rFonts w:hint="eastAsia"/>
        </w:rPr>
        <w:t xml:space="preserve">timeable </w:t>
      </w:r>
      <w:r>
        <w:rPr>
          <w:rFonts w:hint="eastAsia"/>
        </w:rPr>
        <w:t>中取出</w:t>
      </w:r>
      <w:r>
        <w:rPr>
          <w:rFonts w:hint="eastAsia"/>
        </w:rPr>
        <w:t>SNO,SID,ATIME,D,WTHER TRAIN0 = TNMAE</w:t>
      </w:r>
      <w:r>
        <w:rPr>
          <w:rFonts w:hint="eastAsia"/>
        </w:rPr>
        <w:t>对应的额遍历</w:t>
      </w:r>
    </w:p>
    <w:p w:rsidR="004327A1" w:rsidRDefault="004327A1" w:rsidP="004327A1">
      <w:pPr>
        <w:ind w:firstLineChars="200" w:firstLine="480"/>
      </w:pPr>
      <w:r>
        <w:rPr>
          <w:rFonts w:hint="eastAsia"/>
        </w:rPr>
        <w:t xml:space="preserve">-- </w:t>
      </w:r>
      <w:r>
        <w:rPr>
          <w:rFonts w:hint="eastAsia"/>
        </w:rPr>
        <w:t>遍历每一个站点，从出发日期算出到站时间，离站时间然后插入</w:t>
      </w:r>
    </w:p>
    <w:p w:rsidR="004327A1" w:rsidRDefault="004327A1" w:rsidP="004327A1">
      <w:pPr>
        <w:ind w:firstLineChars="200" w:firstLine="480"/>
      </w:pPr>
      <w:r>
        <w:t>delimiter $$</w:t>
      </w:r>
    </w:p>
    <w:p w:rsidR="004327A1" w:rsidRDefault="004327A1" w:rsidP="004327A1">
      <w:pPr>
        <w:ind w:firstLineChars="200" w:firstLine="480"/>
      </w:pPr>
      <w:r>
        <w:t>create procedure DetailArrange()</w:t>
      </w:r>
    </w:p>
    <w:p w:rsidR="004327A1" w:rsidRDefault="004327A1" w:rsidP="004327A1">
      <w:pPr>
        <w:ind w:firstLineChars="200" w:firstLine="480"/>
      </w:pPr>
      <w:r>
        <w:t>begin</w:t>
      </w:r>
    </w:p>
    <w:p w:rsidR="004327A1" w:rsidRDefault="004327A1" w:rsidP="004327A1">
      <w:pPr>
        <w:ind w:firstLineChars="200" w:firstLine="480"/>
      </w:pPr>
      <w:r>
        <w:t>declare TID1,SNO1,SID1 INT;</w:t>
      </w:r>
    </w:p>
    <w:p w:rsidR="004327A1" w:rsidRDefault="004327A1" w:rsidP="004327A1">
      <w:pPr>
        <w:ind w:firstLineChars="200" w:firstLine="480"/>
      </w:pPr>
      <w:r>
        <w:t>declare SDate1 date;</w:t>
      </w:r>
    </w:p>
    <w:p w:rsidR="004327A1" w:rsidRDefault="004327A1" w:rsidP="004327A1">
      <w:pPr>
        <w:ind w:firstLineChars="200" w:firstLine="480"/>
      </w:pPr>
      <w:r>
        <w:t>declare TName1 char(20);</w:t>
      </w:r>
    </w:p>
    <w:p w:rsidR="004327A1" w:rsidRDefault="004327A1" w:rsidP="004327A1">
      <w:pPr>
        <w:ind w:firstLineChars="200" w:firstLine="480"/>
      </w:pPr>
      <w:r>
        <w:t>declare STime1 time;</w:t>
      </w:r>
    </w:p>
    <w:p w:rsidR="004327A1" w:rsidRDefault="004327A1" w:rsidP="004327A1">
      <w:pPr>
        <w:ind w:firstLineChars="200" w:firstLine="480"/>
      </w:pPr>
      <w:r>
        <w:t>declare ATime1 time;</w:t>
      </w:r>
    </w:p>
    <w:p w:rsidR="004327A1" w:rsidRDefault="004327A1" w:rsidP="004327A1">
      <w:pPr>
        <w:ind w:firstLineChars="200" w:firstLine="480"/>
      </w:pPr>
      <w:r>
        <w:t>declare d1 int;</w:t>
      </w:r>
    </w:p>
    <w:p w:rsidR="004327A1" w:rsidRDefault="004327A1" w:rsidP="004327A1">
      <w:pPr>
        <w:ind w:firstLineChars="200" w:firstLine="480"/>
      </w:pPr>
      <w:r>
        <w:t>declare arrivalDate Date;</w:t>
      </w:r>
    </w:p>
    <w:p w:rsidR="004327A1" w:rsidRDefault="004327A1" w:rsidP="004327A1">
      <w:pPr>
        <w:ind w:firstLineChars="200" w:firstLine="480"/>
      </w:pPr>
      <w:r>
        <w:t>declare departDate Date;</w:t>
      </w:r>
    </w:p>
    <w:p w:rsidR="004327A1" w:rsidRDefault="004327A1" w:rsidP="004327A1">
      <w:pPr>
        <w:ind w:firstLineChars="200" w:firstLine="480"/>
      </w:pPr>
    </w:p>
    <w:p w:rsidR="004327A1" w:rsidRDefault="004327A1" w:rsidP="004327A1">
      <w:pPr>
        <w:ind w:firstLineChars="200" w:firstLine="480"/>
      </w:pPr>
      <w:r>
        <w:t>declare outer_done boolean default 0;</w:t>
      </w:r>
    </w:p>
    <w:p w:rsidR="004327A1" w:rsidRDefault="004327A1" w:rsidP="004327A1">
      <w:pPr>
        <w:ind w:firstLineChars="200" w:firstLine="480"/>
      </w:pPr>
      <w:r>
        <w:t>declare inner_done boolean default 0;</w:t>
      </w:r>
    </w:p>
    <w:p w:rsidR="004327A1" w:rsidRDefault="004327A1" w:rsidP="004327A1">
      <w:pPr>
        <w:ind w:firstLineChars="200" w:firstLine="480"/>
      </w:pPr>
    </w:p>
    <w:p w:rsidR="004327A1" w:rsidRDefault="004327A1" w:rsidP="004327A1">
      <w:pPr>
        <w:ind w:firstLineChars="200" w:firstLine="480"/>
      </w:pPr>
      <w:r>
        <w:t>declare train_cur cursor for select TID,SDate,TName from train order by TID;</w:t>
      </w:r>
    </w:p>
    <w:p w:rsidR="004327A1" w:rsidRDefault="004327A1" w:rsidP="004327A1">
      <w:pPr>
        <w:ind w:firstLineChars="200" w:firstLine="480"/>
      </w:pPr>
      <w:r>
        <w:t>declare tt_cur cursor for</w:t>
      </w:r>
    </w:p>
    <w:p w:rsidR="004327A1" w:rsidRDefault="004327A1" w:rsidP="004327A1">
      <w:pPr>
        <w:ind w:firstLineChars="200" w:firstLine="480"/>
      </w:pPr>
      <w:r>
        <w:t>select SNO,SID,STime,ATime,D from timetable where trainno =TName1 order by SNO;</w:t>
      </w:r>
    </w:p>
    <w:p w:rsidR="004327A1" w:rsidRDefault="004327A1" w:rsidP="004327A1">
      <w:pPr>
        <w:ind w:firstLineChars="200" w:firstLine="480"/>
      </w:pPr>
      <w:r>
        <w:t>declare continue HANDLER for not found</w:t>
      </w:r>
    </w:p>
    <w:p w:rsidR="004327A1" w:rsidRDefault="004327A1" w:rsidP="004327A1">
      <w:pPr>
        <w:ind w:firstLineChars="200" w:firstLine="480"/>
      </w:pPr>
      <w:r>
        <w:t>begin</w:t>
      </w:r>
    </w:p>
    <w:p w:rsidR="004327A1" w:rsidRDefault="004327A1" w:rsidP="004327A1">
      <w:pPr>
        <w:ind w:firstLineChars="200" w:firstLine="480"/>
      </w:pPr>
      <w:r>
        <w:t>set outer_done=1;</w:t>
      </w:r>
    </w:p>
    <w:p w:rsidR="004327A1" w:rsidRDefault="004327A1" w:rsidP="004327A1">
      <w:pPr>
        <w:ind w:firstLineChars="200" w:firstLine="480"/>
      </w:pPr>
      <w:r>
        <w:t>set inner_done=1;</w:t>
      </w:r>
    </w:p>
    <w:p w:rsidR="004327A1" w:rsidRDefault="004327A1" w:rsidP="004327A1">
      <w:pPr>
        <w:ind w:firstLineChars="200" w:firstLine="480"/>
      </w:pPr>
      <w:r>
        <w:t>end;</w:t>
      </w:r>
    </w:p>
    <w:p w:rsidR="004327A1" w:rsidRDefault="004327A1" w:rsidP="004327A1">
      <w:pPr>
        <w:ind w:firstLineChars="200" w:firstLine="480"/>
      </w:pPr>
      <w:r>
        <w:t>open train_cur;</w:t>
      </w:r>
    </w:p>
    <w:p w:rsidR="004327A1" w:rsidRDefault="004327A1" w:rsidP="004327A1">
      <w:pPr>
        <w:ind w:firstLineChars="200" w:firstLine="480"/>
      </w:pPr>
      <w:r>
        <w:t>fetch train_cur into TID1,SDate1,TName1;</w:t>
      </w:r>
    </w:p>
    <w:p w:rsidR="004327A1" w:rsidRDefault="004327A1" w:rsidP="004327A1">
      <w:pPr>
        <w:ind w:firstLineChars="200" w:firstLine="480"/>
      </w:pPr>
      <w:r>
        <w:t xml:space="preserve">while not outer_done do </w:t>
      </w:r>
    </w:p>
    <w:p w:rsidR="004327A1" w:rsidRDefault="004327A1" w:rsidP="004327A1">
      <w:pPr>
        <w:ind w:firstLineChars="200" w:firstLine="480"/>
      </w:pPr>
      <w:r>
        <w:t>set inner_done =0;</w:t>
      </w:r>
    </w:p>
    <w:p w:rsidR="004327A1" w:rsidRDefault="004327A1" w:rsidP="004327A1">
      <w:pPr>
        <w:ind w:firstLineChars="200" w:firstLine="480"/>
      </w:pPr>
      <w:r>
        <w:t>open tt_cur;</w:t>
      </w:r>
    </w:p>
    <w:p w:rsidR="004327A1" w:rsidRDefault="004327A1" w:rsidP="004327A1">
      <w:pPr>
        <w:ind w:firstLineChars="200" w:firstLine="480"/>
      </w:pPr>
      <w:r>
        <w:t>fetch tt_cur into SNO1,SID1,STime1,ATime1,D1;</w:t>
      </w:r>
    </w:p>
    <w:p w:rsidR="004327A1" w:rsidRDefault="004327A1" w:rsidP="004327A1">
      <w:pPr>
        <w:ind w:firstLineChars="200" w:firstLine="480"/>
      </w:pPr>
      <w:r>
        <w:t>while not inner_done do</w:t>
      </w:r>
    </w:p>
    <w:p w:rsidR="004327A1" w:rsidRDefault="004327A1" w:rsidP="004327A1">
      <w:pPr>
        <w:ind w:firstLineChars="200" w:firstLine="480"/>
      </w:pPr>
      <w:r>
        <w:t>if(D1&lt;2) then set arrivalDate =SDate1;</w:t>
      </w:r>
    </w:p>
    <w:p w:rsidR="004327A1" w:rsidRDefault="004327A1" w:rsidP="004327A1">
      <w:pPr>
        <w:ind w:firstLineChars="200" w:firstLine="480"/>
      </w:pPr>
      <w:r>
        <w:t>else set arrivalDate = date_add(SDate1,interval D1-1 day);</w:t>
      </w:r>
    </w:p>
    <w:p w:rsidR="004327A1" w:rsidRDefault="004327A1" w:rsidP="004327A1">
      <w:pPr>
        <w:ind w:firstLineChars="200" w:firstLine="480"/>
      </w:pPr>
      <w:r>
        <w:t>end if;</w:t>
      </w:r>
    </w:p>
    <w:p w:rsidR="004327A1" w:rsidRDefault="004327A1" w:rsidP="004327A1">
      <w:pPr>
        <w:ind w:firstLineChars="200" w:firstLine="480"/>
      </w:pPr>
      <w:r>
        <w:t>if STime1 &lt;ATime1 then set departDate = arrivalDate;</w:t>
      </w:r>
    </w:p>
    <w:p w:rsidR="004327A1" w:rsidRDefault="004327A1" w:rsidP="004327A1">
      <w:pPr>
        <w:ind w:firstLineChars="200" w:firstLine="480"/>
      </w:pPr>
      <w:r>
        <w:t>else set departDate=date_add(arrivalDate,interval 1 day);</w:t>
      </w:r>
    </w:p>
    <w:p w:rsidR="004327A1" w:rsidRDefault="004327A1" w:rsidP="004327A1">
      <w:pPr>
        <w:ind w:firstLineChars="200" w:firstLine="480"/>
      </w:pPr>
      <w:r>
        <w:t>end if;</w:t>
      </w:r>
    </w:p>
    <w:p w:rsidR="004327A1" w:rsidRDefault="004327A1" w:rsidP="004327A1">
      <w:pPr>
        <w:ind w:firstLineChars="200" w:firstLine="480"/>
      </w:pPr>
      <w:r>
        <w:t>if not ((arrivalDate&gt;'2020-01-22' and arrivalDate&lt;'2020-04-08')</w:t>
      </w:r>
    </w:p>
    <w:p w:rsidR="004327A1" w:rsidRDefault="004327A1" w:rsidP="004327A1">
      <w:pPr>
        <w:ind w:firstLineChars="200" w:firstLine="480"/>
      </w:pPr>
      <w:r>
        <w:t>and</w:t>
      </w:r>
    </w:p>
    <w:p w:rsidR="004327A1" w:rsidRDefault="004327A1" w:rsidP="004327A1">
      <w:pPr>
        <w:ind w:firstLineChars="200" w:firstLine="480"/>
      </w:pPr>
      <w:r>
        <w:rPr>
          <w:rFonts w:hint="eastAsia"/>
        </w:rPr>
        <w:t>(SID1 IN (SELECT SID FROM station where cityname='</w:t>
      </w:r>
      <w:r>
        <w:rPr>
          <w:rFonts w:hint="eastAsia"/>
        </w:rPr>
        <w:t>武汉</w:t>
      </w:r>
      <w:r>
        <w:rPr>
          <w:rFonts w:hint="eastAsia"/>
        </w:rPr>
        <w:t>'))) then</w:t>
      </w:r>
    </w:p>
    <w:p w:rsidR="004327A1" w:rsidRDefault="004327A1" w:rsidP="004327A1">
      <w:pPr>
        <w:ind w:firstLineChars="200" w:firstLine="480"/>
      </w:pPr>
      <w:r>
        <w:t>insert into trainpass values(TID1,SNO1,SID1,</w:t>
      </w:r>
    </w:p>
    <w:p w:rsidR="004327A1" w:rsidRDefault="004327A1" w:rsidP="004327A1">
      <w:pPr>
        <w:ind w:firstLineChars="200" w:firstLine="480"/>
      </w:pPr>
      <w:r>
        <w:t>concat(arrivalDate ," ", STime1),</w:t>
      </w:r>
    </w:p>
    <w:p w:rsidR="004327A1" w:rsidRDefault="004327A1" w:rsidP="004327A1">
      <w:pPr>
        <w:ind w:firstLineChars="200" w:firstLine="480"/>
      </w:pPr>
      <w:r>
        <w:t>concat(departDate ," ", ATime1));</w:t>
      </w:r>
    </w:p>
    <w:p w:rsidR="004327A1" w:rsidRDefault="004327A1" w:rsidP="004327A1">
      <w:pPr>
        <w:ind w:firstLineChars="200" w:firstLine="480"/>
      </w:pPr>
      <w:r>
        <w:t>end if;</w:t>
      </w:r>
    </w:p>
    <w:p w:rsidR="004327A1" w:rsidRDefault="004327A1" w:rsidP="004327A1">
      <w:pPr>
        <w:ind w:firstLineChars="200" w:firstLine="480"/>
      </w:pPr>
      <w:r>
        <w:t>fetch tt_cur into SNO1,SID1,STime1,ATime1,D1;</w:t>
      </w:r>
    </w:p>
    <w:p w:rsidR="004327A1" w:rsidRDefault="004327A1" w:rsidP="004327A1">
      <w:pPr>
        <w:ind w:firstLineChars="200" w:firstLine="480"/>
      </w:pPr>
      <w:r>
        <w:t>END WHILE;</w:t>
      </w:r>
    </w:p>
    <w:p w:rsidR="004327A1" w:rsidRDefault="004327A1" w:rsidP="004327A1">
      <w:pPr>
        <w:ind w:firstLineChars="200" w:firstLine="480"/>
      </w:pPr>
      <w:r>
        <w:lastRenderedPageBreak/>
        <w:t>SET outer_done=0;</w:t>
      </w:r>
    </w:p>
    <w:p w:rsidR="004327A1" w:rsidRDefault="004327A1" w:rsidP="004327A1">
      <w:pPr>
        <w:ind w:firstLineChars="200" w:firstLine="480"/>
      </w:pPr>
      <w:r>
        <w:t>close tt_cur;</w:t>
      </w:r>
    </w:p>
    <w:p w:rsidR="004327A1" w:rsidRDefault="004327A1" w:rsidP="004327A1">
      <w:pPr>
        <w:ind w:firstLineChars="200" w:firstLine="480"/>
      </w:pPr>
      <w:r>
        <w:t>fetch train_cur into TID1 ,SDate1,TName1;</w:t>
      </w:r>
    </w:p>
    <w:p w:rsidR="004327A1" w:rsidRDefault="004327A1" w:rsidP="004327A1">
      <w:pPr>
        <w:ind w:firstLineChars="200" w:firstLine="480"/>
      </w:pPr>
      <w:r>
        <w:t>end while;</w:t>
      </w:r>
    </w:p>
    <w:p w:rsidR="004327A1" w:rsidRDefault="004327A1" w:rsidP="004327A1">
      <w:pPr>
        <w:ind w:firstLineChars="200" w:firstLine="480"/>
      </w:pPr>
      <w:r>
        <w:t>close train_cur;</w:t>
      </w:r>
    </w:p>
    <w:p w:rsidR="004327A1" w:rsidRDefault="004327A1" w:rsidP="004327A1">
      <w:pPr>
        <w:ind w:firstLineChars="200" w:firstLine="480"/>
      </w:pPr>
      <w:r>
        <w:t>end$$</w:t>
      </w:r>
    </w:p>
    <w:p w:rsidR="004327A1" w:rsidRDefault="004327A1" w:rsidP="004327A1">
      <w:pPr>
        <w:ind w:firstLineChars="200" w:firstLine="480"/>
      </w:pPr>
      <w:r>
        <w:t>drop procedure DetailArrange;</w:t>
      </w:r>
    </w:p>
    <w:p w:rsidR="004327A1" w:rsidRDefault="004327A1" w:rsidP="004327A1">
      <w:pPr>
        <w:ind w:firstLineChars="200" w:firstLine="480"/>
      </w:pPr>
      <w:r>
        <w:t>delimiter;</w:t>
      </w:r>
    </w:p>
    <w:p w:rsidR="004327A1" w:rsidRDefault="004327A1" w:rsidP="004327A1">
      <w:pPr>
        <w:ind w:firstLineChars="200" w:firstLine="480"/>
      </w:pPr>
      <w:r>
        <w:t>call DetailArrange();</w:t>
      </w:r>
    </w:p>
    <w:p w:rsidR="004327A1" w:rsidRDefault="004327A1" w:rsidP="004327A1">
      <w:pPr>
        <w:ind w:firstLineChars="200" w:firstLine="480"/>
      </w:pPr>
      <w:r>
        <w:rPr>
          <w:rFonts w:hint="eastAsia"/>
        </w:rPr>
        <w:t xml:space="preserve">-- </w:t>
      </w:r>
      <w:r>
        <w:rPr>
          <w:rFonts w:hint="eastAsia"/>
        </w:rPr>
        <w:t>乘客表【乘客身份证号，姓名，性别，年龄】</w:t>
      </w:r>
    </w:p>
    <w:p w:rsidR="004327A1" w:rsidRDefault="004327A1" w:rsidP="004327A1">
      <w:pPr>
        <w:ind w:firstLineChars="200" w:firstLine="480"/>
      </w:pPr>
      <w:r>
        <w:t>-- Passenger (PCardID char(18), PName char(20), Sex bit, Age smallint)</w:t>
      </w:r>
    </w:p>
    <w:p w:rsidR="004327A1" w:rsidRDefault="004327A1" w:rsidP="004327A1">
      <w:pPr>
        <w:ind w:firstLineChars="200" w:firstLine="480"/>
      </w:pPr>
      <w:r>
        <w:rPr>
          <w:rFonts w:hint="eastAsia"/>
        </w:rPr>
        <w:t xml:space="preserve">-- </w:t>
      </w:r>
      <w:r>
        <w:rPr>
          <w:rFonts w:hint="eastAsia"/>
        </w:rPr>
        <w:t>其中，主码为乘客身份证号；性别取值为</w:t>
      </w:r>
      <w:r>
        <w:rPr>
          <w:rFonts w:hint="eastAsia"/>
        </w:rPr>
        <w:t>0/1</w:t>
      </w:r>
      <w:r>
        <w:rPr>
          <w:rFonts w:hint="eastAsia"/>
        </w:rPr>
        <w:t>（“</w:t>
      </w:r>
      <w:r>
        <w:rPr>
          <w:rFonts w:hint="eastAsia"/>
        </w:rPr>
        <w:t>1</w:t>
      </w:r>
      <w:r>
        <w:rPr>
          <w:rFonts w:hint="eastAsia"/>
        </w:rPr>
        <w:t>”表示“男”，“</w:t>
      </w:r>
      <w:r>
        <w:rPr>
          <w:rFonts w:hint="eastAsia"/>
        </w:rPr>
        <w:t>0</w:t>
      </w:r>
      <w:r>
        <w:rPr>
          <w:rFonts w:hint="eastAsia"/>
        </w:rPr>
        <w:t>”表示“女”）。</w:t>
      </w:r>
    </w:p>
    <w:p w:rsidR="004327A1" w:rsidRDefault="004327A1" w:rsidP="004327A1">
      <w:pPr>
        <w:ind w:firstLineChars="200" w:firstLine="480"/>
      </w:pPr>
      <w:r>
        <w:t>create table Passenger (</w:t>
      </w:r>
    </w:p>
    <w:p w:rsidR="004327A1" w:rsidRDefault="004327A1" w:rsidP="004327A1">
      <w:pPr>
        <w:ind w:firstLineChars="200" w:firstLine="480"/>
      </w:pPr>
      <w:r>
        <w:t>PCardID char(18),</w:t>
      </w:r>
    </w:p>
    <w:p w:rsidR="004327A1" w:rsidRDefault="004327A1" w:rsidP="004327A1">
      <w:pPr>
        <w:ind w:firstLineChars="200" w:firstLine="480"/>
      </w:pPr>
      <w:r>
        <w:t xml:space="preserve">PName char(20), </w:t>
      </w:r>
    </w:p>
    <w:p w:rsidR="004327A1" w:rsidRDefault="004327A1" w:rsidP="004327A1">
      <w:pPr>
        <w:ind w:firstLineChars="200" w:firstLine="480"/>
      </w:pPr>
      <w:r>
        <w:t xml:space="preserve">Sex bit, </w:t>
      </w:r>
    </w:p>
    <w:p w:rsidR="004327A1" w:rsidRDefault="004327A1" w:rsidP="004327A1">
      <w:pPr>
        <w:ind w:firstLineChars="200" w:firstLine="480"/>
      </w:pPr>
      <w:r>
        <w:t>Age smallint,</w:t>
      </w:r>
    </w:p>
    <w:p w:rsidR="004327A1" w:rsidRDefault="004327A1" w:rsidP="004327A1">
      <w:pPr>
        <w:ind w:firstLineChars="200" w:firstLine="480"/>
      </w:pPr>
      <w:r>
        <w:t>CONSTRAINT PK_passenger primary key(PCardID)</w:t>
      </w:r>
    </w:p>
    <w:p w:rsidR="004327A1" w:rsidRDefault="004327A1" w:rsidP="004327A1">
      <w:pPr>
        <w:ind w:firstLineChars="200" w:firstLine="480"/>
      </w:pPr>
      <w:r>
        <w:t>);</w:t>
      </w:r>
    </w:p>
    <w:p w:rsidR="004327A1" w:rsidRDefault="004327A1" w:rsidP="004327A1">
      <w:pPr>
        <w:ind w:firstLineChars="200" w:firstLine="480"/>
      </w:pPr>
      <w:r>
        <w:rPr>
          <w:rFonts w:hint="eastAsia"/>
        </w:rPr>
        <w:t xml:space="preserve">-- </w:t>
      </w:r>
      <w:r>
        <w:rPr>
          <w:rFonts w:hint="eastAsia"/>
        </w:rPr>
        <w:t>键姓名表</w:t>
      </w:r>
    </w:p>
    <w:p w:rsidR="004327A1" w:rsidRDefault="004327A1" w:rsidP="004327A1">
      <w:pPr>
        <w:ind w:firstLineChars="200" w:firstLine="480"/>
      </w:pPr>
      <w:r>
        <w:rPr>
          <w:rFonts w:hint="eastAsia"/>
        </w:rPr>
        <w:t>-- sno</w:t>
      </w:r>
      <w:r>
        <w:rPr>
          <w:rFonts w:hint="eastAsia"/>
        </w:rPr>
        <w:t>为自增长列，</w:t>
      </w:r>
    </w:p>
    <w:p w:rsidR="004327A1" w:rsidRDefault="004327A1" w:rsidP="004327A1">
      <w:pPr>
        <w:ind w:firstLineChars="200" w:firstLine="480"/>
      </w:pPr>
      <w:r>
        <w:t>-- create table nmlist(</w:t>
      </w:r>
    </w:p>
    <w:p w:rsidR="004327A1" w:rsidRDefault="004327A1" w:rsidP="004327A1">
      <w:pPr>
        <w:ind w:firstLineChars="200" w:firstLine="480"/>
      </w:pPr>
      <w:r>
        <w:t>-- sno int primary key auto_increment,</w:t>
      </w:r>
    </w:p>
    <w:p w:rsidR="004327A1" w:rsidRDefault="004327A1" w:rsidP="004327A1">
      <w:pPr>
        <w:ind w:firstLineChars="200" w:firstLine="480"/>
      </w:pPr>
      <w:r>
        <w:t>-- pid char(18),</w:t>
      </w:r>
    </w:p>
    <w:p w:rsidR="004327A1" w:rsidRDefault="004327A1" w:rsidP="004327A1">
      <w:pPr>
        <w:ind w:firstLineChars="200" w:firstLine="480"/>
      </w:pPr>
      <w:r>
        <w:t>-- nm char(10),</w:t>
      </w:r>
    </w:p>
    <w:p w:rsidR="004327A1" w:rsidRDefault="004327A1" w:rsidP="004327A1">
      <w:pPr>
        <w:ind w:firstLineChars="200" w:firstLine="480"/>
      </w:pPr>
      <w:r>
        <w:t>-- sex bit,</w:t>
      </w:r>
    </w:p>
    <w:p w:rsidR="004327A1" w:rsidRDefault="004327A1" w:rsidP="004327A1">
      <w:pPr>
        <w:ind w:firstLineChars="200" w:firstLine="480"/>
      </w:pPr>
      <w:r>
        <w:t>-- age smallint</w:t>
      </w:r>
    </w:p>
    <w:p w:rsidR="004327A1" w:rsidRDefault="004327A1" w:rsidP="004327A1">
      <w:pPr>
        <w:ind w:firstLineChars="200" w:firstLine="480"/>
      </w:pPr>
      <w:r>
        <w:t>-- );</w:t>
      </w:r>
    </w:p>
    <w:p w:rsidR="004327A1" w:rsidRDefault="004327A1" w:rsidP="004327A1">
      <w:pPr>
        <w:ind w:firstLineChars="200" w:firstLine="480"/>
      </w:pPr>
    </w:p>
    <w:p w:rsidR="004327A1" w:rsidRDefault="004327A1" w:rsidP="004327A1">
      <w:pPr>
        <w:ind w:firstLineChars="200" w:firstLine="480"/>
      </w:pPr>
    </w:p>
    <w:p w:rsidR="004327A1" w:rsidRDefault="004327A1" w:rsidP="004327A1">
      <w:pPr>
        <w:ind w:firstLineChars="200" w:firstLine="480"/>
      </w:pPr>
      <w:r>
        <w:rPr>
          <w:rFonts w:hint="eastAsia"/>
        </w:rPr>
        <w:t xml:space="preserve">-- </w:t>
      </w:r>
      <w:r>
        <w:rPr>
          <w:rFonts w:hint="eastAsia"/>
        </w:rPr>
        <w:t>乘车记录表【记录编号，乘客身份证号，列车流水号，出发站编号，到达站编号，车厢号，席位排号，席位编号，席位状态】</w:t>
      </w:r>
    </w:p>
    <w:p w:rsidR="004327A1" w:rsidRDefault="004327A1" w:rsidP="004327A1">
      <w:pPr>
        <w:ind w:firstLineChars="200" w:firstLine="480"/>
      </w:pPr>
      <w:r>
        <w:rPr>
          <w:rFonts w:hint="eastAsia"/>
        </w:rPr>
        <w:t>-- TakeTrainRecord (RID int, PCardID char(18), TID int, SStationID int, AStationID int, CarrigeID smallint, SeatRow smallint</w:t>
      </w:r>
      <w:r>
        <w:rPr>
          <w:rFonts w:hint="eastAsia"/>
        </w:rPr>
        <w:t>，</w:t>
      </w:r>
      <w:r>
        <w:rPr>
          <w:rFonts w:hint="eastAsia"/>
        </w:rPr>
        <w:t>SeatNo char(1)</w:t>
      </w:r>
      <w:r>
        <w:rPr>
          <w:rFonts w:hint="eastAsia"/>
        </w:rPr>
        <w:t>，</w:t>
      </w:r>
      <w:r>
        <w:rPr>
          <w:rFonts w:hint="eastAsia"/>
        </w:rPr>
        <w:t>SStatus int)</w:t>
      </w:r>
    </w:p>
    <w:p w:rsidR="004327A1" w:rsidRDefault="004327A1" w:rsidP="004327A1">
      <w:pPr>
        <w:ind w:firstLineChars="200" w:firstLine="480"/>
      </w:pPr>
      <w:r>
        <w:rPr>
          <w:rFonts w:hint="eastAsia"/>
        </w:rPr>
        <w:lastRenderedPageBreak/>
        <w:t xml:space="preserve">-- </w:t>
      </w:r>
      <w:r>
        <w:rPr>
          <w:rFonts w:hint="eastAsia"/>
        </w:rPr>
        <w:t>其中，主码、外码请依据应用背景合理定义。</w:t>
      </w:r>
    </w:p>
    <w:p w:rsidR="004327A1" w:rsidRDefault="004327A1" w:rsidP="004327A1">
      <w:pPr>
        <w:ind w:firstLineChars="200" w:firstLine="480"/>
      </w:pPr>
      <w:r>
        <w:rPr>
          <w:rFonts w:hint="eastAsia"/>
        </w:rPr>
        <w:t>-- CarrigeID</w:t>
      </w:r>
      <w:r>
        <w:rPr>
          <w:rFonts w:hint="eastAsia"/>
        </w:rPr>
        <w:t>若为空，则表示“无座”；</w:t>
      </w:r>
    </w:p>
    <w:p w:rsidR="004327A1" w:rsidRDefault="004327A1" w:rsidP="004327A1">
      <w:pPr>
        <w:ind w:firstLineChars="200" w:firstLine="480"/>
      </w:pPr>
      <w:r>
        <w:rPr>
          <w:rFonts w:hint="eastAsia"/>
        </w:rPr>
        <w:t>-- SeatNo</w:t>
      </w:r>
      <w:r>
        <w:rPr>
          <w:rFonts w:hint="eastAsia"/>
        </w:rPr>
        <w:t>只能取值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E</w:t>
      </w:r>
      <w:r>
        <w:rPr>
          <w:rFonts w:hint="eastAsia"/>
        </w:rPr>
        <w:t>’、’</w:t>
      </w:r>
      <w:r>
        <w:rPr>
          <w:rFonts w:hint="eastAsia"/>
        </w:rPr>
        <w:t>F</w:t>
      </w:r>
      <w:r>
        <w:rPr>
          <w:rFonts w:hint="eastAsia"/>
        </w:rPr>
        <w:t>’，或为空值；</w:t>
      </w:r>
    </w:p>
    <w:p w:rsidR="004327A1" w:rsidRDefault="004327A1" w:rsidP="004327A1">
      <w:pPr>
        <w:ind w:firstLineChars="200" w:firstLine="480"/>
      </w:pPr>
      <w:r>
        <w:rPr>
          <w:rFonts w:hint="eastAsia"/>
        </w:rPr>
        <w:t>-- SStatus</w:t>
      </w:r>
      <w:r>
        <w:rPr>
          <w:rFonts w:hint="eastAsia"/>
        </w:rPr>
        <w:t>只能取值’</w:t>
      </w:r>
      <w:r>
        <w:rPr>
          <w:rFonts w:hint="eastAsia"/>
        </w:rPr>
        <w:t>0</w:t>
      </w:r>
      <w:r>
        <w:rPr>
          <w:rFonts w:hint="eastAsia"/>
        </w:rPr>
        <w:t>’（退票）、’</w:t>
      </w:r>
      <w:r>
        <w:rPr>
          <w:rFonts w:hint="eastAsia"/>
        </w:rPr>
        <w:t>1</w:t>
      </w:r>
      <w:r>
        <w:rPr>
          <w:rFonts w:hint="eastAsia"/>
        </w:rPr>
        <w:t>’（正常）、’</w:t>
      </w:r>
      <w:r>
        <w:rPr>
          <w:rFonts w:hint="eastAsia"/>
        </w:rPr>
        <w:t>2</w:t>
      </w:r>
      <w:r>
        <w:rPr>
          <w:rFonts w:hint="eastAsia"/>
        </w:rPr>
        <w:t>’（乘客没上车）。</w:t>
      </w:r>
    </w:p>
    <w:p w:rsidR="004327A1" w:rsidRDefault="004327A1" w:rsidP="004327A1">
      <w:pPr>
        <w:ind w:firstLineChars="200" w:firstLine="480"/>
      </w:pPr>
    </w:p>
    <w:p w:rsidR="004327A1" w:rsidRDefault="004327A1" w:rsidP="004327A1">
      <w:pPr>
        <w:ind w:firstLineChars="200" w:firstLine="480"/>
      </w:pPr>
      <w:r>
        <w:t>create table TakeTrainRecord (</w:t>
      </w:r>
    </w:p>
    <w:p w:rsidR="004327A1" w:rsidRDefault="004327A1" w:rsidP="004327A1">
      <w:pPr>
        <w:ind w:firstLineChars="200" w:firstLine="480"/>
      </w:pPr>
      <w:r>
        <w:t>RID int,</w:t>
      </w:r>
    </w:p>
    <w:p w:rsidR="004327A1" w:rsidRDefault="004327A1" w:rsidP="004327A1">
      <w:pPr>
        <w:ind w:firstLineChars="200" w:firstLine="480"/>
      </w:pPr>
      <w:r>
        <w:t xml:space="preserve">PCardID char(18), </w:t>
      </w:r>
    </w:p>
    <w:p w:rsidR="004327A1" w:rsidRDefault="004327A1" w:rsidP="004327A1">
      <w:pPr>
        <w:ind w:firstLineChars="200" w:firstLine="480"/>
      </w:pPr>
      <w:r>
        <w:t xml:space="preserve">TID int, </w:t>
      </w:r>
    </w:p>
    <w:p w:rsidR="004327A1" w:rsidRDefault="004327A1" w:rsidP="004327A1">
      <w:pPr>
        <w:ind w:firstLineChars="200" w:firstLine="480"/>
      </w:pPr>
      <w:r>
        <w:t xml:space="preserve">SStationID int, </w:t>
      </w:r>
    </w:p>
    <w:p w:rsidR="004327A1" w:rsidRDefault="004327A1" w:rsidP="004327A1">
      <w:pPr>
        <w:ind w:firstLineChars="200" w:firstLine="480"/>
      </w:pPr>
      <w:r>
        <w:t xml:space="preserve">AStationID int, </w:t>
      </w:r>
    </w:p>
    <w:p w:rsidR="004327A1" w:rsidRDefault="004327A1" w:rsidP="004327A1">
      <w:pPr>
        <w:ind w:firstLineChars="200" w:firstLine="480"/>
      </w:pPr>
      <w:r>
        <w:t xml:space="preserve">CarrigeID smallint, </w:t>
      </w:r>
    </w:p>
    <w:p w:rsidR="004327A1" w:rsidRDefault="004327A1" w:rsidP="004327A1">
      <w:pPr>
        <w:ind w:firstLineChars="200" w:firstLine="480"/>
      </w:pPr>
      <w:r>
        <w:t>SeatRow smallint,</w:t>
      </w:r>
    </w:p>
    <w:p w:rsidR="004327A1" w:rsidRDefault="004327A1" w:rsidP="004327A1">
      <w:pPr>
        <w:ind w:firstLineChars="200" w:firstLine="480"/>
      </w:pPr>
      <w:r>
        <w:t>SeatNo char(1),</w:t>
      </w:r>
    </w:p>
    <w:p w:rsidR="004327A1" w:rsidRDefault="004327A1" w:rsidP="004327A1">
      <w:pPr>
        <w:ind w:firstLineChars="200" w:firstLine="480"/>
      </w:pPr>
      <w:r>
        <w:t>SStatus int,</w:t>
      </w:r>
    </w:p>
    <w:p w:rsidR="004327A1" w:rsidRDefault="004327A1" w:rsidP="004327A1">
      <w:pPr>
        <w:ind w:firstLineChars="200" w:firstLine="480"/>
      </w:pPr>
      <w:r>
        <w:t>CONSTRAINT PK_TTR_RID PRIMARY key(RID),</w:t>
      </w:r>
    </w:p>
    <w:p w:rsidR="004327A1" w:rsidRDefault="004327A1" w:rsidP="004327A1">
      <w:pPr>
        <w:ind w:firstLineChars="200" w:firstLine="480"/>
      </w:pPr>
      <w:r>
        <w:t>CONSTRAINT FK_TTR_PCardID foreign key (PCardID) REFERENCES passenger(PCardID),</w:t>
      </w:r>
    </w:p>
    <w:p w:rsidR="004327A1" w:rsidRDefault="004327A1" w:rsidP="004327A1">
      <w:pPr>
        <w:ind w:firstLineChars="200" w:firstLine="480"/>
      </w:pPr>
      <w:r>
        <w:t>CONSTRAINT FK_TTR_SStationID foreign key(SStationID) REFERENCES station(SID),</w:t>
      </w:r>
    </w:p>
    <w:p w:rsidR="004327A1" w:rsidRDefault="004327A1" w:rsidP="004327A1">
      <w:pPr>
        <w:ind w:firstLineChars="200" w:firstLine="480"/>
      </w:pPr>
      <w:r>
        <w:t>CONSTRAINT FK_TTR_AStationID foreign key(AStationID) REFERENCES station(SID),</w:t>
      </w:r>
    </w:p>
    <w:p w:rsidR="004327A1" w:rsidRDefault="004327A1" w:rsidP="004327A1">
      <w:pPr>
        <w:ind w:firstLineChars="200" w:firstLine="480"/>
      </w:pPr>
      <w:r>
        <w:t>CONSTRAINT CK_TTR_SeatNo check(SeatNo in('A','B','C','D','E','F')),</w:t>
      </w:r>
    </w:p>
    <w:p w:rsidR="004327A1" w:rsidRDefault="004327A1" w:rsidP="004327A1">
      <w:pPr>
        <w:ind w:firstLineChars="200" w:firstLine="480"/>
      </w:pPr>
      <w:r>
        <w:t>CONSTRAINT CK_TTR_SStatus check(SStatus in (0,1,2))</w:t>
      </w:r>
    </w:p>
    <w:p w:rsidR="004327A1" w:rsidRDefault="004327A1" w:rsidP="004327A1">
      <w:pPr>
        <w:ind w:firstLineChars="200" w:firstLine="480"/>
      </w:pPr>
      <w:r>
        <w:t>);</w:t>
      </w:r>
    </w:p>
    <w:p w:rsidR="004327A1" w:rsidRDefault="004327A1" w:rsidP="004327A1">
      <w:pPr>
        <w:ind w:firstLineChars="200" w:firstLine="480"/>
      </w:pPr>
      <w:r>
        <w:rPr>
          <w:rFonts w:hint="eastAsia"/>
        </w:rPr>
        <w:t xml:space="preserve">-- </w:t>
      </w:r>
      <w:r>
        <w:rPr>
          <w:rFonts w:hint="eastAsia"/>
        </w:rPr>
        <w:t>诊断表【诊断编号，病人身份证号，诊断日期，诊断结果，发病日期】</w:t>
      </w:r>
    </w:p>
    <w:p w:rsidR="004327A1" w:rsidRDefault="004327A1" w:rsidP="004327A1">
      <w:pPr>
        <w:ind w:firstLineChars="200" w:firstLine="480"/>
      </w:pPr>
      <w:r>
        <w:t>-- DiagnoseRecord (DID int, PCardID char(18), DDay date, DStatus smallint, FDay date)</w:t>
      </w:r>
    </w:p>
    <w:p w:rsidR="004327A1" w:rsidRDefault="004327A1" w:rsidP="004327A1">
      <w:pPr>
        <w:ind w:firstLineChars="200" w:firstLine="480"/>
      </w:pPr>
      <w:r>
        <w:rPr>
          <w:rFonts w:hint="eastAsia"/>
        </w:rPr>
        <w:t xml:space="preserve">-- </w:t>
      </w:r>
      <w:r>
        <w:rPr>
          <w:rFonts w:hint="eastAsia"/>
        </w:rPr>
        <w:t>其中，主码为</w:t>
      </w:r>
      <w:r>
        <w:rPr>
          <w:rFonts w:hint="eastAsia"/>
        </w:rPr>
        <w:t>DID</w:t>
      </w:r>
      <w:r>
        <w:rPr>
          <w:rFonts w:hint="eastAsia"/>
        </w:rPr>
        <w:t>；</w:t>
      </w:r>
      <w:r>
        <w:rPr>
          <w:rFonts w:hint="eastAsia"/>
        </w:rPr>
        <w:t>DStatus</w:t>
      </w:r>
      <w:r>
        <w:rPr>
          <w:rFonts w:hint="eastAsia"/>
        </w:rPr>
        <w:t>包括：</w:t>
      </w:r>
      <w:r>
        <w:rPr>
          <w:rFonts w:hint="eastAsia"/>
        </w:rPr>
        <w:t>1</w:t>
      </w:r>
      <w:r>
        <w:rPr>
          <w:rFonts w:hint="eastAsia"/>
        </w:rPr>
        <w:t>：新冠确诊；</w:t>
      </w:r>
      <w:r>
        <w:rPr>
          <w:rFonts w:hint="eastAsia"/>
        </w:rPr>
        <w:t>2</w:t>
      </w:r>
      <w:r>
        <w:rPr>
          <w:rFonts w:hint="eastAsia"/>
        </w:rPr>
        <w:t>：新冠疑似；</w:t>
      </w:r>
      <w:r>
        <w:rPr>
          <w:rFonts w:hint="eastAsia"/>
        </w:rPr>
        <w:t>3</w:t>
      </w:r>
      <w:r>
        <w:rPr>
          <w:rFonts w:hint="eastAsia"/>
        </w:rPr>
        <w:t>：排除新冠</w:t>
      </w:r>
    </w:p>
    <w:p w:rsidR="004327A1" w:rsidRDefault="004327A1" w:rsidP="004327A1">
      <w:pPr>
        <w:ind w:firstLineChars="200" w:firstLine="480"/>
      </w:pPr>
      <w:r>
        <w:t>create table DiagnoseRecord (</w:t>
      </w:r>
    </w:p>
    <w:p w:rsidR="004327A1" w:rsidRDefault="004327A1" w:rsidP="004327A1">
      <w:pPr>
        <w:ind w:firstLineChars="200" w:firstLine="480"/>
      </w:pPr>
      <w:r>
        <w:t xml:space="preserve">DID int, </w:t>
      </w:r>
    </w:p>
    <w:p w:rsidR="004327A1" w:rsidRDefault="004327A1" w:rsidP="004327A1">
      <w:pPr>
        <w:ind w:firstLineChars="200" w:firstLine="480"/>
      </w:pPr>
      <w:r>
        <w:t xml:space="preserve">PCardID char(18), </w:t>
      </w:r>
    </w:p>
    <w:p w:rsidR="004327A1" w:rsidRDefault="004327A1" w:rsidP="004327A1">
      <w:pPr>
        <w:ind w:firstLineChars="200" w:firstLine="480"/>
      </w:pPr>
      <w:r>
        <w:t xml:space="preserve">DDay date, </w:t>
      </w:r>
    </w:p>
    <w:p w:rsidR="004327A1" w:rsidRDefault="004327A1" w:rsidP="004327A1">
      <w:pPr>
        <w:ind w:firstLineChars="200" w:firstLine="480"/>
      </w:pPr>
      <w:r>
        <w:t xml:space="preserve">DStatus smallint, </w:t>
      </w:r>
    </w:p>
    <w:p w:rsidR="004327A1" w:rsidRDefault="004327A1" w:rsidP="004327A1">
      <w:pPr>
        <w:ind w:firstLineChars="200" w:firstLine="480"/>
      </w:pPr>
      <w:r>
        <w:lastRenderedPageBreak/>
        <w:t>FDay date,</w:t>
      </w:r>
    </w:p>
    <w:p w:rsidR="004327A1" w:rsidRDefault="004327A1" w:rsidP="004327A1">
      <w:pPr>
        <w:ind w:firstLineChars="200" w:firstLine="480"/>
      </w:pPr>
      <w:r>
        <w:t>CONSTRAINT PK_DR_DID PRIMARY key(DID),</w:t>
      </w:r>
    </w:p>
    <w:p w:rsidR="004327A1" w:rsidRDefault="004327A1" w:rsidP="004327A1">
      <w:pPr>
        <w:ind w:firstLineChars="200" w:firstLine="480"/>
      </w:pPr>
      <w:r>
        <w:t>CONSTRAINT CK_DR_DStatus check(DStatus in(1,2,3))</w:t>
      </w:r>
    </w:p>
    <w:p w:rsidR="004327A1" w:rsidRDefault="004327A1" w:rsidP="004327A1">
      <w:pPr>
        <w:ind w:firstLineChars="200" w:firstLine="480"/>
      </w:pPr>
      <w:r>
        <w:t>);</w:t>
      </w:r>
    </w:p>
    <w:p w:rsidR="004327A1" w:rsidRDefault="004327A1" w:rsidP="004327A1">
      <w:pPr>
        <w:ind w:firstLineChars="200" w:firstLine="480"/>
      </w:pPr>
      <w:r>
        <w:rPr>
          <w:rFonts w:hint="eastAsia"/>
        </w:rPr>
        <w:t xml:space="preserve">-- </w:t>
      </w:r>
      <w:r>
        <w:rPr>
          <w:rFonts w:hint="eastAsia"/>
        </w:rPr>
        <w:t>乘客紧密接触者表【接触日期</w:t>
      </w:r>
      <w:r>
        <w:rPr>
          <w:rFonts w:hint="eastAsia"/>
        </w:rPr>
        <w:t xml:space="preserve">, </w:t>
      </w:r>
      <w:r>
        <w:rPr>
          <w:rFonts w:hint="eastAsia"/>
        </w:rPr>
        <w:t>被接触者身份证号，状态，病患身份证号】</w:t>
      </w:r>
    </w:p>
    <w:p w:rsidR="004327A1" w:rsidRDefault="004327A1" w:rsidP="004327A1">
      <w:pPr>
        <w:ind w:firstLineChars="200" w:firstLine="480"/>
      </w:pPr>
      <w:r>
        <w:t>-- TrainContactor (CDate date, CCardID char(18), DStatus smallint, PCardID char(18))</w:t>
      </w:r>
    </w:p>
    <w:p w:rsidR="004327A1" w:rsidRDefault="004327A1" w:rsidP="004327A1">
      <w:pPr>
        <w:ind w:firstLineChars="200" w:firstLine="480"/>
      </w:pPr>
      <w:r>
        <w:rPr>
          <w:rFonts w:hint="eastAsia"/>
        </w:rPr>
        <w:t xml:space="preserve">-- </w:t>
      </w:r>
      <w:r>
        <w:rPr>
          <w:rFonts w:hint="eastAsia"/>
        </w:rPr>
        <w:t>其中，主码为全码。</w:t>
      </w:r>
      <w:r>
        <w:rPr>
          <w:rFonts w:hint="eastAsia"/>
        </w:rPr>
        <w:t>DStatus</w:t>
      </w:r>
      <w:r>
        <w:rPr>
          <w:rFonts w:hint="eastAsia"/>
        </w:rPr>
        <w:t>包括：</w:t>
      </w:r>
      <w:r>
        <w:rPr>
          <w:rFonts w:hint="eastAsia"/>
        </w:rPr>
        <w:t>1</w:t>
      </w:r>
      <w:r>
        <w:rPr>
          <w:rFonts w:hint="eastAsia"/>
        </w:rPr>
        <w:t>：新冠确诊；</w:t>
      </w:r>
      <w:r>
        <w:rPr>
          <w:rFonts w:hint="eastAsia"/>
        </w:rPr>
        <w:t>2</w:t>
      </w:r>
      <w:r>
        <w:rPr>
          <w:rFonts w:hint="eastAsia"/>
        </w:rPr>
        <w:t>：新冠疑似；</w:t>
      </w:r>
      <w:r>
        <w:rPr>
          <w:rFonts w:hint="eastAsia"/>
        </w:rPr>
        <w:t>3</w:t>
      </w:r>
      <w:r>
        <w:rPr>
          <w:rFonts w:hint="eastAsia"/>
        </w:rPr>
        <w:t>：排除新冠</w:t>
      </w:r>
    </w:p>
    <w:p w:rsidR="004327A1" w:rsidRDefault="004327A1" w:rsidP="004327A1">
      <w:pPr>
        <w:ind w:firstLineChars="200" w:firstLine="480"/>
      </w:pPr>
      <w:r>
        <w:t>create table TrainContactor (</w:t>
      </w:r>
    </w:p>
    <w:p w:rsidR="004327A1" w:rsidRDefault="004327A1" w:rsidP="004327A1">
      <w:pPr>
        <w:ind w:firstLineChars="200" w:firstLine="480"/>
      </w:pPr>
      <w:r>
        <w:t xml:space="preserve">CDate date, </w:t>
      </w:r>
    </w:p>
    <w:p w:rsidR="004327A1" w:rsidRDefault="004327A1" w:rsidP="004327A1">
      <w:pPr>
        <w:ind w:firstLineChars="200" w:firstLine="480"/>
      </w:pPr>
      <w:r>
        <w:t xml:space="preserve">CCardID char(18), </w:t>
      </w:r>
    </w:p>
    <w:p w:rsidR="004327A1" w:rsidRDefault="004327A1" w:rsidP="004327A1">
      <w:pPr>
        <w:ind w:firstLineChars="200" w:firstLine="480"/>
      </w:pPr>
      <w:r>
        <w:t xml:space="preserve">DStatus smallint, </w:t>
      </w:r>
    </w:p>
    <w:p w:rsidR="004327A1" w:rsidRDefault="004327A1" w:rsidP="004327A1">
      <w:pPr>
        <w:ind w:firstLineChars="200" w:firstLine="480"/>
      </w:pPr>
      <w:r>
        <w:t>PCardID char(18),</w:t>
      </w:r>
    </w:p>
    <w:p w:rsidR="004327A1" w:rsidRDefault="004327A1" w:rsidP="004327A1">
      <w:pPr>
        <w:ind w:firstLineChars="200" w:firstLine="480"/>
      </w:pPr>
      <w:r>
        <w:t>CONSTRAINT PK_TC_all PRIMARY key (CDate,CCardID,DStatus,PCardID),</w:t>
      </w:r>
    </w:p>
    <w:p w:rsidR="004327A1" w:rsidRDefault="004327A1" w:rsidP="004327A1">
      <w:pPr>
        <w:ind w:firstLineChars="200" w:firstLine="480"/>
      </w:pPr>
      <w:r>
        <w:t>CONSTRAINT CK_TC_DStatus check(DStatus in(1,2,3))</w:t>
      </w:r>
    </w:p>
    <w:p w:rsidR="004327A1" w:rsidRDefault="004327A1" w:rsidP="004327A1">
      <w:pPr>
        <w:ind w:firstLineChars="200" w:firstLine="480"/>
      </w:pPr>
      <w:r>
        <w:t>);</w:t>
      </w:r>
    </w:p>
    <w:p w:rsidR="002F0319" w:rsidRDefault="004327A1" w:rsidP="002F0319">
      <w:r>
        <w:rPr>
          <w:rFonts w:hint="eastAsia"/>
        </w:rPr>
        <w:t>在</w:t>
      </w:r>
      <w:r>
        <w:t>N</w:t>
      </w:r>
      <w:r>
        <w:rPr>
          <w:rFonts w:hint="eastAsia"/>
        </w:rPr>
        <w:t>avicat</w:t>
      </w:r>
      <w:r>
        <w:rPr>
          <w:rFonts w:hint="eastAsia"/>
        </w:rPr>
        <w:t>中运行对应的语句后，我们讲得到如图</w:t>
      </w:r>
      <w:r>
        <w:rPr>
          <w:rFonts w:hint="eastAsia"/>
        </w:rPr>
        <w:t>3.1</w:t>
      </w:r>
      <w:r>
        <w:rPr>
          <w:rFonts w:hint="eastAsia"/>
        </w:rPr>
        <w:t>所示的表：</w:t>
      </w:r>
    </w:p>
    <w:p w:rsidR="004327A1" w:rsidRDefault="00EA7D75" w:rsidP="00D460E1">
      <w:pPr>
        <w:jc w:val="center"/>
      </w:pPr>
      <w:r w:rsidRPr="00EA7D75">
        <w:rPr>
          <w:noProof/>
        </w:rPr>
        <w:drawing>
          <wp:inline distT="0" distB="0" distL="0" distR="0" wp14:anchorId="27C55553" wp14:editId="3FF6AF14">
            <wp:extent cx="5274310" cy="16637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663700"/>
                    </a:xfrm>
                    <a:prstGeom prst="rect">
                      <a:avLst/>
                    </a:prstGeom>
                  </pic:spPr>
                </pic:pic>
              </a:graphicData>
            </a:graphic>
          </wp:inline>
        </w:drawing>
      </w:r>
    </w:p>
    <w:p w:rsidR="00D460E1" w:rsidRPr="00176B95" w:rsidRDefault="00D460E1" w:rsidP="00D460E1">
      <w:pPr>
        <w:jc w:val="center"/>
        <w:rPr>
          <w:sz w:val="18"/>
        </w:rPr>
      </w:pPr>
      <w:r w:rsidRPr="00176B95">
        <w:rPr>
          <w:rFonts w:hint="eastAsia"/>
          <w:sz w:val="18"/>
        </w:rPr>
        <w:t>图</w:t>
      </w:r>
      <w:r w:rsidRPr="00176B95">
        <w:rPr>
          <w:rFonts w:hint="eastAsia"/>
          <w:sz w:val="18"/>
        </w:rPr>
        <w:t xml:space="preserve">3.1 </w:t>
      </w:r>
      <w:r w:rsidRPr="00176B95">
        <w:rPr>
          <w:rFonts w:hint="eastAsia"/>
          <w:sz w:val="18"/>
        </w:rPr>
        <w:t>数据库建表</w:t>
      </w:r>
    </w:p>
    <w:p w:rsidR="00D460E1" w:rsidRDefault="00D460E1" w:rsidP="00D460E1">
      <w:r>
        <w:rPr>
          <w:rFonts w:hint="eastAsia"/>
        </w:rPr>
        <w:t>其中</w:t>
      </w:r>
      <w:r>
        <w:rPr>
          <w:rFonts w:hint="eastAsia"/>
        </w:rPr>
        <w:t>train0</w:t>
      </w:r>
      <w:r>
        <w:rPr>
          <w:rFonts w:hint="eastAsia"/>
        </w:rPr>
        <w:t>、</w:t>
      </w:r>
      <w:r>
        <w:rPr>
          <w:rFonts w:hint="eastAsia"/>
        </w:rPr>
        <w:t>timeable</w:t>
      </w:r>
      <w:r>
        <w:rPr>
          <w:rFonts w:hint="eastAsia"/>
        </w:rPr>
        <w:t>为过渡表。</w:t>
      </w:r>
    </w:p>
    <w:p w:rsidR="00766752" w:rsidRDefault="00766752" w:rsidP="00766752">
      <w:pPr>
        <w:ind w:firstLineChars="200" w:firstLine="480"/>
      </w:pPr>
      <w:r>
        <w:rPr>
          <w:rFonts w:hint="eastAsia"/>
        </w:rPr>
        <w:t>2</w:t>
      </w:r>
      <w:r>
        <w:rPr>
          <w:rFonts w:hint="eastAsia"/>
        </w:rPr>
        <w:t>）数据准备</w:t>
      </w:r>
    </w:p>
    <w:p w:rsidR="00766752" w:rsidRDefault="00766752" w:rsidP="00766752">
      <w:pPr>
        <w:ind w:firstLineChars="200" w:firstLine="480"/>
      </w:pPr>
      <w:r>
        <w:rPr>
          <w:rFonts w:hint="eastAsia"/>
        </w:rPr>
        <w:t>利用</w:t>
      </w:r>
      <w:r>
        <w:rPr>
          <w:rFonts w:hint="eastAsia"/>
        </w:rPr>
        <w:t>Navicat</w:t>
      </w:r>
      <w:r>
        <w:rPr>
          <w:rFonts w:hint="eastAsia"/>
        </w:rPr>
        <w:t>的导入向导功能向各个表中导入</w:t>
      </w:r>
      <w:r w:rsidR="0068529F">
        <w:rPr>
          <w:rFonts w:hint="eastAsia"/>
        </w:rPr>
        <w:t>老师所提供的</w:t>
      </w:r>
      <w:r>
        <w:rPr>
          <w:rFonts w:hint="eastAsia"/>
        </w:rPr>
        <w:t>数据，以</w:t>
      </w:r>
      <w:r w:rsidR="002B52FC">
        <w:rPr>
          <w:rFonts w:hint="eastAsia"/>
        </w:rPr>
        <w:t>passenger</w:t>
      </w:r>
      <w:r>
        <w:rPr>
          <w:rFonts w:hint="eastAsia"/>
        </w:rPr>
        <w:t>表为例，导入后</w:t>
      </w:r>
      <w:r w:rsidR="0091724B">
        <w:rPr>
          <w:rFonts w:hint="eastAsia"/>
        </w:rPr>
        <w:t>passenger</w:t>
      </w:r>
      <w:r>
        <w:rPr>
          <w:rFonts w:hint="eastAsia"/>
        </w:rPr>
        <w:t>表的内容如图</w:t>
      </w:r>
      <w:r>
        <w:rPr>
          <w:rFonts w:hint="eastAsia"/>
        </w:rPr>
        <w:t>3.</w:t>
      </w:r>
      <w:r w:rsidR="00261B25">
        <w:rPr>
          <w:rFonts w:hint="eastAsia"/>
        </w:rPr>
        <w:t>2</w:t>
      </w:r>
      <w:r>
        <w:rPr>
          <w:rFonts w:hint="eastAsia"/>
        </w:rPr>
        <w:t>所示</w:t>
      </w:r>
      <w:r w:rsidR="00261B25">
        <w:rPr>
          <w:rFonts w:hint="eastAsia"/>
        </w:rPr>
        <w:t>：</w:t>
      </w:r>
    </w:p>
    <w:p w:rsidR="00766752" w:rsidRDefault="009C2080" w:rsidP="009C2080">
      <w:pPr>
        <w:jc w:val="center"/>
      </w:pPr>
      <w:r w:rsidRPr="009C2080">
        <w:rPr>
          <w:noProof/>
        </w:rPr>
        <w:lastRenderedPageBreak/>
        <w:drawing>
          <wp:inline distT="0" distB="0" distL="0" distR="0" wp14:anchorId="50D1B813" wp14:editId="54859B4F">
            <wp:extent cx="3459480" cy="539824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61076" cy="5400734"/>
                    </a:xfrm>
                    <a:prstGeom prst="rect">
                      <a:avLst/>
                    </a:prstGeom>
                  </pic:spPr>
                </pic:pic>
              </a:graphicData>
            </a:graphic>
          </wp:inline>
        </w:drawing>
      </w:r>
    </w:p>
    <w:p w:rsidR="009C2080" w:rsidRPr="00897069" w:rsidRDefault="009C2080" w:rsidP="009C2080">
      <w:pPr>
        <w:jc w:val="center"/>
        <w:rPr>
          <w:sz w:val="18"/>
        </w:rPr>
      </w:pPr>
      <w:r w:rsidRPr="00897069">
        <w:rPr>
          <w:rFonts w:hint="eastAsia"/>
          <w:sz w:val="18"/>
        </w:rPr>
        <w:t>图</w:t>
      </w:r>
      <w:r w:rsidRPr="00897069">
        <w:rPr>
          <w:rFonts w:hint="eastAsia"/>
          <w:sz w:val="18"/>
        </w:rPr>
        <w:t>3.</w:t>
      </w:r>
      <w:r>
        <w:rPr>
          <w:rFonts w:hint="eastAsia"/>
          <w:sz w:val="18"/>
        </w:rPr>
        <w:t>2</w:t>
      </w:r>
      <w:r>
        <w:rPr>
          <w:sz w:val="18"/>
        </w:rPr>
        <w:t xml:space="preserve"> </w:t>
      </w:r>
      <w:r>
        <w:rPr>
          <w:rFonts w:hint="eastAsia"/>
          <w:sz w:val="18"/>
        </w:rPr>
        <w:t>passenger</w:t>
      </w:r>
      <w:r w:rsidRPr="00897069">
        <w:rPr>
          <w:rFonts w:hint="eastAsia"/>
          <w:sz w:val="18"/>
        </w:rPr>
        <w:t>表内容</w:t>
      </w:r>
    </w:p>
    <w:p w:rsidR="009C2080" w:rsidRDefault="001E549B" w:rsidP="001E549B">
      <w:r>
        <w:rPr>
          <w:rFonts w:hint="eastAsia"/>
        </w:rPr>
        <w:t>其余表中的数据不再赘述。</w:t>
      </w:r>
    </w:p>
    <w:p w:rsidR="005B692B" w:rsidRDefault="005B692B" w:rsidP="005B692B">
      <w:pPr>
        <w:pStyle w:val="3"/>
      </w:pPr>
      <w:r>
        <w:rPr>
          <w:rFonts w:hint="eastAsia"/>
        </w:rPr>
        <w:t xml:space="preserve">3.2.2 </w:t>
      </w:r>
      <w:r>
        <w:rPr>
          <w:rFonts w:hint="eastAsia"/>
        </w:rPr>
        <w:t>数据更新</w:t>
      </w:r>
    </w:p>
    <w:p w:rsidR="000D6B67" w:rsidRDefault="000D6B67" w:rsidP="000D6B67">
      <w:pPr>
        <w:ind w:firstLineChars="200" w:firstLine="480"/>
      </w:pPr>
      <w:r>
        <w:rPr>
          <w:rFonts w:hint="eastAsia"/>
        </w:rPr>
        <w:t>1</w:t>
      </w:r>
      <w:r>
        <w:rPr>
          <w:rFonts w:hint="eastAsia"/>
        </w:rPr>
        <w:t>）</w:t>
      </w:r>
      <w:r w:rsidRPr="0051607A">
        <w:rPr>
          <w:rFonts w:hint="eastAsia"/>
        </w:rPr>
        <w:t>分别用一条</w:t>
      </w:r>
      <w:r w:rsidRPr="0051607A">
        <w:rPr>
          <w:rFonts w:hint="eastAsia"/>
        </w:rPr>
        <w:t>sql</w:t>
      </w:r>
      <w:r w:rsidRPr="0051607A">
        <w:rPr>
          <w:rFonts w:hint="eastAsia"/>
        </w:rPr>
        <w:t>语句完成对乘车记录表基本的增、删、改的操作</w:t>
      </w:r>
    </w:p>
    <w:p w:rsidR="005B692B" w:rsidRDefault="008C674B" w:rsidP="001E549B">
      <w:r>
        <w:t>S</w:t>
      </w:r>
      <w:r>
        <w:rPr>
          <w:rFonts w:hint="eastAsia"/>
        </w:rPr>
        <w:t>ql</w:t>
      </w:r>
      <w:r>
        <w:rPr>
          <w:rFonts w:hint="eastAsia"/>
        </w:rPr>
        <w:t>语句如下所示：</w:t>
      </w:r>
    </w:p>
    <w:p w:rsidR="008C674B" w:rsidRDefault="008C674B" w:rsidP="008C674B">
      <w:r>
        <w:t>INSERT INTO TakeTrainRecord VALUES(41,'65432319991017375X',1,1599,1621,7,2,'C',2);</w:t>
      </w:r>
    </w:p>
    <w:p w:rsidR="008C674B" w:rsidRDefault="008C674B" w:rsidP="008C674B">
      <w:r>
        <w:t>UPDATE TakeTrainRecord SET SStatus = 1 where RID = 41;</w:t>
      </w:r>
    </w:p>
    <w:p w:rsidR="008C674B" w:rsidRDefault="008C674B" w:rsidP="008C674B">
      <w:r>
        <w:t>DELETE FROM TakeTrainRecord WHERE RID = 41;</w:t>
      </w:r>
    </w:p>
    <w:p w:rsidR="003B0218" w:rsidRDefault="003B0218" w:rsidP="008C674B">
      <w:r>
        <w:rPr>
          <w:rFonts w:hint="eastAsia"/>
        </w:rPr>
        <w:t>运行后结果如图</w:t>
      </w:r>
      <w:r>
        <w:rPr>
          <w:rFonts w:hint="eastAsia"/>
        </w:rPr>
        <w:t>3.3</w:t>
      </w:r>
      <w:r>
        <w:rPr>
          <w:rFonts w:hint="eastAsia"/>
        </w:rPr>
        <w:t>所示：</w:t>
      </w:r>
    </w:p>
    <w:p w:rsidR="003B0218" w:rsidRDefault="003B0218" w:rsidP="008C674B">
      <w:r w:rsidRPr="003B0218">
        <w:rPr>
          <w:noProof/>
        </w:rPr>
        <w:drawing>
          <wp:inline distT="0" distB="0" distL="0" distR="0" wp14:anchorId="42EFF8D5" wp14:editId="09F92386">
            <wp:extent cx="5274310" cy="2419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41935"/>
                    </a:xfrm>
                    <a:prstGeom prst="rect">
                      <a:avLst/>
                    </a:prstGeom>
                  </pic:spPr>
                </pic:pic>
              </a:graphicData>
            </a:graphic>
          </wp:inline>
        </w:drawing>
      </w:r>
    </w:p>
    <w:p w:rsidR="00E246E6" w:rsidRPr="00134AEA" w:rsidRDefault="00E246E6" w:rsidP="00E246E6">
      <w:pPr>
        <w:jc w:val="center"/>
        <w:rPr>
          <w:sz w:val="18"/>
        </w:rPr>
      </w:pPr>
      <w:r w:rsidRPr="00134AEA">
        <w:rPr>
          <w:rFonts w:hint="eastAsia"/>
          <w:sz w:val="18"/>
        </w:rPr>
        <w:t>图</w:t>
      </w:r>
      <w:r w:rsidRPr="00134AEA">
        <w:rPr>
          <w:rFonts w:hint="eastAsia"/>
          <w:sz w:val="18"/>
        </w:rPr>
        <w:t>3.</w:t>
      </w:r>
      <w:r w:rsidR="001242E3">
        <w:rPr>
          <w:rFonts w:hint="eastAsia"/>
          <w:sz w:val="18"/>
        </w:rPr>
        <w:t>3</w:t>
      </w:r>
      <w:r w:rsidRPr="00134AEA">
        <w:rPr>
          <w:rFonts w:hint="eastAsia"/>
          <w:sz w:val="18"/>
        </w:rPr>
        <w:t xml:space="preserve"> </w:t>
      </w:r>
      <w:r w:rsidRPr="00134AEA">
        <w:rPr>
          <w:rFonts w:hint="eastAsia"/>
          <w:sz w:val="18"/>
        </w:rPr>
        <w:t>对表的增、删、改结果</w:t>
      </w:r>
    </w:p>
    <w:p w:rsidR="00F26A5F" w:rsidRDefault="00F26A5F" w:rsidP="00F26A5F">
      <w:pPr>
        <w:ind w:firstLineChars="200" w:firstLine="480"/>
      </w:pPr>
      <w:r>
        <w:rPr>
          <w:rFonts w:hint="eastAsia"/>
        </w:rPr>
        <w:lastRenderedPageBreak/>
        <w:t>2</w:t>
      </w:r>
      <w:r>
        <w:rPr>
          <w:rFonts w:hint="eastAsia"/>
        </w:rPr>
        <w:t>）</w:t>
      </w:r>
      <w:r w:rsidRPr="0051607A">
        <w:rPr>
          <w:rFonts w:hint="eastAsia"/>
        </w:rPr>
        <w:t>批处理操作</w:t>
      </w:r>
    </w:p>
    <w:p w:rsidR="00F26A5F" w:rsidRDefault="00F26A5F" w:rsidP="00F26A5F">
      <w:pPr>
        <w:ind w:firstLineChars="200" w:firstLine="480"/>
      </w:pPr>
      <w:r w:rsidRPr="005A6372">
        <w:rPr>
          <w:rFonts w:hint="eastAsia"/>
        </w:rPr>
        <w:t>将乘车记录表中的从武汉出发的乘客的乘车记录插入到一个新表</w:t>
      </w:r>
      <w:r w:rsidRPr="005A6372">
        <w:rPr>
          <w:rFonts w:hint="eastAsia"/>
        </w:rPr>
        <w:t>WH_TakeTrainRecord</w:t>
      </w:r>
      <w:r w:rsidRPr="005A6372">
        <w:rPr>
          <w:rFonts w:hint="eastAsia"/>
        </w:rPr>
        <w:t>中。</w:t>
      </w:r>
    </w:p>
    <w:p w:rsidR="00E246E6" w:rsidRDefault="00F26A5F" w:rsidP="008C674B">
      <w:r>
        <w:rPr>
          <w:rFonts w:hint="eastAsia"/>
        </w:rPr>
        <w:t>执行的</w:t>
      </w:r>
      <w:r>
        <w:rPr>
          <w:rFonts w:hint="eastAsia"/>
        </w:rPr>
        <w:t>sql</w:t>
      </w:r>
      <w:r>
        <w:rPr>
          <w:rFonts w:hint="eastAsia"/>
        </w:rPr>
        <w:t>语句如下所示：</w:t>
      </w:r>
    </w:p>
    <w:p w:rsidR="00F26A5F" w:rsidRDefault="001F312D" w:rsidP="008C674B">
      <w:r w:rsidRPr="001F312D">
        <w:rPr>
          <w:rFonts w:hint="eastAsia"/>
        </w:rPr>
        <w:t>CREATE TABLE WH_TakeTrainRecord AS (SELECT * FROM TakeTrainRecord where SStationID IN (SELECT SID FROM station WHERE cityname='</w:t>
      </w:r>
      <w:r w:rsidRPr="001F312D">
        <w:rPr>
          <w:rFonts w:hint="eastAsia"/>
        </w:rPr>
        <w:t>武汉</w:t>
      </w:r>
      <w:r w:rsidRPr="001F312D">
        <w:rPr>
          <w:rFonts w:hint="eastAsia"/>
        </w:rPr>
        <w:t>'));</w:t>
      </w:r>
    </w:p>
    <w:p w:rsidR="001F312D" w:rsidRDefault="001F312D" w:rsidP="008C674B">
      <w:r>
        <w:rPr>
          <w:rFonts w:hint="eastAsia"/>
        </w:rPr>
        <w:t>执行后的结果如图</w:t>
      </w:r>
      <w:r>
        <w:rPr>
          <w:rFonts w:hint="eastAsia"/>
        </w:rPr>
        <w:t>3.4</w:t>
      </w:r>
      <w:r>
        <w:rPr>
          <w:rFonts w:hint="eastAsia"/>
        </w:rPr>
        <w:t>所示：</w:t>
      </w:r>
    </w:p>
    <w:p w:rsidR="00463F7A" w:rsidRPr="000425A9" w:rsidRDefault="00463F7A" w:rsidP="00463F7A">
      <w:pPr>
        <w:jc w:val="center"/>
        <w:rPr>
          <w:sz w:val="18"/>
        </w:rPr>
      </w:pPr>
      <w:r w:rsidRPr="00463F7A">
        <w:rPr>
          <w:noProof/>
        </w:rPr>
        <w:drawing>
          <wp:inline distT="0" distB="0" distL="0" distR="0" wp14:anchorId="5A720518" wp14:editId="62BA48A3">
            <wp:extent cx="5274310" cy="3175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175000"/>
                    </a:xfrm>
                    <a:prstGeom prst="rect">
                      <a:avLst/>
                    </a:prstGeom>
                  </pic:spPr>
                </pic:pic>
              </a:graphicData>
            </a:graphic>
          </wp:inline>
        </w:drawing>
      </w:r>
      <w:r w:rsidRPr="000425A9">
        <w:rPr>
          <w:rFonts w:hint="eastAsia"/>
          <w:sz w:val="18"/>
        </w:rPr>
        <w:t>图</w:t>
      </w:r>
      <w:r w:rsidRPr="000425A9">
        <w:rPr>
          <w:rFonts w:hint="eastAsia"/>
          <w:sz w:val="18"/>
        </w:rPr>
        <w:t>3.</w:t>
      </w:r>
      <w:r>
        <w:rPr>
          <w:rFonts w:hint="eastAsia"/>
          <w:sz w:val="18"/>
        </w:rPr>
        <w:t>4</w:t>
      </w:r>
      <w:r w:rsidRPr="000425A9">
        <w:rPr>
          <w:rFonts w:hint="eastAsia"/>
          <w:sz w:val="18"/>
        </w:rPr>
        <w:t xml:space="preserve"> </w:t>
      </w:r>
      <w:r w:rsidR="003460CF">
        <w:rPr>
          <w:rFonts w:hint="eastAsia"/>
          <w:sz w:val="18"/>
        </w:rPr>
        <w:t>wh</w:t>
      </w:r>
      <w:r w:rsidRPr="000425A9">
        <w:rPr>
          <w:rFonts w:hint="eastAsia"/>
          <w:sz w:val="18"/>
        </w:rPr>
        <w:t>_</w:t>
      </w:r>
      <w:r w:rsidR="003460CF">
        <w:rPr>
          <w:rFonts w:hint="eastAsia"/>
          <w:sz w:val="18"/>
        </w:rPr>
        <w:t>t</w:t>
      </w:r>
      <w:r w:rsidRPr="000425A9">
        <w:rPr>
          <w:rFonts w:hint="eastAsia"/>
          <w:sz w:val="18"/>
        </w:rPr>
        <w:t>ake</w:t>
      </w:r>
      <w:r w:rsidR="003460CF">
        <w:rPr>
          <w:rFonts w:hint="eastAsia"/>
          <w:sz w:val="18"/>
        </w:rPr>
        <w:t>t</w:t>
      </w:r>
      <w:r w:rsidRPr="000425A9">
        <w:rPr>
          <w:rFonts w:hint="eastAsia"/>
          <w:sz w:val="18"/>
        </w:rPr>
        <w:t>rain</w:t>
      </w:r>
      <w:r w:rsidR="003460CF">
        <w:rPr>
          <w:rFonts w:hint="eastAsia"/>
          <w:sz w:val="18"/>
        </w:rPr>
        <w:t>r</w:t>
      </w:r>
      <w:r w:rsidRPr="000425A9">
        <w:rPr>
          <w:rFonts w:hint="eastAsia"/>
          <w:sz w:val="18"/>
        </w:rPr>
        <w:t>ecord</w:t>
      </w:r>
      <w:r w:rsidRPr="000425A9">
        <w:rPr>
          <w:rFonts w:hint="eastAsia"/>
          <w:sz w:val="18"/>
        </w:rPr>
        <w:t>表内容</w:t>
      </w:r>
    </w:p>
    <w:p w:rsidR="007E5C7A" w:rsidRDefault="007E5C7A" w:rsidP="007E5C7A">
      <w:pPr>
        <w:ind w:firstLineChars="200" w:firstLine="480"/>
      </w:pPr>
      <w:r>
        <w:rPr>
          <w:rFonts w:hint="eastAsia"/>
        </w:rPr>
        <w:t>3</w:t>
      </w:r>
      <w:r>
        <w:rPr>
          <w:rFonts w:hint="eastAsia"/>
        </w:rPr>
        <w:t>）</w:t>
      </w:r>
      <w:r w:rsidRPr="0051607A">
        <w:rPr>
          <w:rFonts w:hint="eastAsia"/>
        </w:rPr>
        <w:t>数据导入导出</w:t>
      </w:r>
    </w:p>
    <w:p w:rsidR="007E5C7A" w:rsidRDefault="007E5C7A" w:rsidP="007E5C7A">
      <w:pPr>
        <w:ind w:firstLineChars="200" w:firstLine="480"/>
      </w:pPr>
      <w:r w:rsidRPr="005A6372">
        <w:rPr>
          <w:rFonts w:hint="eastAsia"/>
        </w:rPr>
        <w:t>通过查阅</w:t>
      </w:r>
      <w:r w:rsidRPr="005A6372">
        <w:rPr>
          <w:rFonts w:hint="eastAsia"/>
        </w:rPr>
        <w:t>DBMS</w:t>
      </w:r>
      <w:r w:rsidRPr="005A6372">
        <w:rPr>
          <w:rFonts w:hint="eastAsia"/>
        </w:rPr>
        <w:t>资料学习数据导入导出功能，</w:t>
      </w:r>
      <w:r w:rsidR="0066211E">
        <w:t>并</w:t>
      </w:r>
      <w:r w:rsidR="0066211E">
        <w:rPr>
          <w:rFonts w:hint="eastAsia"/>
        </w:rPr>
        <w:t>将任务</w:t>
      </w:r>
      <w:r w:rsidR="0066211E">
        <w:rPr>
          <w:rFonts w:hint="eastAsia"/>
        </w:rPr>
        <w:t>2.1</w:t>
      </w:r>
      <w:r w:rsidR="0066211E">
        <w:rPr>
          <w:rFonts w:hint="eastAsia"/>
        </w:rPr>
        <w:t>所建</w:t>
      </w:r>
      <w:r w:rsidR="0066211E">
        <w:t>表格的数据</w:t>
      </w:r>
      <w:r w:rsidRPr="005A6372">
        <w:rPr>
          <w:rFonts w:hint="eastAsia"/>
        </w:rPr>
        <w:t>所建表格的数据导出到操作系统文件，然后再将这些文件的数据导入到相应空表</w:t>
      </w:r>
      <w:r>
        <w:rPr>
          <w:rFonts w:hint="eastAsia"/>
        </w:rPr>
        <w:t>。</w:t>
      </w:r>
    </w:p>
    <w:p w:rsidR="00001CB6" w:rsidRDefault="00001CB6" w:rsidP="007E5C7A">
      <w:pPr>
        <w:ind w:firstLineChars="200" w:firstLine="480"/>
      </w:pPr>
      <w:r>
        <w:rPr>
          <w:rFonts w:hint="eastAsia"/>
        </w:rPr>
        <w:t>运行的语句如下所示：</w:t>
      </w:r>
    </w:p>
    <w:p w:rsidR="0066211E" w:rsidRDefault="00001CB6" w:rsidP="00001CB6">
      <w:pPr>
        <w:ind w:firstLineChars="200" w:firstLine="480"/>
      </w:pPr>
      <w:r w:rsidRPr="00001CB6">
        <w:t>SELECT * FROM WH_TakeTrainRecord INTO OUTFILE "D:/MySQL/MySQL Server 8.0/Uploads/wh_taketrainrecord.txt";</w:t>
      </w:r>
    </w:p>
    <w:p w:rsidR="0071555C" w:rsidRDefault="0071555C" w:rsidP="00001CB6">
      <w:pPr>
        <w:ind w:firstLineChars="200" w:firstLine="480"/>
      </w:pPr>
      <w:r>
        <w:rPr>
          <w:rFonts w:hint="eastAsia"/>
        </w:rPr>
        <w:t>执行后的结果如图</w:t>
      </w:r>
      <w:r>
        <w:rPr>
          <w:rFonts w:hint="eastAsia"/>
        </w:rPr>
        <w:t>3.5</w:t>
      </w:r>
      <w:r>
        <w:rPr>
          <w:rFonts w:hint="eastAsia"/>
        </w:rPr>
        <w:t>和图</w:t>
      </w:r>
      <w:r>
        <w:rPr>
          <w:rFonts w:hint="eastAsia"/>
        </w:rPr>
        <w:t>3.6</w:t>
      </w:r>
      <w:r>
        <w:rPr>
          <w:rFonts w:hint="eastAsia"/>
        </w:rPr>
        <w:t>所示：</w:t>
      </w:r>
    </w:p>
    <w:p w:rsidR="00B67863" w:rsidRDefault="00B67863" w:rsidP="003B1BB4">
      <w:pPr>
        <w:ind w:firstLineChars="200" w:firstLine="480"/>
        <w:jc w:val="center"/>
      </w:pPr>
      <w:r w:rsidRPr="00B67863">
        <w:rPr>
          <w:noProof/>
        </w:rPr>
        <w:drawing>
          <wp:inline distT="0" distB="0" distL="0" distR="0" wp14:anchorId="41DA81B0" wp14:editId="00A550BC">
            <wp:extent cx="5274310" cy="8102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810260"/>
                    </a:xfrm>
                    <a:prstGeom prst="rect">
                      <a:avLst/>
                    </a:prstGeom>
                  </pic:spPr>
                </pic:pic>
              </a:graphicData>
            </a:graphic>
          </wp:inline>
        </w:drawing>
      </w:r>
    </w:p>
    <w:p w:rsidR="0071555C" w:rsidRPr="000425A9" w:rsidRDefault="0071555C" w:rsidP="0071555C">
      <w:pPr>
        <w:jc w:val="center"/>
        <w:rPr>
          <w:sz w:val="18"/>
        </w:rPr>
      </w:pPr>
      <w:r w:rsidRPr="000425A9">
        <w:rPr>
          <w:rFonts w:hint="eastAsia"/>
          <w:sz w:val="18"/>
        </w:rPr>
        <w:t>图</w:t>
      </w:r>
      <w:r>
        <w:rPr>
          <w:rFonts w:hint="eastAsia"/>
          <w:sz w:val="18"/>
        </w:rPr>
        <w:t>3.5</w:t>
      </w:r>
      <w:r w:rsidRPr="000425A9">
        <w:rPr>
          <w:rFonts w:hint="eastAsia"/>
          <w:sz w:val="18"/>
        </w:rPr>
        <w:t xml:space="preserve"> </w:t>
      </w:r>
      <w:r>
        <w:rPr>
          <w:rFonts w:hint="eastAsia"/>
          <w:sz w:val="18"/>
        </w:rPr>
        <w:t>数据导入导出结果</w:t>
      </w:r>
    </w:p>
    <w:p w:rsidR="0071555C" w:rsidRDefault="0071555C" w:rsidP="00001CB6">
      <w:pPr>
        <w:ind w:firstLineChars="200" w:firstLine="480"/>
      </w:pPr>
    </w:p>
    <w:p w:rsidR="00B67863" w:rsidRDefault="00B67863" w:rsidP="003B1BB4">
      <w:pPr>
        <w:ind w:firstLineChars="200" w:firstLine="480"/>
        <w:jc w:val="center"/>
      </w:pPr>
      <w:r w:rsidRPr="00B67863">
        <w:rPr>
          <w:noProof/>
        </w:rPr>
        <w:lastRenderedPageBreak/>
        <w:drawing>
          <wp:inline distT="0" distB="0" distL="0" distR="0" wp14:anchorId="7121B477" wp14:editId="4B63148A">
            <wp:extent cx="3581400" cy="32824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82278" cy="3283257"/>
                    </a:xfrm>
                    <a:prstGeom prst="rect">
                      <a:avLst/>
                    </a:prstGeom>
                  </pic:spPr>
                </pic:pic>
              </a:graphicData>
            </a:graphic>
          </wp:inline>
        </w:drawing>
      </w:r>
    </w:p>
    <w:p w:rsidR="003B1BB4" w:rsidRPr="00D70589" w:rsidRDefault="003B1BB4" w:rsidP="00D70589">
      <w:pPr>
        <w:jc w:val="center"/>
        <w:rPr>
          <w:sz w:val="18"/>
        </w:rPr>
      </w:pPr>
      <w:r w:rsidRPr="000425A9">
        <w:rPr>
          <w:rFonts w:hint="eastAsia"/>
          <w:sz w:val="18"/>
        </w:rPr>
        <w:t>图</w:t>
      </w:r>
      <w:r>
        <w:rPr>
          <w:rFonts w:hint="eastAsia"/>
          <w:sz w:val="18"/>
        </w:rPr>
        <w:t>3.6</w:t>
      </w:r>
      <w:r w:rsidRPr="000425A9">
        <w:rPr>
          <w:rFonts w:hint="eastAsia"/>
          <w:sz w:val="18"/>
        </w:rPr>
        <w:t xml:space="preserve"> </w:t>
      </w:r>
      <w:r>
        <w:rPr>
          <w:rFonts w:hint="eastAsia"/>
          <w:sz w:val="18"/>
        </w:rPr>
        <w:t>数据导入导出结果</w:t>
      </w:r>
    </w:p>
    <w:p w:rsidR="00001CB6" w:rsidRDefault="00001CB6" w:rsidP="00001CB6">
      <w:pPr>
        <w:ind w:firstLineChars="200" w:firstLine="480"/>
      </w:pPr>
      <w:r>
        <w:rPr>
          <w:rFonts w:hint="eastAsia"/>
        </w:rPr>
        <w:t>4</w:t>
      </w:r>
      <w:r>
        <w:rPr>
          <w:rFonts w:hint="eastAsia"/>
        </w:rPr>
        <w:t>）</w:t>
      </w:r>
      <w:r w:rsidRPr="0051607A">
        <w:rPr>
          <w:rFonts w:hint="eastAsia"/>
        </w:rPr>
        <w:t>观察性实验</w:t>
      </w:r>
    </w:p>
    <w:p w:rsidR="00001CB6" w:rsidRDefault="00001CB6" w:rsidP="00001CB6">
      <w:pPr>
        <w:ind w:firstLineChars="200" w:firstLine="480"/>
      </w:pPr>
      <w:r w:rsidRPr="009C4923">
        <w:rPr>
          <w:rFonts w:hint="eastAsia"/>
        </w:rPr>
        <w:t>建立一个关系，但是不设置主码，然后向该关系中插入重复元组，然后观察在图形化交互界面中对已有数据进行删除和修改时所发生的现象。</w:t>
      </w:r>
    </w:p>
    <w:p w:rsidR="001F312D" w:rsidRDefault="00D70589" w:rsidP="007E5C7A">
      <w:r>
        <w:tab/>
      </w:r>
      <w:r>
        <w:rPr>
          <w:rFonts w:hint="eastAsia"/>
        </w:rPr>
        <w:t>执行的</w:t>
      </w:r>
      <w:r>
        <w:rPr>
          <w:rFonts w:hint="eastAsia"/>
        </w:rPr>
        <w:t>sql</w:t>
      </w:r>
      <w:r>
        <w:rPr>
          <w:rFonts w:hint="eastAsia"/>
        </w:rPr>
        <w:t>语句如下所示：</w:t>
      </w:r>
    </w:p>
    <w:p w:rsidR="000E45DB" w:rsidRDefault="000E45DB" w:rsidP="000E45DB">
      <w:r>
        <w:t>DROP TABLE IF EXISTS test;</w:t>
      </w:r>
    </w:p>
    <w:p w:rsidR="000E45DB" w:rsidRDefault="000E45DB" w:rsidP="000E45DB">
      <w:r>
        <w:t>CREATE TABLE test(</w:t>
      </w:r>
    </w:p>
    <w:p w:rsidR="000E45DB" w:rsidRDefault="000E45DB" w:rsidP="000E45DB">
      <w:r>
        <w:tab/>
        <w:t>a int,</w:t>
      </w:r>
    </w:p>
    <w:p w:rsidR="000E45DB" w:rsidRDefault="000E45DB" w:rsidP="000E45DB">
      <w:r>
        <w:tab/>
        <w:t>b int,</w:t>
      </w:r>
    </w:p>
    <w:p w:rsidR="000E45DB" w:rsidRDefault="000E45DB" w:rsidP="000E45DB">
      <w:r>
        <w:tab/>
        <w:t>c int</w:t>
      </w:r>
    </w:p>
    <w:p w:rsidR="000E45DB" w:rsidRDefault="000E45DB" w:rsidP="000E45DB">
      <w:r>
        <w:t>);</w:t>
      </w:r>
    </w:p>
    <w:p w:rsidR="000E45DB" w:rsidRDefault="000E45DB" w:rsidP="000E45DB">
      <w:r>
        <w:t>INSERT INTO test VALUES (1,2,3);</w:t>
      </w:r>
    </w:p>
    <w:p w:rsidR="000E45DB" w:rsidRDefault="000E45DB" w:rsidP="000E45DB">
      <w:r>
        <w:t>INSERT INTO test VALUES (1,2,3);</w:t>
      </w:r>
    </w:p>
    <w:p w:rsidR="000E45DB" w:rsidRDefault="000E45DB" w:rsidP="000E45DB">
      <w:r>
        <w:t>INSERT INTO test VALUES (1,2,3);</w:t>
      </w:r>
    </w:p>
    <w:p w:rsidR="000E45DB" w:rsidRDefault="000E45DB" w:rsidP="000E45DB">
      <w:r>
        <w:rPr>
          <w:rFonts w:hint="eastAsia"/>
        </w:rPr>
        <w:t>#</w:t>
      </w:r>
      <w:r>
        <w:rPr>
          <w:rFonts w:hint="eastAsia"/>
        </w:rPr>
        <w:t>均发生了修改</w:t>
      </w:r>
    </w:p>
    <w:p w:rsidR="000E45DB" w:rsidRDefault="000E45DB" w:rsidP="000E45DB">
      <w:r>
        <w:t>SELECT * FROM test;</w:t>
      </w:r>
    </w:p>
    <w:p w:rsidR="00D70589" w:rsidRDefault="000E45DB" w:rsidP="000E45DB">
      <w:r>
        <w:t>DROP TABLE test;</w:t>
      </w:r>
    </w:p>
    <w:p w:rsidR="005E551E" w:rsidRDefault="005E551E" w:rsidP="000E45DB">
      <w:r>
        <w:rPr>
          <w:rFonts w:hint="eastAsia"/>
        </w:rPr>
        <w:t>运行结果如图</w:t>
      </w:r>
      <w:r>
        <w:rPr>
          <w:rFonts w:hint="eastAsia"/>
        </w:rPr>
        <w:t>3.7</w:t>
      </w:r>
      <w:r>
        <w:rPr>
          <w:rFonts w:hint="eastAsia"/>
        </w:rPr>
        <w:t>所示：</w:t>
      </w:r>
    </w:p>
    <w:p w:rsidR="000E45DB" w:rsidRDefault="005E551E" w:rsidP="005E551E">
      <w:pPr>
        <w:jc w:val="center"/>
      </w:pPr>
      <w:r w:rsidRPr="005E551E">
        <w:rPr>
          <w:noProof/>
        </w:rPr>
        <w:lastRenderedPageBreak/>
        <w:drawing>
          <wp:inline distT="0" distB="0" distL="0" distR="0" wp14:anchorId="71209098" wp14:editId="588B4070">
            <wp:extent cx="1882303" cy="126503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82303" cy="1265030"/>
                    </a:xfrm>
                    <a:prstGeom prst="rect">
                      <a:avLst/>
                    </a:prstGeom>
                  </pic:spPr>
                </pic:pic>
              </a:graphicData>
            </a:graphic>
          </wp:inline>
        </w:drawing>
      </w:r>
    </w:p>
    <w:p w:rsidR="00494B2F" w:rsidRPr="002C5FCB" w:rsidRDefault="00494B2F" w:rsidP="00494B2F">
      <w:pPr>
        <w:jc w:val="center"/>
        <w:rPr>
          <w:sz w:val="18"/>
        </w:rPr>
      </w:pPr>
      <w:r w:rsidRPr="002C5FCB">
        <w:rPr>
          <w:rFonts w:hint="eastAsia"/>
          <w:sz w:val="18"/>
        </w:rPr>
        <w:t>图</w:t>
      </w:r>
      <w:r w:rsidRPr="002C5FCB">
        <w:rPr>
          <w:rFonts w:hint="eastAsia"/>
          <w:sz w:val="18"/>
        </w:rPr>
        <w:t xml:space="preserve">3.7 </w:t>
      </w:r>
      <w:r w:rsidRPr="002C5FCB">
        <w:rPr>
          <w:rFonts w:hint="eastAsia"/>
          <w:sz w:val="18"/>
        </w:rPr>
        <w:t>对重复元组进行删除和修改结果</w:t>
      </w:r>
    </w:p>
    <w:p w:rsidR="004F23B3" w:rsidRDefault="004F23B3" w:rsidP="004F23B3">
      <w:pPr>
        <w:ind w:firstLineChars="200" w:firstLine="480"/>
      </w:pPr>
      <w:r>
        <w:rPr>
          <w:rFonts w:hint="eastAsia"/>
        </w:rPr>
        <w:t>5</w:t>
      </w:r>
      <w:r>
        <w:rPr>
          <w:rFonts w:hint="eastAsia"/>
        </w:rPr>
        <w:t>）</w:t>
      </w:r>
      <w:r w:rsidRPr="0051607A">
        <w:rPr>
          <w:rFonts w:hint="eastAsia"/>
        </w:rPr>
        <w:t>创建视图</w:t>
      </w:r>
    </w:p>
    <w:p w:rsidR="004F23B3" w:rsidRDefault="004F23B3" w:rsidP="004F23B3">
      <w:pPr>
        <w:ind w:firstLineChars="200" w:firstLine="480"/>
      </w:pPr>
      <w:r w:rsidRPr="007D5832">
        <w:rPr>
          <w:rFonts w:hint="eastAsia"/>
        </w:rPr>
        <w:t>创建一个新冠确诊病人的乘火车记录视图，其中的属性包括：身份证号、姓名、年龄、乘坐列车编号、发车日期、车厢号，席位排号，席位编号。按身份证号升序排序，如果身份证号一致，按发车日期降序排序（注意，如果病人买了票但是没坐车，不计入在内）。</w:t>
      </w:r>
    </w:p>
    <w:p w:rsidR="004F23B3" w:rsidRDefault="004F23B3" w:rsidP="004F23B3">
      <w:pPr>
        <w:ind w:firstLineChars="200" w:firstLine="480"/>
      </w:pPr>
      <w:r>
        <w:rPr>
          <w:rFonts w:hint="eastAsia"/>
        </w:rPr>
        <w:t>执行的</w:t>
      </w:r>
      <w:r>
        <w:rPr>
          <w:rFonts w:hint="eastAsia"/>
        </w:rPr>
        <w:t>sql</w:t>
      </w:r>
      <w:r>
        <w:rPr>
          <w:rFonts w:hint="eastAsia"/>
        </w:rPr>
        <w:t>语句如下所示：</w:t>
      </w:r>
    </w:p>
    <w:p w:rsidR="00295D61" w:rsidRDefault="00295D61" w:rsidP="00295D61">
      <w:pPr>
        <w:ind w:firstLineChars="200" w:firstLine="480"/>
      </w:pPr>
      <w:r>
        <w:t>DROP VIEW IF EXISTS digTakeRecord;</w:t>
      </w:r>
    </w:p>
    <w:p w:rsidR="00295D61" w:rsidRDefault="00295D61" w:rsidP="00295D61">
      <w:pPr>
        <w:ind w:firstLineChars="200" w:firstLine="480"/>
      </w:pPr>
      <w:r>
        <w:t xml:space="preserve">CREATE VIEW digTakeRecord </w:t>
      </w:r>
    </w:p>
    <w:p w:rsidR="00295D61" w:rsidRDefault="00295D61" w:rsidP="00EC216E">
      <w:pPr>
        <w:ind w:firstLineChars="200" w:firstLine="480"/>
      </w:pPr>
      <w:r>
        <w:t>AS</w:t>
      </w:r>
      <w:r w:rsidR="00EC216E">
        <w:rPr>
          <w:rFonts w:hint="eastAsia"/>
        </w:rPr>
        <w:t xml:space="preserve"> </w:t>
      </w:r>
      <w:r>
        <w:t>SELECT passenger.PCardID,PName,Age,train.TID,SDate,CarrigeID,SeatRow,SeatNo</w:t>
      </w:r>
    </w:p>
    <w:p w:rsidR="00295D61" w:rsidRDefault="00295D61" w:rsidP="00295D61">
      <w:pPr>
        <w:ind w:firstLineChars="200" w:firstLine="480"/>
      </w:pPr>
      <w:r>
        <w:t>FROM passenger,train,taketrainrecord,diagnoserecord</w:t>
      </w:r>
    </w:p>
    <w:p w:rsidR="00295D61" w:rsidRDefault="00295D61" w:rsidP="00295D61">
      <w:pPr>
        <w:ind w:firstLineChars="200" w:firstLine="480"/>
      </w:pPr>
      <w:r>
        <w:t xml:space="preserve">WHERE passenger.PCardID=diagnoserecord.PCardID </w:t>
      </w:r>
    </w:p>
    <w:p w:rsidR="00295D61" w:rsidRDefault="00295D61" w:rsidP="00295D61">
      <w:pPr>
        <w:ind w:firstLineChars="200" w:firstLine="480"/>
      </w:pPr>
      <w:r>
        <w:t xml:space="preserve">AND passenger.PCardID=diagnoserecord.PCardID </w:t>
      </w:r>
    </w:p>
    <w:p w:rsidR="00295D61" w:rsidRDefault="00295D61" w:rsidP="00295D61">
      <w:pPr>
        <w:ind w:firstLineChars="200" w:firstLine="480"/>
      </w:pPr>
      <w:r>
        <w:t>AND train.TID=taketrainrecord.TID</w:t>
      </w:r>
    </w:p>
    <w:p w:rsidR="00295D61" w:rsidRDefault="00295D61" w:rsidP="00295D61">
      <w:pPr>
        <w:ind w:firstLineChars="200" w:firstLine="480"/>
      </w:pPr>
      <w:r>
        <w:t>AND diagnoserecord.DStatus=1</w:t>
      </w:r>
    </w:p>
    <w:p w:rsidR="00295D61" w:rsidRDefault="00295D61" w:rsidP="00295D61">
      <w:pPr>
        <w:ind w:firstLineChars="200" w:firstLine="480"/>
      </w:pPr>
      <w:r>
        <w:t>AND taketrainrecord.SStatus=1</w:t>
      </w:r>
    </w:p>
    <w:p w:rsidR="00FF5A67" w:rsidRDefault="00295D61" w:rsidP="00295D61">
      <w:pPr>
        <w:ind w:firstLineChars="200" w:firstLine="480"/>
      </w:pPr>
      <w:r>
        <w:t>ORDER BY passenger.PCardID,train.SDate DESC;</w:t>
      </w:r>
    </w:p>
    <w:p w:rsidR="00295D61" w:rsidRDefault="002D36EE" w:rsidP="00FF5A67">
      <w:pPr>
        <w:ind w:firstLineChars="200" w:firstLine="480"/>
      </w:pPr>
      <w:r>
        <w:rPr>
          <w:rFonts w:hint="eastAsia"/>
        </w:rPr>
        <w:t>创建好的视图如图</w:t>
      </w:r>
      <w:r>
        <w:rPr>
          <w:rFonts w:hint="eastAsia"/>
        </w:rPr>
        <w:t>3.8</w:t>
      </w:r>
      <w:r>
        <w:rPr>
          <w:rFonts w:hint="eastAsia"/>
        </w:rPr>
        <w:t>所示：</w:t>
      </w:r>
    </w:p>
    <w:p w:rsidR="00494B2F" w:rsidRDefault="00FF70AD" w:rsidP="00FF70AD">
      <w:r w:rsidRPr="00FF70AD">
        <w:rPr>
          <w:noProof/>
        </w:rPr>
        <w:lastRenderedPageBreak/>
        <w:drawing>
          <wp:inline distT="0" distB="0" distL="0" distR="0" wp14:anchorId="32942D00" wp14:editId="729CE7CE">
            <wp:extent cx="5274310" cy="32727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72790"/>
                    </a:xfrm>
                    <a:prstGeom prst="rect">
                      <a:avLst/>
                    </a:prstGeom>
                  </pic:spPr>
                </pic:pic>
              </a:graphicData>
            </a:graphic>
          </wp:inline>
        </w:drawing>
      </w:r>
    </w:p>
    <w:p w:rsidR="00FF70AD" w:rsidRPr="003154A1" w:rsidRDefault="00FF70AD" w:rsidP="00FF70AD">
      <w:pPr>
        <w:jc w:val="center"/>
        <w:rPr>
          <w:sz w:val="18"/>
        </w:rPr>
      </w:pPr>
      <w:r w:rsidRPr="003154A1">
        <w:rPr>
          <w:rFonts w:hint="eastAsia"/>
          <w:sz w:val="18"/>
        </w:rPr>
        <w:t>图</w:t>
      </w:r>
      <w:r w:rsidRPr="003154A1">
        <w:rPr>
          <w:rFonts w:hint="eastAsia"/>
          <w:sz w:val="18"/>
        </w:rPr>
        <w:t xml:space="preserve">3.8 </w:t>
      </w:r>
      <w:r w:rsidRPr="003154A1">
        <w:rPr>
          <w:rFonts w:hint="eastAsia"/>
          <w:sz w:val="18"/>
        </w:rPr>
        <w:t>视图</w:t>
      </w:r>
      <w:r w:rsidR="0009330F" w:rsidRPr="0009330F">
        <w:rPr>
          <w:sz w:val="18"/>
        </w:rPr>
        <w:t>digTakeRecord</w:t>
      </w:r>
      <w:r w:rsidRPr="003154A1">
        <w:rPr>
          <w:rFonts w:hint="eastAsia"/>
          <w:sz w:val="18"/>
        </w:rPr>
        <w:t>内容</w:t>
      </w:r>
    </w:p>
    <w:p w:rsidR="00EC7EFE" w:rsidRDefault="00EC7EFE" w:rsidP="00EC7EFE">
      <w:pPr>
        <w:ind w:firstLineChars="200" w:firstLine="480"/>
      </w:pPr>
      <w:r>
        <w:rPr>
          <w:rFonts w:hint="eastAsia"/>
        </w:rPr>
        <w:t>6</w:t>
      </w:r>
      <w:r>
        <w:rPr>
          <w:rFonts w:hint="eastAsia"/>
        </w:rPr>
        <w:t>）</w:t>
      </w:r>
      <w:r w:rsidRPr="0051607A">
        <w:rPr>
          <w:rFonts w:hint="eastAsia"/>
        </w:rPr>
        <w:t>触发器实验</w:t>
      </w:r>
    </w:p>
    <w:p w:rsidR="007829D1" w:rsidRDefault="007829D1" w:rsidP="007829D1">
      <w:pPr>
        <w:ind w:firstLineChars="150" w:firstLine="360"/>
      </w:pPr>
      <w:r w:rsidRPr="00F710DD">
        <w:rPr>
          <w:rFonts w:hint="eastAsia"/>
        </w:rPr>
        <w:t>编写一个触发器，</w:t>
      </w:r>
      <w:r>
        <w:rPr>
          <w:rFonts w:hint="eastAsia"/>
        </w:rPr>
        <w:t>用于实现以下完整性控制规则：</w:t>
      </w:r>
    </w:p>
    <w:p w:rsidR="007829D1" w:rsidRDefault="007829D1" w:rsidP="007829D1">
      <w:pPr>
        <w:ind w:firstLineChars="150" w:firstLine="360"/>
      </w:pPr>
      <w:r>
        <w:rPr>
          <w:rFonts w:hint="eastAsia"/>
        </w:rPr>
        <w:t xml:space="preserve">1) </w:t>
      </w:r>
      <w:r>
        <w:rPr>
          <w:rFonts w:hint="eastAsia"/>
        </w:rPr>
        <w:t>当新增一个确诊患者</w:t>
      </w:r>
      <w:r>
        <w:t>时，若</w:t>
      </w:r>
      <w:r>
        <w:rPr>
          <w:rFonts w:hint="eastAsia"/>
        </w:rPr>
        <w:t>该患者在发病前</w:t>
      </w:r>
      <w:r>
        <w:rPr>
          <w:rFonts w:hint="eastAsia"/>
        </w:rPr>
        <w:t>14</w:t>
      </w:r>
      <w:r>
        <w:rPr>
          <w:rFonts w:hint="eastAsia"/>
        </w:rPr>
        <w:t>天内有乘车记录</w:t>
      </w:r>
      <w:r>
        <w:t>，</w:t>
      </w:r>
      <w:r>
        <w:rPr>
          <w:rFonts w:hint="eastAsia"/>
        </w:rPr>
        <w:t>则将其同排及前后排乘客自动加入“乘客紧密接触者表”，其中：接触日期为乘车日期。</w:t>
      </w:r>
    </w:p>
    <w:p w:rsidR="007829D1" w:rsidRPr="00034C71" w:rsidRDefault="007829D1" w:rsidP="007829D1">
      <w:pPr>
        <w:ind w:firstLineChars="150" w:firstLine="360"/>
      </w:pPr>
      <w:r>
        <w:rPr>
          <w:rFonts w:hint="eastAsia"/>
        </w:rPr>
        <w:t xml:space="preserve">2) </w:t>
      </w:r>
      <w:r>
        <w:rPr>
          <w:rFonts w:hint="eastAsia"/>
        </w:rPr>
        <w:t>当一个紧密接触者被确诊为新冠时，从“乘客紧密接触者表”中修改他的状态为“</w:t>
      </w:r>
      <w:r>
        <w:rPr>
          <w:rFonts w:hint="eastAsia"/>
        </w:rPr>
        <w:t>1</w:t>
      </w:r>
      <w:r>
        <w:t>”</w:t>
      </w:r>
      <w:r>
        <w:rPr>
          <w:rFonts w:hint="eastAsia"/>
        </w:rPr>
        <w:t>。</w:t>
      </w:r>
    </w:p>
    <w:p w:rsidR="00FF70AD" w:rsidRDefault="00327B3F" w:rsidP="00FF70AD">
      <w:r>
        <w:rPr>
          <w:rFonts w:hint="eastAsia"/>
        </w:rPr>
        <w:t>执行的语句如下所示：</w:t>
      </w:r>
    </w:p>
    <w:p w:rsidR="00327B3F" w:rsidRDefault="00327B3F" w:rsidP="00327B3F">
      <w:r>
        <w:t>CREATE</w:t>
      </w:r>
    </w:p>
    <w:p w:rsidR="00327B3F" w:rsidRDefault="00327B3F" w:rsidP="00327B3F">
      <w:r>
        <w:t xml:space="preserve">    TRIGGER trigger1 AFTER UPDATE ON DiagnoseRecord</w:t>
      </w:r>
    </w:p>
    <w:p w:rsidR="00327B3F" w:rsidRDefault="00327B3F" w:rsidP="00327B3F">
      <w:r>
        <w:t xml:space="preserve">    FOR EACH ROW </w:t>
      </w:r>
    </w:p>
    <w:p w:rsidR="00327B3F" w:rsidRDefault="00327B3F" w:rsidP="00327B3F">
      <w:r>
        <w:t>BEGIN</w:t>
      </w:r>
    </w:p>
    <w:p w:rsidR="00327B3F" w:rsidRDefault="00327B3F" w:rsidP="00327B3F">
      <w:r>
        <w:tab/>
        <w:t>declare Cdate date;</w:t>
      </w:r>
    </w:p>
    <w:p w:rsidR="00327B3F" w:rsidRDefault="00327B3F" w:rsidP="00327B3F">
      <w:r>
        <w:tab/>
        <w:t>declare Cardid char(18);</w:t>
      </w:r>
    </w:p>
    <w:p w:rsidR="00327B3F" w:rsidRDefault="00327B3F" w:rsidP="00327B3F">
      <w:r>
        <w:tab/>
        <w:t>declare Dstatus int;</w:t>
      </w:r>
    </w:p>
    <w:p w:rsidR="00327B3F" w:rsidRDefault="00327B3F" w:rsidP="00327B3F">
      <w:r>
        <w:tab/>
        <w:t>declare Pcardid char(18);</w:t>
      </w:r>
    </w:p>
    <w:p w:rsidR="00327B3F" w:rsidRDefault="00327B3F" w:rsidP="00327B3F">
      <w:r>
        <w:tab/>
        <w:t>set Dstatus =2;</w:t>
      </w:r>
    </w:p>
    <w:p w:rsidR="00327B3F" w:rsidRDefault="00327B3F" w:rsidP="00327B3F">
      <w:r>
        <w:tab/>
        <w:t>set Pcardid = new.PCardID;</w:t>
      </w:r>
    </w:p>
    <w:p w:rsidR="00327B3F" w:rsidRDefault="00327B3F" w:rsidP="00327B3F">
      <w:r>
        <w:tab/>
        <w:t>select TakeTrainRecord.PCardID into Cardid where TakeTrainRecord.TID in (select train.TID from TakeTrainRecord,train where TakeTrainRrcord.TID = train.ITD and</w:t>
      </w:r>
    </w:p>
    <w:p w:rsidR="00327B3F" w:rsidRDefault="00327B3F" w:rsidP="00327B3F">
      <w:r>
        <w:t>new.Pcardid = TakeTrainRecord.PCardID and</w:t>
      </w:r>
    </w:p>
    <w:p w:rsidR="00327B3F" w:rsidRDefault="00327B3F" w:rsidP="00327B3F">
      <w:r>
        <w:lastRenderedPageBreak/>
        <w:t>new.Dstatus =1 and</w:t>
      </w:r>
    </w:p>
    <w:p w:rsidR="00327B3F" w:rsidRDefault="00327B3F" w:rsidP="00327B3F">
      <w:r>
        <w:t>train.SDate&gt;=date_sub(new.FDay,interval 14 day)and</w:t>
      </w:r>
    </w:p>
    <w:p w:rsidR="00327B3F" w:rsidRDefault="00327B3F" w:rsidP="00327B3F">
      <w:r>
        <w:t>train.SDate&lt;=new.FDay</w:t>
      </w:r>
    </w:p>
    <w:p w:rsidR="00327B3F" w:rsidRDefault="00327B3F" w:rsidP="00327B3F">
      <w:r>
        <w:t>);</w:t>
      </w:r>
    </w:p>
    <w:p w:rsidR="00327B3F" w:rsidRDefault="00327B3F" w:rsidP="00327B3F">
      <w:r>
        <w:t>if Cardid!=null then</w:t>
      </w:r>
    </w:p>
    <w:p w:rsidR="00327B3F" w:rsidRDefault="00327B3F" w:rsidP="00327B3F">
      <w:r>
        <w:t>insert into TrainContactor values(Cdate,Cardid,Dstatus,Pcardid);</w:t>
      </w:r>
    </w:p>
    <w:p w:rsidR="00327B3F" w:rsidRDefault="00327B3F" w:rsidP="00327B3F">
      <w:r>
        <w:tab/>
        <w:t>END IF;</w:t>
      </w:r>
    </w:p>
    <w:p w:rsidR="00327B3F" w:rsidRDefault="00327B3F" w:rsidP="00327B3F">
      <w:r>
        <w:tab/>
        <w:t>update TrainContactor set DStatus = new.DStatus where(TrainContactor.CCardID = new.PCardID);</w:t>
      </w:r>
    </w:p>
    <w:p w:rsidR="00327B3F" w:rsidRDefault="00327B3F" w:rsidP="00327B3F">
      <w:pPr>
        <w:ind w:firstLine="480"/>
      </w:pPr>
      <w:r>
        <w:t>END;</w:t>
      </w:r>
    </w:p>
    <w:p w:rsidR="00DE64F9" w:rsidRDefault="00D91BB7" w:rsidP="00327B3F">
      <w:pPr>
        <w:ind w:firstLine="480"/>
      </w:pPr>
      <w:r>
        <w:rPr>
          <w:rFonts w:hint="eastAsia"/>
        </w:rPr>
        <w:t>乘客记录表中插入一位新乘客</w:t>
      </w:r>
    </w:p>
    <w:p w:rsidR="00DE64F9" w:rsidRDefault="00DE64F9" w:rsidP="00327B3F">
      <w:pPr>
        <w:ind w:firstLine="480"/>
      </w:pPr>
      <w:r>
        <w:rPr>
          <w:rFonts w:hint="eastAsia"/>
        </w:rPr>
        <w:t>插入语句为：</w:t>
      </w:r>
    </w:p>
    <w:p w:rsidR="00DE64F9" w:rsidRDefault="00DE64F9" w:rsidP="00327B3F">
      <w:pPr>
        <w:ind w:firstLine="480"/>
      </w:pPr>
      <w:r w:rsidRPr="00DE64F9">
        <w:t>insert into taketrainrecord values(42,110101201105182137,1,1599,1621,7,3,'A',1);</w:t>
      </w:r>
    </w:p>
    <w:p w:rsidR="00327B3F" w:rsidRDefault="00D91BB7" w:rsidP="00327B3F">
      <w:pPr>
        <w:ind w:firstLine="480"/>
      </w:pPr>
      <w:r>
        <w:rPr>
          <w:rFonts w:hint="eastAsia"/>
        </w:rPr>
        <w:t>如图</w:t>
      </w:r>
      <w:r>
        <w:rPr>
          <w:rFonts w:hint="eastAsia"/>
        </w:rPr>
        <w:t>3.9</w:t>
      </w:r>
      <w:r>
        <w:rPr>
          <w:rFonts w:hint="eastAsia"/>
        </w:rPr>
        <w:t>所示：</w:t>
      </w:r>
    </w:p>
    <w:p w:rsidR="001C11DF" w:rsidRDefault="001C11DF" w:rsidP="00327B3F">
      <w:pPr>
        <w:ind w:firstLine="480"/>
      </w:pPr>
      <w:r w:rsidRPr="001C11DF">
        <w:rPr>
          <w:noProof/>
        </w:rPr>
        <w:drawing>
          <wp:inline distT="0" distB="0" distL="0" distR="0" wp14:anchorId="58FD704F" wp14:editId="62868023">
            <wp:extent cx="5274310" cy="3670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67030"/>
                    </a:xfrm>
                    <a:prstGeom prst="rect">
                      <a:avLst/>
                    </a:prstGeom>
                  </pic:spPr>
                </pic:pic>
              </a:graphicData>
            </a:graphic>
          </wp:inline>
        </w:drawing>
      </w:r>
    </w:p>
    <w:p w:rsidR="00DE1F81" w:rsidRDefault="00DE1F81" w:rsidP="00DE1F81">
      <w:pPr>
        <w:jc w:val="center"/>
        <w:rPr>
          <w:sz w:val="18"/>
        </w:rPr>
      </w:pPr>
      <w:r w:rsidRPr="003154A1">
        <w:rPr>
          <w:rFonts w:hint="eastAsia"/>
          <w:sz w:val="18"/>
        </w:rPr>
        <w:t>图</w:t>
      </w:r>
      <w:r w:rsidRPr="003154A1">
        <w:rPr>
          <w:rFonts w:hint="eastAsia"/>
          <w:sz w:val="18"/>
        </w:rPr>
        <w:t>3.</w:t>
      </w:r>
      <w:r>
        <w:rPr>
          <w:rFonts w:hint="eastAsia"/>
          <w:sz w:val="18"/>
        </w:rPr>
        <w:t>9</w:t>
      </w:r>
      <w:r w:rsidRPr="003154A1">
        <w:rPr>
          <w:rFonts w:hint="eastAsia"/>
          <w:sz w:val="18"/>
        </w:rPr>
        <w:t xml:space="preserve"> </w:t>
      </w:r>
      <w:r>
        <w:rPr>
          <w:rFonts w:hint="eastAsia"/>
          <w:sz w:val="18"/>
        </w:rPr>
        <w:t>新增乘客</w:t>
      </w:r>
    </w:p>
    <w:p w:rsidR="006A0C6B" w:rsidRDefault="006A0C6B" w:rsidP="006A0C6B">
      <w:r w:rsidRPr="006A0C6B">
        <w:rPr>
          <w:rFonts w:hint="eastAsia"/>
        </w:rPr>
        <w:t>让</w:t>
      </w:r>
      <w:r>
        <w:rPr>
          <w:rFonts w:hint="eastAsia"/>
        </w:rPr>
        <w:t>该乘客发病</w:t>
      </w:r>
    </w:p>
    <w:p w:rsidR="006A0C6B" w:rsidRDefault="006A0C6B" w:rsidP="006A0C6B">
      <w:r>
        <w:rPr>
          <w:rFonts w:hint="eastAsia"/>
        </w:rPr>
        <w:t>插入语句为：</w:t>
      </w:r>
    </w:p>
    <w:p w:rsidR="006A0C6B" w:rsidRDefault="006A0C6B" w:rsidP="006A0C6B">
      <w:r w:rsidRPr="006A0C6B">
        <w:t>insert INTO diagnoserecord VALUES (43,110101201105182137,'2020-0</w:t>
      </w:r>
      <w:r w:rsidR="00072763">
        <w:rPr>
          <w:rFonts w:hint="eastAsia"/>
        </w:rPr>
        <w:t>1</w:t>
      </w:r>
      <w:r w:rsidRPr="006A0C6B">
        <w:t>-</w:t>
      </w:r>
      <w:r w:rsidR="00072763">
        <w:rPr>
          <w:rFonts w:hint="eastAsia"/>
        </w:rPr>
        <w:t>20</w:t>
      </w:r>
      <w:r w:rsidRPr="006A0C6B">
        <w:t>',1,'2020-01-09');</w:t>
      </w:r>
    </w:p>
    <w:p w:rsidR="006A0C6B" w:rsidRPr="006A0C6B" w:rsidRDefault="00C3608A" w:rsidP="006A0C6B">
      <w:r>
        <w:rPr>
          <w:rFonts w:hint="eastAsia"/>
        </w:rPr>
        <w:t>原本的</w:t>
      </w:r>
      <w:r>
        <w:rPr>
          <w:rFonts w:hint="eastAsia"/>
        </w:rPr>
        <w:t>traincontactor</w:t>
      </w:r>
      <w:r>
        <w:rPr>
          <w:rFonts w:hint="eastAsia"/>
        </w:rPr>
        <w:t>表中没有数据。如图</w:t>
      </w:r>
      <w:r>
        <w:rPr>
          <w:rFonts w:hint="eastAsia"/>
        </w:rPr>
        <w:t>3.10</w:t>
      </w:r>
      <w:r>
        <w:rPr>
          <w:rFonts w:hint="eastAsia"/>
        </w:rPr>
        <w:t>所示：</w:t>
      </w:r>
    </w:p>
    <w:p w:rsidR="00C3608A" w:rsidRDefault="006A0C6B" w:rsidP="00BA09D5">
      <w:pPr>
        <w:rPr>
          <w:sz w:val="18"/>
        </w:rPr>
      </w:pPr>
      <w:r w:rsidRPr="006A0C6B">
        <w:rPr>
          <w:noProof/>
          <w:sz w:val="18"/>
        </w:rPr>
        <w:drawing>
          <wp:inline distT="0" distB="0" distL="0" distR="0" wp14:anchorId="5AA3626F" wp14:editId="7C6B772C">
            <wp:extent cx="5274310" cy="736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736600"/>
                    </a:xfrm>
                    <a:prstGeom prst="rect">
                      <a:avLst/>
                    </a:prstGeom>
                  </pic:spPr>
                </pic:pic>
              </a:graphicData>
            </a:graphic>
          </wp:inline>
        </w:drawing>
      </w:r>
    </w:p>
    <w:p w:rsidR="00C3608A" w:rsidRDefault="00C3608A" w:rsidP="00C3608A">
      <w:pPr>
        <w:jc w:val="center"/>
        <w:rPr>
          <w:sz w:val="18"/>
        </w:rPr>
      </w:pPr>
      <w:r w:rsidRPr="003154A1">
        <w:rPr>
          <w:rFonts w:hint="eastAsia"/>
          <w:sz w:val="18"/>
        </w:rPr>
        <w:t>图</w:t>
      </w:r>
      <w:r w:rsidRPr="003154A1">
        <w:rPr>
          <w:rFonts w:hint="eastAsia"/>
          <w:sz w:val="18"/>
        </w:rPr>
        <w:t>3.</w:t>
      </w:r>
      <w:r>
        <w:rPr>
          <w:rFonts w:hint="eastAsia"/>
          <w:sz w:val="18"/>
        </w:rPr>
        <w:t>10</w:t>
      </w:r>
      <w:r w:rsidRPr="003154A1">
        <w:rPr>
          <w:rFonts w:hint="eastAsia"/>
          <w:sz w:val="18"/>
        </w:rPr>
        <w:t xml:space="preserve"> </w:t>
      </w:r>
      <w:r w:rsidRPr="00C3608A">
        <w:rPr>
          <w:rFonts w:hint="eastAsia"/>
          <w:sz w:val="18"/>
        </w:rPr>
        <w:t>traincontactor</w:t>
      </w:r>
      <w:r w:rsidRPr="00C3608A">
        <w:rPr>
          <w:rFonts w:hint="eastAsia"/>
          <w:sz w:val="18"/>
        </w:rPr>
        <w:t>表中数据</w:t>
      </w:r>
    </w:p>
    <w:p w:rsidR="00C3608A" w:rsidRDefault="00524D8C" w:rsidP="00C3608A">
      <w:r w:rsidRPr="00524D8C">
        <w:rPr>
          <w:rFonts w:hint="eastAsia"/>
        </w:rPr>
        <w:t>依据上述的插入语句，</w:t>
      </w:r>
      <w:r>
        <w:rPr>
          <w:rFonts w:hint="eastAsia"/>
        </w:rPr>
        <w:t>traincontactor</w:t>
      </w:r>
      <w:r>
        <w:rPr>
          <w:rFonts w:hint="eastAsia"/>
        </w:rPr>
        <w:t>中将插入一条数据。如图</w:t>
      </w:r>
      <w:r>
        <w:rPr>
          <w:rFonts w:hint="eastAsia"/>
        </w:rPr>
        <w:t>3.11</w:t>
      </w:r>
      <w:r>
        <w:rPr>
          <w:rFonts w:hint="eastAsia"/>
        </w:rPr>
        <w:t>所示：</w:t>
      </w:r>
    </w:p>
    <w:p w:rsidR="00524D8C" w:rsidRDefault="00A31033" w:rsidP="00A31033">
      <w:pPr>
        <w:jc w:val="center"/>
        <w:rPr>
          <w:sz w:val="18"/>
        </w:rPr>
      </w:pPr>
      <w:r w:rsidRPr="00A31033">
        <w:rPr>
          <w:noProof/>
          <w:sz w:val="18"/>
        </w:rPr>
        <w:drawing>
          <wp:inline distT="0" distB="0" distL="0" distR="0" wp14:anchorId="2D16EEFC" wp14:editId="29957628">
            <wp:extent cx="5274310" cy="4324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32435"/>
                    </a:xfrm>
                    <a:prstGeom prst="rect">
                      <a:avLst/>
                    </a:prstGeom>
                  </pic:spPr>
                </pic:pic>
              </a:graphicData>
            </a:graphic>
          </wp:inline>
        </w:drawing>
      </w:r>
    </w:p>
    <w:p w:rsidR="00A31033" w:rsidRDefault="00A31033" w:rsidP="00A31033">
      <w:pPr>
        <w:jc w:val="center"/>
        <w:rPr>
          <w:sz w:val="18"/>
        </w:rPr>
      </w:pPr>
      <w:r w:rsidRPr="003154A1">
        <w:rPr>
          <w:rFonts w:hint="eastAsia"/>
          <w:sz w:val="18"/>
        </w:rPr>
        <w:t>图</w:t>
      </w:r>
      <w:r w:rsidRPr="003154A1">
        <w:rPr>
          <w:rFonts w:hint="eastAsia"/>
          <w:sz w:val="18"/>
        </w:rPr>
        <w:t>3.</w:t>
      </w:r>
      <w:r>
        <w:rPr>
          <w:rFonts w:hint="eastAsia"/>
          <w:sz w:val="18"/>
        </w:rPr>
        <w:t>11</w:t>
      </w:r>
      <w:r w:rsidRPr="003154A1">
        <w:rPr>
          <w:rFonts w:hint="eastAsia"/>
          <w:sz w:val="18"/>
        </w:rPr>
        <w:t xml:space="preserve"> </w:t>
      </w:r>
      <w:r w:rsidRPr="00C3608A">
        <w:rPr>
          <w:rFonts w:hint="eastAsia"/>
          <w:sz w:val="18"/>
        </w:rPr>
        <w:t>traincontactor</w:t>
      </w:r>
      <w:r w:rsidRPr="00C3608A">
        <w:rPr>
          <w:rFonts w:hint="eastAsia"/>
          <w:sz w:val="18"/>
        </w:rPr>
        <w:t>表中数据</w:t>
      </w:r>
    </w:p>
    <w:p w:rsidR="00A31033" w:rsidRDefault="00A31033" w:rsidP="00A31033">
      <w:pPr>
        <w:jc w:val="center"/>
        <w:rPr>
          <w:sz w:val="18"/>
        </w:rPr>
      </w:pPr>
    </w:p>
    <w:p w:rsidR="00FF18BD" w:rsidRDefault="00FF18BD" w:rsidP="00FF18BD">
      <w:pPr>
        <w:pStyle w:val="3"/>
      </w:pPr>
      <w:r>
        <w:rPr>
          <w:rFonts w:hint="eastAsia"/>
        </w:rPr>
        <w:t xml:space="preserve">3.2.3 </w:t>
      </w:r>
      <w:r>
        <w:rPr>
          <w:rFonts w:hint="eastAsia"/>
        </w:rPr>
        <w:t>查询</w:t>
      </w:r>
    </w:p>
    <w:p w:rsidR="00FF18BD" w:rsidRDefault="00FF18BD" w:rsidP="00FF18BD">
      <w:pPr>
        <w:ind w:firstLineChars="200" w:firstLine="480"/>
      </w:pPr>
      <w:r>
        <w:rPr>
          <w:rFonts w:hint="eastAsia"/>
        </w:rPr>
        <w:t>1</w:t>
      </w:r>
      <w:r>
        <w:rPr>
          <w:rFonts w:hint="eastAsia"/>
        </w:rPr>
        <w:t>）</w:t>
      </w:r>
      <w:r w:rsidRPr="003D1F25">
        <w:rPr>
          <w:rFonts w:hint="eastAsia"/>
        </w:rPr>
        <w:t>查询确诊者“张三”的在发病前</w:t>
      </w:r>
      <w:r w:rsidRPr="003D1F25">
        <w:rPr>
          <w:rFonts w:hint="eastAsia"/>
        </w:rPr>
        <w:t>14</w:t>
      </w:r>
      <w:r w:rsidRPr="003D1F25">
        <w:rPr>
          <w:rFonts w:hint="eastAsia"/>
        </w:rPr>
        <w:t>天内的乘车记录</w:t>
      </w:r>
    </w:p>
    <w:p w:rsidR="00BA09D5" w:rsidRDefault="001452C7" w:rsidP="00BA09D5">
      <w:r w:rsidRPr="001452C7">
        <w:rPr>
          <w:rFonts w:hint="eastAsia"/>
        </w:rPr>
        <w:t>查询语句如下所示：</w:t>
      </w:r>
    </w:p>
    <w:p w:rsidR="00BA5A48" w:rsidRDefault="00BA5A48" w:rsidP="00BA5A48">
      <w:r>
        <w:lastRenderedPageBreak/>
        <w:t xml:space="preserve">select TakeTrainRecord.*,passenger.PName from TakeTrainRecord,train,DiagnoseRecord,passenger where </w:t>
      </w:r>
    </w:p>
    <w:p w:rsidR="00BA5A48" w:rsidRDefault="00BA5A48" w:rsidP="00BA5A48">
      <w:r>
        <w:t xml:space="preserve">TakeTrainRecord.TID = train.TID and </w:t>
      </w:r>
    </w:p>
    <w:p w:rsidR="00BA5A48" w:rsidRDefault="00BA5A48" w:rsidP="00BA5A48">
      <w:r>
        <w:t>DiagnoseRecord.PCardID=TakeTrainRecord.PCardID and</w:t>
      </w:r>
    </w:p>
    <w:p w:rsidR="00BA5A48" w:rsidRDefault="00BA5A48" w:rsidP="00BA5A48">
      <w:r>
        <w:t>passenger.PCardID =DiagnoseRecord.PCardID AND</w:t>
      </w:r>
    </w:p>
    <w:p w:rsidR="00BA5A48" w:rsidRDefault="00BA5A48" w:rsidP="00BA5A48">
      <w:r>
        <w:rPr>
          <w:rFonts w:hint="eastAsia"/>
        </w:rPr>
        <w:t>passenger.PName= '</w:t>
      </w:r>
      <w:r>
        <w:rPr>
          <w:rFonts w:hint="eastAsia"/>
        </w:rPr>
        <w:t>张三</w:t>
      </w:r>
      <w:r>
        <w:rPr>
          <w:rFonts w:hint="eastAsia"/>
        </w:rPr>
        <w:t>' AND</w:t>
      </w:r>
    </w:p>
    <w:p w:rsidR="00BA5A48" w:rsidRDefault="00BA5A48" w:rsidP="00BA5A48">
      <w:r>
        <w:t xml:space="preserve">DiagnoseRecord.DStatus = 1 AND </w:t>
      </w:r>
    </w:p>
    <w:p w:rsidR="00BA5A48" w:rsidRDefault="00BA5A48" w:rsidP="00BA5A48">
      <w:r>
        <w:t xml:space="preserve">train.SDate &lt;= DiagnoseRecord.FDay AND </w:t>
      </w:r>
    </w:p>
    <w:p w:rsidR="00DE1F81" w:rsidRDefault="00BA5A48" w:rsidP="00E15016">
      <w:r>
        <w:t>train.SDate &gt;= DATE_SUB(DiagnoseRecord.FDay,INTERVAL 14 DAY);</w:t>
      </w:r>
    </w:p>
    <w:p w:rsidR="00E15016" w:rsidRDefault="00E15016" w:rsidP="00E15016">
      <w:r>
        <w:rPr>
          <w:rFonts w:hint="eastAsia"/>
        </w:rPr>
        <w:t>查询结果如图</w:t>
      </w:r>
      <w:r>
        <w:rPr>
          <w:rFonts w:hint="eastAsia"/>
        </w:rPr>
        <w:t>3.12</w:t>
      </w:r>
      <w:r>
        <w:rPr>
          <w:rFonts w:hint="eastAsia"/>
        </w:rPr>
        <w:t>所示：</w:t>
      </w:r>
    </w:p>
    <w:p w:rsidR="002C0AE8" w:rsidRDefault="000A60B0" w:rsidP="000A60B0">
      <w:pPr>
        <w:ind w:firstLine="480"/>
        <w:jc w:val="center"/>
      </w:pPr>
      <w:r w:rsidRPr="000A60B0">
        <w:rPr>
          <w:noProof/>
        </w:rPr>
        <w:drawing>
          <wp:inline distT="0" distB="0" distL="0" distR="0" wp14:anchorId="3FE28902" wp14:editId="62501186">
            <wp:extent cx="5274310" cy="58229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582295"/>
                    </a:xfrm>
                    <a:prstGeom prst="rect">
                      <a:avLst/>
                    </a:prstGeom>
                  </pic:spPr>
                </pic:pic>
              </a:graphicData>
            </a:graphic>
          </wp:inline>
        </w:drawing>
      </w:r>
    </w:p>
    <w:p w:rsidR="000A60B0" w:rsidRDefault="000A60B0" w:rsidP="000A60B0">
      <w:pPr>
        <w:jc w:val="center"/>
        <w:rPr>
          <w:sz w:val="18"/>
        </w:rPr>
      </w:pPr>
      <w:r w:rsidRPr="003154A1">
        <w:rPr>
          <w:rFonts w:hint="eastAsia"/>
          <w:sz w:val="18"/>
        </w:rPr>
        <w:t>图</w:t>
      </w:r>
      <w:r w:rsidRPr="003154A1">
        <w:rPr>
          <w:rFonts w:hint="eastAsia"/>
          <w:sz w:val="18"/>
        </w:rPr>
        <w:t>3.</w:t>
      </w:r>
      <w:r>
        <w:rPr>
          <w:rFonts w:hint="eastAsia"/>
          <w:sz w:val="18"/>
        </w:rPr>
        <w:t>12</w:t>
      </w:r>
      <w:r w:rsidRPr="003154A1">
        <w:rPr>
          <w:rFonts w:hint="eastAsia"/>
          <w:sz w:val="18"/>
        </w:rPr>
        <w:t xml:space="preserve"> </w:t>
      </w:r>
      <w:r w:rsidR="00AA100B">
        <w:rPr>
          <w:rFonts w:hint="eastAsia"/>
          <w:sz w:val="18"/>
        </w:rPr>
        <w:t>查询结果</w:t>
      </w:r>
    </w:p>
    <w:p w:rsidR="00274794" w:rsidRDefault="00274794" w:rsidP="00274794">
      <w:pPr>
        <w:ind w:firstLineChars="200" w:firstLine="480"/>
      </w:pPr>
      <w:r>
        <w:rPr>
          <w:rFonts w:hint="eastAsia"/>
        </w:rPr>
        <w:t>2</w:t>
      </w:r>
      <w:r>
        <w:rPr>
          <w:rFonts w:hint="eastAsia"/>
        </w:rPr>
        <w:t>）</w:t>
      </w:r>
      <w:r w:rsidRPr="003D1F25">
        <w:rPr>
          <w:rFonts w:hint="eastAsia"/>
        </w:rPr>
        <w:t>查询所有从城市“武汉”出发的乘客乘列车所到达的城市名</w:t>
      </w:r>
    </w:p>
    <w:p w:rsidR="00274794" w:rsidRDefault="00274794" w:rsidP="00274794">
      <w:r>
        <w:rPr>
          <w:rFonts w:hint="eastAsia"/>
        </w:rPr>
        <w:t>查询的</w:t>
      </w:r>
      <w:r>
        <w:rPr>
          <w:rFonts w:hint="eastAsia"/>
        </w:rPr>
        <w:t>sql</w:t>
      </w:r>
      <w:r>
        <w:rPr>
          <w:rFonts w:hint="eastAsia"/>
        </w:rPr>
        <w:t>语句如下：</w:t>
      </w:r>
    </w:p>
    <w:p w:rsidR="00274794" w:rsidRDefault="00274794" w:rsidP="00274794">
      <w:r>
        <w:t xml:space="preserve">select DISTINCT station.cityname from station,TakeTrainRecord where </w:t>
      </w:r>
    </w:p>
    <w:p w:rsidR="00274794" w:rsidRDefault="00274794" w:rsidP="00274794">
      <w:r>
        <w:t>station.SID = TakeTrainRecord.AStationID and</w:t>
      </w:r>
    </w:p>
    <w:p w:rsidR="00274794" w:rsidRDefault="00274794" w:rsidP="00274794">
      <w:r>
        <w:t>TakeTrainRecord.SStationID IN</w:t>
      </w:r>
    </w:p>
    <w:p w:rsidR="000A60B0" w:rsidRDefault="00274794" w:rsidP="00274794">
      <w:r>
        <w:rPr>
          <w:rFonts w:hint="eastAsia"/>
        </w:rPr>
        <w:t>(SELECT station.SID from station where station.cityname='</w:t>
      </w:r>
      <w:r>
        <w:rPr>
          <w:rFonts w:hint="eastAsia"/>
        </w:rPr>
        <w:t>武汉</w:t>
      </w:r>
      <w:r>
        <w:rPr>
          <w:rFonts w:hint="eastAsia"/>
        </w:rPr>
        <w:t>');</w:t>
      </w:r>
    </w:p>
    <w:p w:rsidR="00C67681" w:rsidRDefault="00C67681" w:rsidP="00C67681">
      <w:r>
        <w:rPr>
          <w:rFonts w:hint="eastAsia"/>
        </w:rPr>
        <w:t>查询结果如图</w:t>
      </w:r>
      <w:r>
        <w:rPr>
          <w:rFonts w:hint="eastAsia"/>
        </w:rPr>
        <w:t>3.13</w:t>
      </w:r>
      <w:r>
        <w:rPr>
          <w:rFonts w:hint="eastAsia"/>
        </w:rPr>
        <w:t>所示：</w:t>
      </w:r>
    </w:p>
    <w:p w:rsidR="00C67681" w:rsidRDefault="00920223" w:rsidP="00920223">
      <w:pPr>
        <w:jc w:val="center"/>
      </w:pPr>
      <w:r w:rsidRPr="00920223">
        <w:rPr>
          <w:noProof/>
        </w:rPr>
        <w:drawing>
          <wp:inline distT="0" distB="0" distL="0" distR="0" wp14:anchorId="6BAA9797" wp14:editId="6080C92A">
            <wp:extent cx="2080440" cy="125740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80440" cy="1257409"/>
                    </a:xfrm>
                    <a:prstGeom prst="rect">
                      <a:avLst/>
                    </a:prstGeom>
                  </pic:spPr>
                </pic:pic>
              </a:graphicData>
            </a:graphic>
          </wp:inline>
        </w:drawing>
      </w:r>
    </w:p>
    <w:p w:rsidR="00920223" w:rsidRDefault="00920223" w:rsidP="00920223">
      <w:pPr>
        <w:jc w:val="center"/>
        <w:rPr>
          <w:sz w:val="18"/>
        </w:rPr>
      </w:pPr>
      <w:r w:rsidRPr="003154A1">
        <w:rPr>
          <w:rFonts w:hint="eastAsia"/>
          <w:sz w:val="18"/>
        </w:rPr>
        <w:t>图</w:t>
      </w:r>
      <w:r w:rsidRPr="003154A1">
        <w:rPr>
          <w:rFonts w:hint="eastAsia"/>
          <w:sz w:val="18"/>
        </w:rPr>
        <w:t>3.</w:t>
      </w:r>
      <w:r>
        <w:rPr>
          <w:rFonts w:hint="eastAsia"/>
          <w:sz w:val="18"/>
        </w:rPr>
        <w:t>13</w:t>
      </w:r>
      <w:r w:rsidRPr="003154A1">
        <w:rPr>
          <w:rFonts w:hint="eastAsia"/>
          <w:sz w:val="18"/>
        </w:rPr>
        <w:t xml:space="preserve"> </w:t>
      </w:r>
      <w:r>
        <w:rPr>
          <w:rFonts w:hint="eastAsia"/>
          <w:sz w:val="18"/>
        </w:rPr>
        <w:t>查询结果</w:t>
      </w:r>
    </w:p>
    <w:p w:rsidR="00637006" w:rsidRDefault="00637006" w:rsidP="00637006">
      <w:pPr>
        <w:ind w:firstLineChars="200" w:firstLine="480"/>
      </w:pPr>
      <w:r>
        <w:rPr>
          <w:rFonts w:hint="eastAsia"/>
        </w:rPr>
        <w:t>3</w:t>
      </w:r>
      <w:r>
        <w:rPr>
          <w:rFonts w:hint="eastAsia"/>
        </w:rPr>
        <w:t>）</w:t>
      </w:r>
      <w:r w:rsidRPr="003D1F25">
        <w:rPr>
          <w:rFonts w:hint="eastAsia"/>
        </w:rPr>
        <w:t>计算每位新冠患者从发病到确诊的时间间隔（天数）及患者身份信息，并将结果按照发病时间天数的降序排列</w:t>
      </w:r>
    </w:p>
    <w:p w:rsidR="00637006" w:rsidRDefault="00637006" w:rsidP="00637006">
      <w:r>
        <w:rPr>
          <w:rFonts w:hint="eastAsia"/>
        </w:rPr>
        <w:t>查询的</w:t>
      </w:r>
      <w:r>
        <w:rPr>
          <w:rFonts w:hint="eastAsia"/>
        </w:rPr>
        <w:t>sql</w:t>
      </w:r>
      <w:r>
        <w:rPr>
          <w:rFonts w:hint="eastAsia"/>
        </w:rPr>
        <w:t>语句如下：</w:t>
      </w:r>
    </w:p>
    <w:p w:rsidR="0019470B" w:rsidRDefault="0019470B" w:rsidP="0019470B">
      <w:r>
        <w:t>select datediff (DiagnoseRecord.DDay,DiagnoseRecord.FDay)As DayInterval,passenger.* from passenger,DiagnoseRecord where</w:t>
      </w:r>
    </w:p>
    <w:p w:rsidR="0019470B" w:rsidRDefault="0019470B" w:rsidP="0019470B">
      <w:r>
        <w:t>passenger.PCardID =DiagnoseRecord.PCardID and</w:t>
      </w:r>
    </w:p>
    <w:p w:rsidR="00920223" w:rsidRDefault="0019470B" w:rsidP="0019470B">
      <w:r>
        <w:t>DiagnoseRecord.DStatus=1 ORDER BY DayInterval desc;</w:t>
      </w:r>
    </w:p>
    <w:p w:rsidR="00C6239F" w:rsidRDefault="00C6239F" w:rsidP="00C6239F">
      <w:r>
        <w:rPr>
          <w:rFonts w:hint="eastAsia"/>
        </w:rPr>
        <w:t>查询结果如图</w:t>
      </w:r>
      <w:r>
        <w:rPr>
          <w:rFonts w:hint="eastAsia"/>
        </w:rPr>
        <w:t>3.14</w:t>
      </w:r>
      <w:r>
        <w:rPr>
          <w:rFonts w:hint="eastAsia"/>
        </w:rPr>
        <w:t>所示：</w:t>
      </w:r>
    </w:p>
    <w:p w:rsidR="00F53D1F" w:rsidRDefault="00F53D1F" w:rsidP="00F53D1F">
      <w:pPr>
        <w:jc w:val="center"/>
      </w:pPr>
      <w:r w:rsidRPr="00F53D1F">
        <w:rPr>
          <w:noProof/>
        </w:rPr>
        <w:lastRenderedPageBreak/>
        <w:drawing>
          <wp:inline distT="0" distB="0" distL="0" distR="0" wp14:anchorId="133B59D0" wp14:editId="5165B2C6">
            <wp:extent cx="4122777" cy="223285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2777" cy="2232853"/>
                    </a:xfrm>
                    <a:prstGeom prst="rect">
                      <a:avLst/>
                    </a:prstGeom>
                  </pic:spPr>
                </pic:pic>
              </a:graphicData>
            </a:graphic>
          </wp:inline>
        </w:drawing>
      </w:r>
    </w:p>
    <w:p w:rsidR="00F53D1F" w:rsidRDefault="00F53D1F" w:rsidP="00F53D1F">
      <w:pPr>
        <w:jc w:val="center"/>
        <w:rPr>
          <w:sz w:val="18"/>
        </w:rPr>
      </w:pPr>
      <w:r w:rsidRPr="003154A1">
        <w:rPr>
          <w:rFonts w:hint="eastAsia"/>
          <w:sz w:val="18"/>
        </w:rPr>
        <w:t>图</w:t>
      </w:r>
      <w:r w:rsidRPr="003154A1">
        <w:rPr>
          <w:rFonts w:hint="eastAsia"/>
          <w:sz w:val="18"/>
        </w:rPr>
        <w:t>3.</w:t>
      </w:r>
      <w:r>
        <w:rPr>
          <w:rFonts w:hint="eastAsia"/>
          <w:sz w:val="18"/>
        </w:rPr>
        <w:t>14</w:t>
      </w:r>
      <w:r w:rsidRPr="003154A1">
        <w:rPr>
          <w:rFonts w:hint="eastAsia"/>
          <w:sz w:val="18"/>
        </w:rPr>
        <w:t xml:space="preserve"> </w:t>
      </w:r>
      <w:r>
        <w:rPr>
          <w:rFonts w:hint="eastAsia"/>
          <w:sz w:val="18"/>
        </w:rPr>
        <w:t>查询结果</w:t>
      </w:r>
    </w:p>
    <w:p w:rsidR="007F2321" w:rsidRDefault="007F2321" w:rsidP="007F2321">
      <w:pPr>
        <w:ind w:firstLineChars="200" w:firstLine="480"/>
      </w:pPr>
      <w:r>
        <w:rPr>
          <w:rFonts w:hint="eastAsia"/>
        </w:rPr>
        <w:t>4</w:t>
      </w:r>
      <w:r>
        <w:rPr>
          <w:rFonts w:hint="eastAsia"/>
        </w:rPr>
        <w:t>）</w:t>
      </w:r>
      <w:r w:rsidRPr="003D1F25">
        <w:rPr>
          <w:rFonts w:hint="eastAsia"/>
        </w:rPr>
        <w:t>查询“</w:t>
      </w:r>
      <w:r w:rsidRPr="003D1F25">
        <w:rPr>
          <w:rFonts w:hint="eastAsia"/>
        </w:rPr>
        <w:t>2020-01-22</w:t>
      </w:r>
      <w:r w:rsidRPr="003D1F25">
        <w:rPr>
          <w:rFonts w:hint="eastAsia"/>
        </w:rPr>
        <w:t>”从“武汉”发出的所有列车</w:t>
      </w:r>
    </w:p>
    <w:p w:rsidR="007F2321" w:rsidRDefault="007F2321" w:rsidP="007F2321">
      <w:r>
        <w:rPr>
          <w:rFonts w:hint="eastAsia"/>
        </w:rPr>
        <w:t>查询的</w:t>
      </w:r>
      <w:r>
        <w:rPr>
          <w:rFonts w:hint="eastAsia"/>
        </w:rPr>
        <w:t>sql</w:t>
      </w:r>
      <w:r>
        <w:rPr>
          <w:rFonts w:hint="eastAsia"/>
        </w:rPr>
        <w:t>语句如下：</w:t>
      </w:r>
    </w:p>
    <w:p w:rsidR="004B4D97" w:rsidRDefault="004B4D97" w:rsidP="004B4D97">
      <w:r>
        <w:t>select train.* from train where train.SDate ='2020-01-22' and</w:t>
      </w:r>
    </w:p>
    <w:p w:rsidR="004B4D97" w:rsidRDefault="004B4D97" w:rsidP="004B4D97">
      <w:r>
        <w:t>train.SStationID in (select distinct SID FROM station where</w:t>
      </w:r>
    </w:p>
    <w:p w:rsidR="00F53D1F" w:rsidRPr="007F2321" w:rsidRDefault="004B4D97" w:rsidP="004B4D97">
      <w:r>
        <w:rPr>
          <w:rFonts w:hint="eastAsia"/>
        </w:rPr>
        <w:t>station.cityname='</w:t>
      </w:r>
      <w:r>
        <w:rPr>
          <w:rFonts w:hint="eastAsia"/>
        </w:rPr>
        <w:t>武汉</w:t>
      </w:r>
      <w:r>
        <w:rPr>
          <w:rFonts w:hint="eastAsia"/>
        </w:rPr>
        <w:t>');</w:t>
      </w:r>
    </w:p>
    <w:p w:rsidR="004B4D97" w:rsidRDefault="004B4D97" w:rsidP="004B4D97">
      <w:r>
        <w:rPr>
          <w:rFonts w:hint="eastAsia"/>
        </w:rPr>
        <w:t>查询结果如图</w:t>
      </w:r>
      <w:r>
        <w:rPr>
          <w:rFonts w:hint="eastAsia"/>
        </w:rPr>
        <w:t>3.15</w:t>
      </w:r>
      <w:r>
        <w:rPr>
          <w:rFonts w:hint="eastAsia"/>
        </w:rPr>
        <w:t>所示：</w:t>
      </w:r>
    </w:p>
    <w:p w:rsidR="00C6239F" w:rsidRDefault="00DE254A" w:rsidP="00DE254A">
      <w:pPr>
        <w:jc w:val="center"/>
      </w:pPr>
      <w:r w:rsidRPr="00DE254A">
        <w:rPr>
          <w:noProof/>
        </w:rPr>
        <w:drawing>
          <wp:inline distT="0" distB="0" distL="0" distR="0" wp14:anchorId="6997EA21" wp14:editId="5626E822">
            <wp:extent cx="5274310" cy="12725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272540"/>
                    </a:xfrm>
                    <a:prstGeom prst="rect">
                      <a:avLst/>
                    </a:prstGeom>
                  </pic:spPr>
                </pic:pic>
              </a:graphicData>
            </a:graphic>
          </wp:inline>
        </w:drawing>
      </w:r>
    </w:p>
    <w:p w:rsidR="00DE254A" w:rsidRDefault="00DE254A" w:rsidP="00DE254A">
      <w:pPr>
        <w:jc w:val="center"/>
        <w:rPr>
          <w:sz w:val="18"/>
        </w:rPr>
      </w:pPr>
      <w:r w:rsidRPr="003154A1">
        <w:rPr>
          <w:rFonts w:hint="eastAsia"/>
          <w:sz w:val="18"/>
        </w:rPr>
        <w:t>图</w:t>
      </w:r>
      <w:r w:rsidRPr="003154A1">
        <w:rPr>
          <w:rFonts w:hint="eastAsia"/>
          <w:sz w:val="18"/>
        </w:rPr>
        <w:t>3.</w:t>
      </w:r>
      <w:r>
        <w:rPr>
          <w:rFonts w:hint="eastAsia"/>
          <w:sz w:val="18"/>
        </w:rPr>
        <w:t>15</w:t>
      </w:r>
      <w:r w:rsidRPr="003154A1">
        <w:rPr>
          <w:rFonts w:hint="eastAsia"/>
          <w:sz w:val="18"/>
        </w:rPr>
        <w:t xml:space="preserve"> </w:t>
      </w:r>
      <w:r>
        <w:rPr>
          <w:rFonts w:hint="eastAsia"/>
          <w:sz w:val="18"/>
        </w:rPr>
        <w:t>查询结果</w:t>
      </w:r>
    </w:p>
    <w:p w:rsidR="006E1D6A" w:rsidRDefault="006E1D6A" w:rsidP="006E1D6A">
      <w:pPr>
        <w:ind w:firstLineChars="200" w:firstLine="480"/>
      </w:pPr>
      <w:r>
        <w:rPr>
          <w:rFonts w:hint="eastAsia"/>
        </w:rPr>
        <w:t>5</w:t>
      </w:r>
      <w:r>
        <w:rPr>
          <w:rFonts w:hint="eastAsia"/>
        </w:rPr>
        <w:t>）</w:t>
      </w:r>
      <w:r w:rsidRPr="003D1F25">
        <w:rPr>
          <w:rFonts w:hint="eastAsia"/>
        </w:rPr>
        <w:t>查询“</w:t>
      </w:r>
      <w:r w:rsidRPr="003D1F25">
        <w:rPr>
          <w:rFonts w:hint="eastAsia"/>
        </w:rPr>
        <w:t>2020-01-22</w:t>
      </w:r>
      <w:r w:rsidRPr="003D1F25">
        <w:rPr>
          <w:rFonts w:hint="eastAsia"/>
        </w:rPr>
        <w:t>”途经“武汉”的所有列车</w:t>
      </w:r>
    </w:p>
    <w:p w:rsidR="006E1D6A" w:rsidRDefault="006E1D6A" w:rsidP="006E1D6A">
      <w:r>
        <w:rPr>
          <w:rFonts w:hint="eastAsia"/>
        </w:rPr>
        <w:t>查询的</w:t>
      </w:r>
      <w:r>
        <w:rPr>
          <w:rFonts w:hint="eastAsia"/>
        </w:rPr>
        <w:t>sql</w:t>
      </w:r>
      <w:r>
        <w:rPr>
          <w:rFonts w:hint="eastAsia"/>
        </w:rPr>
        <w:t>语句如下：</w:t>
      </w:r>
    </w:p>
    <w:p w:rsidR="00363A4A" w:rsidRDefault="00363A4A" w:rsidP="00363A4A">
      <w:r>
        <w:t>SELECT train.*</w:t>
      </w:r>
    </w:p>
    <w:p w:rsidR="00363A4A" w:rsidRDefault="00363A4A" w:rsidP="00363A4A">
      <w:r>
        <w:t>FROM train,trainpass</w:t>
      </w:r>
    </w:p>
    <w:p w:rsidR="00363A4A" w:rsidRDefault="00363A4A" w:rsidP="00363A4A">
      <w:r>
        <w:t xml:space="preserve">WHERE train.TID=trainpass.TID AND train.SDate='2020-01-22' </w:t>
      </w:r>
    </w:p>
    <w:p w:rsidR="00363A4A" w:rsidRDefault="00363A4A" w:rsidP="00363A4A">
      <w:r>
        <w:t>AND trainpass.SID IN</w:t>
      </w:r>
    </w:p>
    <w:p w:rsidR="00363A4A" w:rsidRDefault="00363A4A" w:rsidP="00363A4A">
      <w:r>
        <w:tab/>
      </w:r>
      <w:r>
        <w:tab/>
        <w:t xml:space="preserve">(SELECT SID FROM station </w:t>
      </w:r>
    </w:p>
    <w:p w:rsidR="003779E5" w:rsidRDefault="00363A4A" w:rsidP="00363A4A">
      <w:r>
        <w:rPr>
          <w:rFonts w:hint="eastAsia"/>
        </w:rPr>
        <w:tab/>
      </w:r>
      <w:r>
        <w:rPr>
          <w:rFonts w:hint="eastAsia"/>
        </w:rPr>
        <w:tab/>
        <w:t xml:space="preserve"> WHERE CityName='</w:t>
      </w:r>
      <w:r>
        <w:rPr>
          <w:rFonts w:hint="eastAsia"/>
        </w:rPr>
        <w:t>武汉</w:t>
      </w:r>
      <w:r>
        <w:rPr>
          <w:rFonts w:hint="eastAsia"/>
        </w:rPr>
        <w:t>');</w:t>
      </w:r>
    </w:p>
    <w:p w:rsidR="004346CC" w:rsidRDefault="004346CC" w:rsidP="00363A4A">
      <w:r>
        <w:rPr>
          <w:rFonts w:hint="eastAsia"/>
        </w:rPr>
        <w:t>查询结果如图</w:t>
      </w:r>
      <w:r>
        <w:rPr>
          <w:rFonts w:hint="eastAsia"/>
        </w:rPr>
        <w:t>3.16</w:t>
      </w:r>
      <w:r>
        <w:rPr>
          <w:rFonts w:hint="eastAsia"/>
        </w:rPr>
        <w:t>所示：</w:t>
      </w:r>
    </w:p>
    <w:p w:rsidR="003779E5" w:rsidRDefault="003779E5" w:rsidP="003779E5">
      <w:pPr>
        <w:jc w:val="center"/>
      </w:pPr>
      <w:r w:rsidRPr="003779E5">
        <w:rPr>
          <w:noProof/>
        </w:rPr>
        <w:lastRenderedPageBreak/>
        <w:drawing>
          <wp:inline distT="0" distB="0" distL="0" distR="0" wp14:anchorId="7276141D" wp14:editId="25BF302E">
            <wp:extent cx="5274310" cy="10388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038860"/>
                    </a:xfrm>
                    <a:prstGeom prst="rect">
                      <a:avLst/>
                    </a:prstGeom>
                  </pic:spPr>
                </pic:pic>
              </a:graphicData>
            </a:graphic>
          </wp:inline>
        </w:drawing>
      </w:r>
    </w:p>
    <w:p w:rsidR="003779E5" w:rsidRDefault="003779E5" w:rsidP="003779E5">
      <w:pPr>
        <w:jc w:val="center"/>
        <w:rPr>
          <w:sz w:val="18"/>
        </w:rPr>
      </w:pPr>
      <w:r w:rsidRPr="003154A1">
        <w:rPr>
          <w:rFonts w:hint="eastAsia"/>
          <w:sz w:val="18"/>
        </w:rPr>
        <w:t>图</w:t>
      </w:r>
      <w:r w:rsidRPr="003154A1">
        <w:rPr>
          <w:rFonts w:hint="eastAsia"/>
          <w:sz w:val="18"/>
        </w:rPr>
        <w:t>3.</w:t>
      </w:r>
      <w:r>
        <w:rPr>
          <w:rFonts w:hint="eastAsia"/>
          <w:sz w:val="18"/>
        </w:rPr>
        <w:t>16</w:t>
      </w:r>
      <w:r w:rsidRPr="003154A1">
        <w:rPr>
          <w:rFonts w:hint="eastAsia"/>
          <w:sz w:val="18"/>
        </w:rPr>
        <w:t xml:space="preserve"> </w:t>
      </w:r>
      <w:r>
        <w:rPr>
          <w:rFonts w:hint="eastAsia"/>
          <w:sz w:val="18"/>
        </w:rPr>
        <w:t>查询结果</w:t>
      </w:r>
    </w:p>
    <w:p w:rsidR="00623428" w:rsidRDefault="00623428" w:rsidP="00623428">
      <w:pPr>
        <w:ind w:firstLineChars="200" w:firstLine="480"/>
      </w:pPr>
      <w:r>
        <w:rPr>
          <w:rFonts w:hint="eastAsia"/>
        </w:rPr>
        <w:t>6</w:t>
      </w:r>
      <w:r>
        <w:rPr>
          <w:rFonts w:hint="eastAsia"/>
        </w:rPr>
        <w:t>）</w:t>
      </w:r>
      <w:r w:rsidRPr="003D1F25">
        <w:rPr>
          <w:rFonts w:hint="eastAsia"/>
        </w:rPr>
        <w:t>查询“</w:t>
      </w:r>
      <w:r w:rsidRPr="003D1F25">
        <w:rPr>
          <w:rFonts w:hint="eastAsia"/>
        </w:rPr>
        <w:t>2020-01-22</w:t>
      </w:r>
      <w:r w:rsidRPr="003D1F25">
        <w:rPr>
          <w:rFonts w:hint="eastAsia"/>
        </w:rPr>
        <w:t>”从武汉离开的所有乘客的身份证号、所到达的城市、到达日期</w:t>
      </w:r>
    </w:p>
    <w:p w:rsidR="00623428" w:rsidRDefault="00623428" w:rsidP="00703CDF">
      <w:r>
        <w:rPr>
          <w:rFonts w:hint="eastAsia"/>
        </w:rPr>
        <w:t>查询的</w:t>
      </w:r>
      <w:r>
        <w:rPr>
          <w:rFonts w:hint="eastAsia"/>
        </w:rPr>
        <w:t>sql</w:t>
      </w:r>
      <w:r>
        <w:rPr>
          <w:rFonts w:hint="eastAsia"/>
        </w:rPr>
        <w:t>语句如下：</w:t>
      </w:r>
    </w:p>
    <w:p w:rsidR="009310DB" w:rsidRDefault="009310DB" w:rsidP="009310DB">
      <w:r>
        <w:t>select passenger.PCardID,station.cityname,train.ATime from passenger,TakeTrainRecord,station,train where passenger.PCardID=TakeTrainRecord.PCardID and</w:t>
      </w:r>
    </w:p>
    <w:p w:rsidR="009310DB" w:rsidRDefault="009310DB" w:rsidP="009310DB">
      <w:r>
        <w:t>station.SID=TakeTrainRecord.AStationID and</w:t>
      </w:r>
    </w:p>
    <w:p w:rsidR="009310DB" w:rsidRDefault="009310DB" w:rsidP="009310DB">
      <w:r>
        <w:t>train.TID=TakeTrainRecord.AStationID and</w:t>
      </w:r>
    </w:p>
    <w:p w:rsidR="009310DB" w:rsidRDefault="009310DB" w:rsidP="009310DB">
      <w:r>
        <w:t>TakeTrainRecord.TID in</w:t>
      </w:r>
    </w:p>
    <w:p w:rsidR="009310DB" w:rsidRDefault="009310DB" w:rsidP="009310DB">
      <w:r>
        <w:t>(select DISTINCT train.TID from train where train.SDate ='2020-01-22'and</w:t>
      </w:r>
    </w:p>
    <w:p w:rsidR="009310DB" w:rsidRDefault="009310DB" w:rsidP="009310DB">
      <w:r>
        <w:t>train.SStationID in</w:t>
      </w:r>
    </w:p>
    <w:p w:rsidR="009310DB" w:rsidRDefault="009310DB" w:rsidP="009310DB">
      <w:r>
        <w:t>(select distinct SID FROM station where</w:t>
      </w:r>
    </w:p>
    <w:p w:rsidR="009310DB" w:rsidRDefault="009310DB" w:rsidP="009310DB">
      <w:r>
        <w:rPr>
          <w:rFonts w:hint="eastAsia"/>
        </w:rPr>
        <w:t>station.cityname='</w:t>
      </w:r>
      <w:r>
        <w:rPr>
          <w:rFonts w:hint="eastAsia"/>
        </w:rPr>
        <w:t>武汉</w:t>
      </w:r>
      <w:r>
        <w:rPr>
          <w:rFonts w:hint="eastAsia"/>
        </w:rPr>
        <w:t>'))</w:t>
      </w:r>
    </w:p>
    <w:p w:rsidR="004346CC" w:rsidRDefault="009310DB" w:rsidP="009310DB">
      <w:r>
        <w:t>GROUP BY(cityname);</w:t>
      </w:r>
    </w:p>
    <w:p w:rsidR="00523B7E" w:rsidRDefault="00523B7E" w:rsidP="009310DB">
      <w:r>
        <w:rPr>
          <w:rFonts w:hint="eastAsia"/>
        </w:rPr>
        <w:t>查询结果如图</w:t>
      </w:r>
      <w:r>
        <w:rPr>
          <w:rFonts w:hint="eastAsia"/>
        </w:rPr>
        <w:t>3.17</w:t>
      </w:r>
      <w:r>
        <w:rPr>
          <w:rFonts w:hint="eastAsia"/>
        </w:rPr>
        <w:t>所示：</w:t>
      </w:r>
    </w:p>
    <w:p w:rsidR="00523B7E" w:rsidRDefault="00523B7E" w:rsidP="00523B7E">
      <w:pPr>
        <w:jc w:val="center"/>
      </w:pPr>
      <w:r w:rsidRPr="00523B7E">
        <w:rPr>
          <w:noProof/>
        </w:rPr>
        <w:drawing>
          <wp:inline distT="0" distB="0" distL="0" distR="0" wp14:anchorId="78DC421D" wp14:editId="3F6A19DC">
            <wp:extent cx="4480948" cy="82303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0948" cy="823031"/>
                    </a:xfrm>
                    <a:prstGeom prst="rect">
                      <a:avLst/>
                    </a:prstGeom>
                  </pic:spPr>
                </pic:pic>
              </a:graphicData>
            </a:graphic>
          </wp:inline>
        </w:drawing>
      </w:r>
    </w:p>
    <w:p w:rsidR="006852F5" w:rsidRPr="00D16806" w:rsidRDefault="006852F5" w:rsidP="00D16806">
      <w:pPr>
        <w:jc w:val="center"/>
        <w:rPr>
          <w:sz w:val="18"/>
        </w:rPr>
      </w:pPr>
      <w:r w:rsidRPr="003154A1">
        <w:rPr>
          <w:rFonts w:hint="eastAsia"/>
          <w:sz w:val="18"/>
        </w:rPr>
        <w:t>图</w:t>
      </w:r>
      <w:r w:rsidRPr="003154A1">
        <w:rPr>
          <w:rFonts w:hint="eastAsia"/>
          <w:sz w:val="18"/>
        </w:rPr>
        <w:t>3.</w:t>
      </w:r>
      <w:r>
        <w:rPr>
          <w:rFonts w:hint="eastAsia"/>
          <w:sz w:val="18"/>
        </w:rPr>
        <w:t>1</w:t>
      </w:r>
      <w:r>
        <w:rPr>
          <w:sz w:val="18"/>
        </w:rPr>
        <w:t>7</w:t>
      </w:r>
      <w:r w:rsidRPr="003154A1">
        <w:rPr>
          <w:rFonts w:hint="eastAsia"/>
          <w:sz w:val="18"/>
        </w:rPr>
        <w:t xml:space="preserve"> </w:t>
      </w:r>
      <w:r>
        <w:rPr>
          <w:rFonts w:hint="eastAsia"/>
          <w:sz w:val="18"/>
        </w:rPr>
        <w:t>查询结果</w:t>
      </w:r>
    </w:p>
    <w:p w:rsidR="00D16806" w:rsidRDefault="00D16806" w:rsidP="00D16806">
      <w:pPr>
        <w:ind w:firstLineChars="200" w:firstLine="480"/>
      </w:pPr>
      <w:r>
        <w:rPr>
          <w:rFonts w:hint="eastAsia"/>
        </w:rPr>
        <w:t>7</w:t>
      </w:r>
      <w:r>
        <w:rPr>
          <w:rFonts w:hint="eastAsia"/>
        </w:rPr>
        <w:t>）</w:t>
      </w:r>
      <w:r w:rsidRPr="003D1F25">
        <w:rPr>
          <w:rFonts w:hint="eastAsia"/>
        </w:rPr>
        <w:t>统计“</w:t>
      </w:r>
      <w:r w:rsidRPr="003D1F25">
        <w:rPr>
          <w:rFonts w:hint="eastAsia"/>
        </w:rPr>
        <w:t>2020-01-22</w:t>
      </w:r>
      <w:r w:rsidRPr="003D1F25">
        <w:rPr>
          <w:rFonts w:hint="eastAsia"/>
        </w:rPr>
        <w:t>”</w:t>
      </w:r>
      <w:r w:rsidRPr="003D1F25">
        <w:rPr>
          <w:rFonts w:hint="eastAsia"/>
        </w:rPr>
        <w:t xml:space="preserve"> </w:t>
      </w:r>
      <w:r w:rsidRPr="003D1F25">
        <w:rPr>
          <w:rFonts w:hint="eastAsia"/>
        </w:rPr>
        <w:t>从武汉离开的所有乘客所到达的城市及达到各个城市的武汉人员数</w:t>
      </w:r>
    </w:p>
    <w:p w:rsidR="00D16806" w:rsidRDefault="00D16806" w:rsidP="00D16806">
      <w:r>
        <w:rPr>
          <w:rFonts w:hint="eastAsia"/>
        </w:rPr>
        <w:t>查询的</w:t>
      </w:r>
      <w:r>
        <w:rPr>
          <w:rFonts w:hint="eastAsia"/>
        </w:rPr>
        <w:t>sql</w:t>
      </w:r>
      <w:r>
        <w:rPr>
          <w:rFonts w:hint="eastAsia"/>
        </w:rPr>
        <w:t>语句如下：</w:t>
      </w:r>
    </w:p>
    <w:p w:rsidR="005E71DF" w:rsidRDefault="005E71DF" w:rsidP="005E71DF">
      <w:r>
        <w:t>select station.cityname,count(cityname) as number from passenger,taketrainrecord,station,train where</w:t>
      </w:r>
    </w:p>
    <w:p w:rsidR="005E71DF" w:rsidRDefault="005E71DF" w:rsidP="005E71DF">
      <w:r>
        <w:t>passenger.PCardID = taketrainrecord.PCardID and</w:t>
      </w:r>
    </w:p>
    <w:p w:rsidR="005E71DF" w:rsidRDefault="005E71DF" w:rsidP="005E71DF">
      <w:r>
        <w:t>station.SID = taketrainrecord.AStationID and</w:t>
      </w:r>
    </w:p>
    <w:p w:rsidR="005E71DF" w:rsidRDefault="005E71DF" w:rsidP="005E71DF">
      <w:r>
        <w:t>train.TID = taketrainrecord.TID and</w:t>
      </w:r>
    </w:p>
    <w:p w:rsidR="005E71DF" w:rsidRDefault="005E71DF" w:rsidP="005E71DF">
      <w:r>
        <w:t>taketrainrecord.TID in</w:t>
      </w:r>
    </w:p>
    <w:p w:rsidR="005E71DF" w:rsidRDefault="005E71DF" w:rsidP="005E71DF">
      <w:r>
        <w:lastRenderedPageBreak/>
        <w:t>(select DISTINCT train.TID from train where train.SDate ='2020-01-22'and</w:t>
      </w:r>
    </w:p>
    <w:p w:rsidR="005E71DF" w:rsidRDefault="005E71DF" w:rsidP="005E71DF">
      <w:r>
        <w:t>train.SStationID in</w:t>
      </w:r>
    </w:p>
    <w:p w:rsidR="005E71DF" w:rsidRDefault="005E71DF" w:rsidP="005E71DF">
      <w:r>
        <w:t>(select distinct SID FROM station where</w:t>
      </w:r>
    </w:p>
    <w:p w:rsidR="005E71DF" w:rsidRDefault="005E71DF" w:rsidP="005E71DF">
      <w:r>
        <w:rPr>
          <w:rFonts w:hint="eastAsia"/>
        </w:rPr>
        <w:t>station.cityname='</w:t>
      </w:r>
      <w:r>
        <w:rPr>
          <w:rFonts w:hint="eastAsia"/>
        </w:rPr>
        <w:t>武汉</w:t>
      </w:r>
      <w:r>
        <w:rPr>
          <w:rFonts w:hint="eastAsia"/>
        </w:rPr>
        <w:t>'))</w:t>
      </w:r>
    </w:p>
    <w:p w:rsidR="00DE254A" w:rsidRDefault="005E71DF" w:rsidP="005E71DF">
      <w:r>
        <w:t>GROUP BY(cityname);</w:t>
      </w:r>
    </w:p>
    <w:p w:rsidR="006266B8" w:rsidRDefault="006266B8" w:rsidP="006266B8">
      <w:r>
        <w:rPr>
          <w:rFonts w:hint="eastAsia"/>
        </w:rPr>
        <w:t>查询结果如图</w:t>
      </w:r>
      <w:r>
        <w:rPr>
          <w:rFonts w:hint="eastAsia"/>
        </w:rPr>
        <w:t>3.</w:t>
      </w:r>
      <w:r w:rsidR="00E230AA">
        <w:t>1</w:t>
      </w:r>
      <w:r>
        <w:t>8</w:t>
      </w:r>
      <w:r>
        <w:rPr>
          <w:rFonts w:hint="eastAsia"/>
        </w:rPr>
        <w:t>所示：</w:t>
      </w:r>
    </w:p>
    <w:p w:rsidR="006266B8" w:rsidRDefault="008D7914" w:rsidP="008D7914">
      <w:pPr>
        <w:jc w:val="center"/>
      </w:pPr>
      <w:r w:rsidRPr="008D7914">
        <w:rPr>
          <w:noProof/>
        </w:rPr>
        <w:drawing>
          <wp:inline distT="0" distB="0" distL="0" distR="0" wp14:anchorId="5D9C7954" wp14:editId="56DDE1C0">
            <wp:extent cx="2385267" cy="815411"/>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85267" cy="815411"/>
                    </a:xfrm>
                    <a:prstGeom prst="rect">
                      <a:avLst/>
                    </a:prstGeom>
                  </pic:spPr>
                </pic:pic>
              </a:graphicData>
            </a:graphic>
          </wp:inline>
        </w:drawing>
      </w:r>
    </w:p>
    <w:p w:rsidR="008D7914" w:rsidRPr="00D16806" w:rsidRDefault="008D7914" w:rsidP="008D7914">
      <w:pPr>
        <w:jc w:val="center"/>
        <w:rPr>
          <w:sz w:val="18"/>
        </w:rPr>
      </w:pPr>
      <w:r w:rsidRPr="003154A1">
        <w:rPr>
          <w:rFonts w:hint="eastAsia"/>
          <w:sz w:val="18"/>
        </w:rPr>
        <w:t>图</w:t>
      </w:r>
      <w:r w:rsidRPr="003154A1">
        <w:rPr>
          <w:rFonts w:hint="eastAsia"/>
          <w:sz w:val="18"/>
        </w:rPr>
        <w:t>3.</w:t>
      </w:r>
      <w:r>
        <w:rPr>
          <w:rFonts w:hint="eastAsia"/>
          <w:sz w:val="18"/>
        </w:rPr>
        <w:t>1</w:t>
      </w:r>
      <w:r>
        <w:rPr>
          <w:sz w:val="18"/>
        </w:rPr>
        <w:t>8</w:t>
      </w:r>
      <w:r w:rsidRPr="003154A1">
        <w:rPr>
          <w:rFonts w:hint="eastAsia"/>
          <w:sz w:val="18"/>
        </w:rPr>
        <w:t xml:space="preserve"> </w:t>
      </w:r>
      <w:r>
        <w:rPr>
          <w:rFonts w:hint="eastAsia"/>
          <w:sz w:val="18"/>
        </w:rPr>
        <w:t>查询结果</w:t>
      </w:r>
    </w:p>
    <w:p w:rsidR="00BC0674" w:rsidRDefault="00BC0674" w:rsidP="00BC0674">
      <w:pPr>
        <w:ind w:firstLineChars="200" w:firstLine="480"/>
      </w:pPr>
      <w:r>
        <w:rPr>
          <w:rFonts w:hint="eastAsia"/>
        </w:rPr>
        <w:t>8</w:t>
      </w:r>
      <w:r>
        <w:rPr>
          <w:rFonts w:hint="eastAsia"/>
        </w:rPr>
        <w:t>）</w:t>
      </w:r>
      <w:r w:rsidRPr="003D1F25">
        <w:rPr>
          <w:rFonts w:hint="eastAsia"/>
        </w:rPr>
        <w:t>查询</w:t>
      </w:r>
      <w:r w:rsidRPr="003D1F25">
        <w:rPr>
          <w:rFonts w:hint="eastAsia"/>
        </w:rPr>
        <w:t>2020</w:t>
      </w:r>
      <w:r w:rsidRPr="003D1F25">
        <w:rPr>
          <w:rFonts w:hint="eastAsia"/>
        </w:rPr>
        <w:t>年</w:t>
      </w:r>
      <w:r w:rsidRPr="003D1F25">
        <w:rPr>
          <w:rFonts w:hint="eastAsia"/>
        </w:rPr>
        <w:t>1</w:t>
      </w:r>
      <w:r w:rsidRPr="003D1F25">
        <w:rPr>
          <w:rFonts w:hint="eastAsia"/>
        </w:rPr>
        <w:t>月到达武汉的所有人员</w:t>
      </w:r>
    </w:p>
    <w:p w:rsidR="00BC0674" w:rsidRDefault="00BC0674" w:rsidP="00BC0674">
      <w:r>
        <w:rPr>
          <w:rFonts w:hint="eastAsia"/>
        </w:rPr>
        <w:t>查询的</w:t>
      </w:r>
      <w:r>
        <w:rPr>
          <w:rFonts w:hint="eastAsia"/>
        </w:rPr>
        <w:t>sql</w:t>
      </w:r>
      <w:r>
        <w:rPr>
          <w:rFonts w:hint="eastAsia"/>
        </w:rPr>
        <w:t>语句如下：</w:t>
      </w:r>
    </w:p>
    <w:p w:rsidR="001D3B53" w:rsidRDefault="001D3B53" w:rsidP="001D3B53">
      <w:r>
        <w:t>select distinct passenger.* from passenger,taketrainrecord,station,train where passenger.PCardID = taketrainrecord.PCardID and</w:t>
      </w:r>
    </w:p>
    <w:p w:rsidR="001D3B53" w:rsidRDefault="001D3B53" w:rsidP="001D3B53">
      <w:r>
        <w:t>taketrainrecord.AStationID in</w:t>
      </w:r>
    </w:p>
    <w:p w:rsidR="001D3B53" w:rsidRDefault="001D3B53" w:rsidP="001D3B53">
      <w:r>
        <w:t>(select distinct SID FROM station where</w:t>
      </w:r>
    </w:p>
    <w:p w:rsidR="001D3B53" w:rsidRDefault="001D3B53" w:rsidP="001D3B53">
      <w:r>
        <w:rPr>
          <w:rFonts w:hint="eastAsia"/>
        </w:rPr>
        <w:t>station.cityname='</w:t>
      </w:r>
      <w:r>
        <w:rPr>
          <w:rFonts w:hint="eastAsia"/>
        </w:rPr>
        <w:t>武汉</w:t>
      </w:r>
      <w:r>
        <w:rPr>
          <w:rFonts w:hint="eastAsia"/>
        </w:rPr>
        <w:t>')</w:t>
      </w:r>
    </w:p>
    <w:p w:rsidR="001D3B53" w:rsidRDefault="001D3B53" w:rsidP="001D3B53">
      <w:r>
        <w:t>and taketrainrecord.TID = train.TID and</w:t>
      </w:r>
    </w:p>
    <w:p w:rsidR="008D7914" w:rsidRDefault="001D3B53" w:rsidP="001D3B53">
      <w:r>
        <w:t>train.ATime&lt;'2020-02-01';</w:t>
      </w:r>
    </w:p>
    <w:p w:rsidR="00D163EC" w:rsidRDefault="00D163EC" w:rsidP="001D3B53">
      <w:r>
        <w:rPr>
          <w:rFonts w:hint="eastAsia"/>
        </w:rPr>
        <w:t>查询结果如图</w:t>
      </w:r>
      <w:r>
        <w:rPr>
          <w:rFonts w:hint="eastAsia"/>
        </w:rPr>
        <w:t>3.</w:t>
      </w:r>
      <w:r>
        <w:t>19</w:t>
      </w:r>
      <w:r>
        <w:rPr>
          <w:rFonts w:hint="eastAsia"/>
        </w:rPr>
        <w:t>所示：</w:t>
      </w:r>
    </w:p>
    <w:p w:rsidR="008E37F5" w:rsidRDefault="00D163EC" w:rsidP="00D163EC">
      <w:pPr>
        <w:jc w:val="center"/>
      </w:pPr>
      <w:r w:rsidRPr="00D163EC">
        <w:rPr>
          <w:noProof/>
        </w:rPr>
        <w:drawing>
          <wp:inline distT="0" distB="0" distL="0" distR="0" wp14:anchorId="72378CAC" wp14:editId="7448A6F4">
            <wp:extent cx="3985605" cy="830652"/>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5605" cy="830652"/>
                    </a:xfrm>
                    <a:prstGeom prst="rect">
                      <a:avLst/>
                    </a:prstGeom>
                  </pic:spPr>
                </pic:pic>
              </a:graphicData>
            </a:graphic>
          </wp:inline>
        </w:drawing>
      </w:r>
    </w:p>
    <w:p w:rsidR="004B0BD7" w:rsidRPr="00D16806" w:rsidRDefault="004B0BD7" w:rsidP="004B0BD7">
      <w:pPr>
        <w:jc w:val="center"/>
        <w:rPr>
          <w:sz w:val="18"/>
        </w:rPr>
      </w:pPr>
      <w:r w:rsidRPr="003154A1">
        <w:rPr>
          <w:rFonts w:hint="eastAsia"/>
          <w:sz w:val="18"/>
        </w:rPr>
        <w:t>图</w:t>
      </w:r>
      <w:r w:rsidRPr="003154A1">
        <w:rPr>
          <w:rFonts w:hint="eastAsia"/>
          <w:sz w:val="18"/>
        </w:rPr>
        <w:t>3.</w:t>
      </w:r>
      <w:r>
        <w:rPr>
          <w:rFonts w:hint="eastAsia"/>
          <w:sz w:val="18"/>
        </w:rPr>
        <w:t>1</w:t>
      </w:r>
      <w:r>
        <w:rPr>
          <w:sz w:val="18"/>
        </w:rPr>
        <w:t>9</w:t>
      </w:r>
      <w:r w:rsidRPr="003154A1">
        <w:rPr>
          <w:rFonts w:hint="eastAsia"/>
          <w:sz w:val="18"/>
        </w:rPr>
        <w:t xml:space="preserve"> </w:t>
      </w:r>
      <w:r>
        <w:rPr>
          <w:rFonts w:hint="eastAsia"/>
          <w:sz w:val="18"/>
        </w:rPr>
        <w:t>查询结果</w:t>
      </w:r>
    </w:p>
    <w:p w:rsidR="00E618AC" w:rsidRDefault="00E618AC" w:rsidP="00E618AC">
      <w:pPr>
        <w:ind w:firstLineChars="200" w:firstLine="480"/>
      </w:pPr>
      <w:r>
        <w:rPr>
          <w:rFonts w:hint="eastAsia"/>
        </w:rPr>
        <w:t>9</w:t>
      </w:r>
      <w:r>
        <w:rPr>
          <w:rFonts w:hint="eastAsia"/>
        </w:rPr>
        <w:t>）</w:t>
      </w:r>
      <w:r w:rsidRPr="003D1F25">
        <w:rPr>
          <w:rFonts w:hint="eastAsia"/>
        </w:rPr>
        <w:t>查询</w:t>
      </w:r>
      <w:r w:rsidRPr="003D1F25">
        <w:rPr>
          <w:rFonts w:hint="eastAsia"/>
        </w:rPr>
        <w:t>2020</w:t>
      </w:r>
      <w:r w:rsidRPr="003D1F25">
        <w:rPr>
          <w:rFonts w:hint="eastAsia"/>
        </w:rPr>
        <w:t>年</w:t>
      </w:r>
      <w:r w:rsidRPr="003D1F25">
        <w:rPr>
          <w:rFonts w:hint="eastAsia"/>
        </w:rPr>
        <w:t>1</w:t>
      </w:r>
      <w:r w:rsidRPr="003D1F25">
        <w:rPr>
          <w:rFonts w:hint="eastAsia"/>
        </w:rPr>
        <w:t>月乘车途径武汉的外地人员（身份证非“</w:t>
      </w:r>
      <w:r w:rsidRPr="003D1F25">
        <w:rPr>
          <w:rFonts w:hint="eastAsia"/>
        </w:rPr>
        <w:t>420</w:t>
      </w:r>
      <w:r w:rsidRPr="003D1F25">
        <w:rPr>
          <w:rFonts w:hint="eastAsia"/>
        </w:rPr>
        <w:t>”开头）</w:t>
      </w:r>
    </w:p>
    <w:p w:rsidR="00E618AC" w:rsidRDefault="00E618AC" w:rsidP="00E618AC">
      <w:r>
        <w:rPr>
          <w:rFonts w:hint="eastAsia"/>
        </w:rPr>
        <w:t>查询的</w:t>
      </w:r>
      <w:r>
        <w:rPr>
          <w:rFonts w:hint="eastAsia"/>
        </w:rPr>
        <w:t>sql</w:t>
      </w:r>
      <w:r>
        <w:rPr>
          <w:rFonts w:hint="eastAsia"/>
        </w:rPr>
        <w:t>语句如下：</w:t>
      </w:r>
    </w:p>
    <w:p w:rsidR="00F53A72" w:rsidRDefault="00F53A72" w:rsidP="00F53A72">
      <w:r>
        <w:t>select distinct passenger.* from passenger,train,trainpass,taketrainrecord where</w:t>
      </w:r>
    </w:p>
    <w:p w:rsidR="00F53A72" w:rsidRDefault="00F53A72" w:rsidP="00F53A72">
      <w:r>
        <w:t>passenger.PCardID=taketrainrecord.PCardID and</w:t>
      </w:r>
    </w:p>
    <w:p w:rsidR="00F53A72" w:rsidRDefault="00F53A72" w:rsidP="00F53A72">
      <w:r>
        <w:t>trainpass.TID=train.TID and</w:t>
      </w:r>
    </w:p>
    <w:p w:rsidR="00F53A72" w:rsidRDefault="00F53A72" w:rsidP="00F53A72">
      <w:r>
        <w:t>left(passenger.PCardID,3)!='420' and</w:t>
      </w:r>
    </w:p>
    <w:p w:rsidR="00F53A72" w:rsidRDefault="00F53A72" w:rsidP="00F53A72">
      <w:r>
        <w:t>trainpass.SID in</w:t>
      </w:r>
    </w:p>
    <w:p w:rsidR="00F53A72" w:rsidRDefault="00F53A72" w:rsidP="00F53A72">
      <w:r>
        <w:t>(select distinct SID FROM station where</w:t>
      </w:r>
    </w:p>
    <w:p w:rsidR="00F53A72" w:rsidRDefault="00F53A72" w:rsidP="00F53A72">
      <w:r>
        <w:rPr>
          <w:rFonts w:hint="eastAsia"/>
        </w:rPr>
        <w:t>station.cityname='</w:t>
      </w:r>
      <w:r>
        <w:rPr>
          <w:rFonts w:hint="eastAsia"/>
        </w:rPr>
        <w:t>武汉</w:t>
      </w:r>
      <w:r>
        <w:rPr>
          <w:rFonts w:hint="eastAsia"/>
        </w:rPr>
        <w:t>') and</w:t>
      </w:r>
    </w:p>
    <w:p w:rsidR="00F53A72" w:rsidRDefault="00F53A72" w:rsidP="00F53A72">
      <w:r>
        <w:lastRenderedPageBreak/>
        <w:t>taketrainrecord.TID=train.TID and</w:t>
      </w:r>
    </w:p>
    <w:p w:rsidR="00F53A72" w:rsidRDefault="00F53A72" w:rsidP="00F53A72">
      <w:r>
        <w:t>train.STime&gt;='2020-01-01' and</w:t>
      </w:r>
    </w:p>
    <w:p w:rsidR="004B0BD7" w:rsidRDefault="00F53A72" w:rsidP="00F53A72">
      <w:r>
        <w:t>train.STime&lt;'2020-02-01';</w:t>
      </w:r>
    </w:p>
    <w:p w:rsidR="00F53A72" w:rsidRDefault="00F53A72" w:rsidP="00F53A72">
      <w:r>
        <w:rPr>
          <w:rFonts w:hint="eastAsia"/>
        </w:rPr>
        <w:t>查询结果如图</w:t>
      </w:r>
      <w:r>
        <w:rPr>
          <w:rFonts w:hint="eastAsia"/>
        </w:rPr>
        <w:t>3.</w:t>
      </w:r>
      <w:r>
        <w:t>20</w:t>
      </w:r>
      <w:r>
        <w:rPr>
          <w:rFonts w:hint="eastAsia"/>
        </w:rPr>
        <w:t>所示：</w:t>
      </w:r>
    </w:p>
    <w:p w:rsidR="00F53A72" w:rsidRDefault="00F53A72" w:rsidP="00F53A72">
      <w:pPr>
        <w:jc w:val="center"/>
      </w:pPr>
      <w:r w:rsidRPr="00F53A72">
        <w:rPr>
          <w:noProof/>
        </w:rPr>
        <w:drawing>
          <wp:inline distT="0" distB="0" distL="0" distR="0" wp14:anchorId="258BD68B" wp14:editId="12A7C205">
            <wp:extent cx="4290432" cy="136409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0432" cy="1364098"/>
                    </a:xfrm>
                    <a:prstGeom prst="rect">
                      <a:avLst/>
                    </a:prstGeom>
                  </pic:spPr>
                </pic:pic>
              </a:graphicData>
            </a:graphic>
          </wp:inline>
        </w:drawing>
      </w:r>
    </w:p>
    <w:p w:rsidR="00E8344B" w:rsidRPr="00D16806" w:rsidRDefault="00E8344B" w:rsidP="00E8344B">
      <w:pPr>
        <w:jc w:val="center"/>
        <w:rPr>
          <w:sz w:val="18"/>
        </w:rPr>
      </w:pPr>
      <w:r w:rsidRPr="003154A1">
        <w:rPr>
          <w:rFonts w:hint="eastAsia"/>
          <w:sz w:val="18"/>
        </w:rPr>
        <w:t>图</w:t>
      </w:r>
      <w:r w:rsidRPr="003154A1">
        <w:rPr>
          <w:rFonts w:hint="eastAsia"/>
          <w:sz w:val="18"/>
        </w:rPr>
        <w:t>3.</w:t>
      </w:r>
      <w:r>
        <w:rPr>
          <w:sz w:val="18"/>
        </w:rPr>
        <w:t>20</w:t>
      </w:r>
      <w:r w:rsidRPr="003154A1">
        <w:rPr>
          <w:rFonts w:hint="eastAsia"/>
          <w:sz w:val="18"/>
        </w:rPr>
        <w:t xml:space="preserve"> </w:t>
      </w:r>
      <w:r>
        <w:rPr>
          <w:rFonts w:hint="eastAsia"/>
          <w:sz w:val="18"/>
        </w:rPr>
        <w:t>查询结果</w:t>
      </w:r>
    </w:p>
    <w:p w:rsidR="00EA0487" w:rsidRDefault="00EA0487" w:rsidP="00EA0487">
      <w:pPr>
        <w:ind w:firstLineChars="200" w:firstLine="480"/>
      </w:pPr>
      <w:r>
        <w:rPr>
          <w:rFonts w:hint="eastAsia"/>
        </w:rPr>
        <w:t>10</w:t>
      </w:r>
      <w:r>
        <w:rPr>
          <w:rFonts w:hint="eastAsia"/>
        </w:rPr>
        <w:t>）</w:t>
      </w:r>
      <w:r w:rsidRPr="003D1F25">
        <w:rPr>
          <w:rFonts w:hint="eastAsia"/>
        </w:rPr>
        <w:t>统计“</w:t>
      </w:r>
      <w:r w:rsidRPr="003D1F25">
        <w:rPr>
          <w:rFonts w:hint="eastAsia"/>
        </w:rPr>
        <w:t>2020-01-22</w:t>
      </w:r>
      <w:r w:rsidRPr="003D1F25">
        <w:rPr>
          <w:rFonts w:hint="eastAsia"/>
        </w:rPr>
        <w:t>”乘坐过‘</w:t>
      </w:r>
      <w:r>
        <w:rPr>
          <w:rFonts w:hint="eastAsia"/>
        </w:rPr>
        <w:t>G1</w:t>
      </w:r>
      <w:r w:rsidRPr="003D1F25">
        <w:rPr>
          <w:rFonts w:hint="eastAsia"/>
        </w:rPr>
        <w:t>07</w:t>
      </w:r>
      <w:r w:rsidRPr="003D1F25">
        <w:rPr>
          <w:rFonts w:hint="eastAsia"/>
        </w:rPr>
        <w:t>’号列车的新冠患者在火车上的密切接触乘客人数（每位新冠患者的同车厢人员都算同车密切接触）</w:t>
      </w:r>
    </w:p>
    <w:p w:rsidR="00EA0487" w:rsidRDefault="00EA0487" w:rsidP="00EA0487">
      <w:r>
        <w:rPr>
          <w:rFonts w:hint="eastAsia"/>
        </w:rPr>
        <w:t>查询的</w:t>
      </w:r>
      <w:r>
        <w:rPr>
          <w:rFonts w:hint="eastAsia"/>
        </w:rPr>
        <w:t>sql</w:t>
      </w:r>
      <w:r>
        <w:rPr>
          <w:rFonts w:hint="eastAsia"/>
        </w:rPr>
        <w:t>语句如下：</w:t>
      </w:r>
    </w:p>
    <w:p w:rsidR="000A2E29" w:rsidRDefault="000A2E29" w:rsidP="000A2E29">
      <w:r>
        <w:t>select count(*) as counts from taketrainrecord where</w:t>
      </w:r>
    </w:p>
    <w:p w:rsidR="000A2E29" w:rsidRDefault="000A2E29" w:rsidP="000A2E29">
      <w:r>
        <w:t>(taketrainrecord.TID,taketrainrecord.CarrigeID)in</w:t>
      </w:r>
    </w:p>
    <w:p w:rsidR="000A2E29" w:rsidRDefault="000A2E29" w:rsidP="000A2E29">
      <w:r>
        <w:t>(select taketrainrecord.TID,taketrainrecord.CarrigeID from</w:t>
      </w:r>
    </w:p>
    <w:p w:rsidR="000A2E29" w:rsidRDefault="000A2E29" w:rsidP="000A2E29">
      <w:r>
        <w:t>passenger,taketrainrecord,train,diagnoserecord where</w:t>
      </w:r>
    </w:p>
    <w:p w:rsidR="000A2E29" w:rsidRDefault="000A2E29" w:rsidP="000A2E29">
      <w:r>
        <w:t>taketrainrecord.TID=train.TID and</w:t>
      </w:r>
    </w:p>
    <w:p w:rsidR="000A2E29" w:rsidRDefault="000A2E29" w:rsidP="000A2E29">
      <w:r>
        <w:t>train.ATime='2020-01-22' and</w:t>
      </w:r>
    </w:p>
    <w:p w:rsidR="000A2E29" w:rsidRDefault="000A2E29" w:rsidP="000A2E29">
      <w:r>
        <w:t>train.TName='G007' and</w:t>
      </w:r>
    </w:p>
    <w:p w:rsidR="000A2E29" w:rsidRDefault="000A2E29" w:rsidP="000A2E29">
      <w:r>
        <w:t>passenger.PCardID=taketrainrecord.PCardID and</w:t>
      </w:r>
    </w:p>
    <w:p w:rsidR="000A2E29" w:rsidRDefault="000A2E29" w:rsidP="000A2E29">
      <w:r>
        <w:t>diagnoserecord.PCardID=passenger.PCardID and</w:t>
      </w:r>
    </w:p>
    <w:p w:rsidR="00E8344B" w:rsidRDefault="000A2E29" w:rsidP="000A2E29">
      <w:r>
        <w:t>diagnoserecord.DStatus=1);</w:t>
      </w:r>
    </w:p>
    <w:p w:rsidR="000A2E29" w:rsidRDefault="000A2E29" w:rsidP="000A2E29">
      <w:r>
        <w:rPr>
          <w:rFonts w:hint="eastAsia"/>
        </w:rPr>
        <w:t>查询结果如图</w:t>
      </w:r>
      <w:r>
        <w:rPr>
          <w:rFonts w:hint="eastAsia"/>
        </w:rPr>
        <w:t>3.</w:t>
      </w:r>
      <w:r>
        <w:t>21</w:t>
      </w:r>
      <w:r>
        <w:rPr>
          <w:rFonts w:hint="eastAsia"/>
        </w:rPr>
        <w:t>所示：</w:t>
      </w:r>
    </w:p>
    <w:p w:rsidR="000A2E29" w:rsidRDefault="000A2E29" w:rsidP="000A2E29">
      <w:pPr>
        <w:jc w:val="center"/>
      </w:pPr>
      <w:r w:rsidRPr="000A2E29">
        <w:rPr>
          <w:noProof/>
        </w:rPr>
        <w:drawing>
          <wp:inline distT="0" distB="0" distL="0" distR="0" wp14:anchorId="34DFD3D3" wp14:editId="7F813901">
            <wp:extent cx="1867062" cy="815411"/>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67062" cy="815411"/>
                    </a:xfrm>
                    <a:prstGeom prst="rect">
                      <a:avLst/>
                    </a:prstGeom>
                  </pic:spPr>
                </pic:pic>
              </a:graphicData>
            </a:graphic>
          </wp:inline>
        </w:drawing>
      </w:r>
    </w:p>
    <w:p w:rsidR="001B49E8" w:rsidRPr="00D16806" w:rsidRDefault="001B49E8" w:rsidP="001B49E8">
      <w:pPr>
        <w:jc w:val="center"/>
        <w:rPr>
          <w:sz w:val="18"/>
        </w:rPr>
      </w:pPr>
      <w:r w:rsidRPr="003154A1">
        <w:rPr>
          <w:rFonts w:hint="eastAsia"/>
          <w:sz w:val="18"/>
        </w:rPr>
        <w:t>图</w:t>
      </w:r>
      <w:r w:rsidRPr="003154A1">
        <w:rPr>
          <w:rFonts w:hint="eastAsia"/>
          <w:sz w:val="18"/>
        </w:rPr>
        <w:t>3.</w:t>
      </w:r>
      <w:r>
        <w:rPr>
          <w:sz w:val="18"/>
        </w:rPr>
        <w:t>21</w:t>
      </w:r>
      <w:r w:rsidRPr="003154A1">
        <w:rPr>
          <w:rFonts w:hint="eastAsia"/>
          <w:sz w:val="18"/>
        </w:rPr>
        <w:t xml:space="preserve"> </w:t>
      </w:r>
      <w:r>
        <w:rPr>
          <w:rFonts w:hint="eastAsia"/>
          <w:sz w:val="18"/>
        </w:rPr>
        <w:t>查询结果</w:t>
      </w:r>
    </w:p>
    <w:p w:rsidR="00540CFF" w:rsidRDefault="00540CFF" w:rsidP="00540CFF">
      <w:pPr>
        <w:ind w:firstLineChars="200" w:firstLine="480"/>
      </w:pPr>
      <w:r>
        <w:rPr>
          <w:rFonts w:hint="eastAsia"/>
        </w:rPr>
        <w:t>11</w:t>
      </w:r>
      <w:r>
        <w:rPr>
          <w:rFonts w:hint="eastAsia"/>
        </w:rPr>
        <w:t>）</w:t>
      </w:r>
      <w:r w:rsidRPr="003D1F25">
        <w:rPr>
          <w:rFonts w:hint="eastAsia"/>
        </w:rPr>
        <w:t>查询一趟列车的一节车厢中有</w:t>
      </w:r>
      <w:r w:rsidRPr="003D1F25">
        <w:rPr>
          <w:rFonts w:hint="eastAsia"/>
        </w:rPr>
        <w:t>3</w:t>
      </w:r>
      <w:r w:rsidRPr="003D1F25">
        <w:rPr>
          <w:rFonts w:hint="eastAsia"/>
        </w:rPr>
        <w:t>人及以上乘客被确认患上新冠的列车名、出发日期，车厢号</w:t>
      </w:r>
    </w:p>
    <w:p w:rsidR="00540CFF" w:rsidRDefault="00540CFF" w:rsidP="00540CFF">
      <w:r>
        <w:rPr>
          <w:rFonts w:hint="eastAsia"/>
        </w:rPr>
        <w:t>查询的</w:t>
      </w:r>
      <w:r>
        <w:rPr>
          <w:rFonts w:hint="eastAsia"/>
        </w:rPr>
        <w:t>sql</w:t>
      </w:r>
      <w:r>
        <w:rPr>
          <w:rFonts w:hint="eastAsia"/>
        </w:rPr>
        <w:t>语句如下：</w:t>
      </w:r>
    </w:p>
    <w:p w:rsidR="001E65DD" w:rsidRDefault="001E65DD" w:rsidP="001E65DD">
      <w:r>
        <w:t>select train.TName,train.SDate,taketrainrecord.CarrigeID from</w:t>
      </w:r>
    </w:p>
    <w:p w:rsidR="001E65DD" w:rsidRDefault="001E65DD" w:rsidP="001E65DD">
      <w:r>
        <w:t>train,taketrainrecord,diagnoserecord where</w:t>
      </w:r>
    </w:p>
    <w:p w:rsidR="001E65DD" w:rsidRDefault="001E65DD" w:rsidP="001E65DD">
      <w:r>
        <w:t>train.TID=taketrainrecord.TID and</w:t>
      </w:r>
    </w:p>
    <w:p w:rsidR="001E65DD" w:rsidRDefault="001E65DD" w:rsidP="001E65DD">
      <w:r>
        <w:lastRenderedPageBreak/>
        <w:t>taketrainrecord.PCardID=diagnoserecord.PCardID and</w:t>
      </w:r>
    </w:p>
    <w:p w:rsidR="001E65DD" w:rsidRDefault="001E65DD" w:rsidP="001E65DD">
      <w:r>
        <w:t>diagnoserecord.DStatus=1</w:t>
      </w:r>
    </w:p>
    <w:p w:rsidR="001B49E8" w:rsidRDefault="001E65DD" w:rsidP="001E65DD">
      <w:r>
        <w:t>GROUP BY train.TName,train.SDate,taketrainrecord.CarrigeID having count(*)&gt;=3;</w:t>
      </w:r>
    </w:p>
    <w:p w:rsidR="009E7077" w:rsidRDefault="009E7077" w:rsidP="001E65DD">
      <w:r>
        <w:rPr>
          <w:rFonts w:hint="eastAsia"/>
        </w:rPr>
        <w:t>查询结果如图</w:t>
      </w:r>
      <w:r>
        <w:rPr>
          <w:rFonts w:hint="eastAsia"/>
        </w:rPr>
        <w:t>3.</w:t>
      </w:r>
      <w:r>
        <w:t>22</w:t>
      </w:r>
      <w:r>
        <w:rPr>
          <w:rFonts w:hint="eastAsia"/>
        </w:rPr>
        <w:t>所示：</w:t>
      </w:r>
    </w:p>
    <w:p w:rsidR="009E7077" w:rsidRDefault="009E7077" w:rsidP="009E7077">
      <w:pPr>
        <w:jc w:val="center"/>
      </w:pPr>
      <w:r w:rsidRPr="009E7077">
        <w:rPr>
          <w:noProof/>
        </w:rPr>
        <w:drawing>
          <wp:inline distT="0" distB="0" distL="0" distR="0" wp14:anchorId="1ECF2269" wp14:editId="2C51D506">
            <wp:extent cx="3581710" cy="84589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81710" cy="845893"/>
                    </a:xfrm>
                    <a:prstGeom prst="rect">
                      <a:avLst/>
                    </a:prstGeom>
                  </pic:spPr>
                </pic:pic>
              </a:graphicData>
            </a:graphic>
          </wp:inline>
        </w:drawing>
      </w:r>
    </w:p>
    <w:p w:rsidR="00DB2F75" w:rsidRPr="00D16806" w:rsidRDefault="00DB2F75" w:rsidP="00DB2F75">
      <w:pPr>
        <w:jc w:val="center"/>
        <w:rPr>
          <w:sz w:val="18"/>
        </w:rPr>
      </w:pPr>
      <w:r w:rsidRPr="003154A1">
        <w:rPr>
          <w:rFonts w:hint="eastAsia"/>
          <w:sz w:val="18"/>
        </w:rPr>
        <w:t>图</w:t>
      </w:r>
      <w:r w:rsidRPr="003154A1">
        <w:rPr>
          <w:rFonts w:hint="eastAsia"/>
          <w:sz w:val="18"/>
        </w:rPr>
        <w:t>3.</w:t>
      </w:r>
      <w:r>
        <w:rPr>
          <w:sz w:val="18"/>
        </w:rPr>
        <w:t>22</w:t>
      </w:r>
      <w:r w:rsidRPr="003154A1">
        <w:rPr>
          <w:rFonts w:hint="eastAsia"/>
          <w:sz w:val="18"/>
        </w:rPr>
        <w:t xml:space="preserve"> </w:t>
      </w:r>
      <w:r>
        <w:rPr>
          <w:rFonts w:hint="eastAsia"/>
          <w:sz w:val="18"/>
        </w:rPr>
        <w:t>查询结果</w:t>
      </w:r>
    </w:p>
    <w:p w:rsidR="00D80220" w:rsidRDefault="00D80220" w:rsidP="00D80220">
      <w:pPr>
        <w:ind w:firstLineChars="200" w:firstLine="480"/>
      </w:pPr>
      <w:r>
        <w:rPr>
          <w:rFonts w:hint="eastAsia"/>
        </w:rPr>
        <w:t>12</w:t>
      </w:r>
      <w:r>
        <w:rPr>
          <w:rFonts w:hint="eastAsia"/>
        </w:rPr>
        <w:t>）</w:t>
      </w:r>
      <w:r w:rsidRPr="003D1F25">
        <w:rPr>
          <w:rFonts w:hint="eastAsia"/>
        </w:rPr>
        <w:t>查询没有感染任何周边乘客的新冠乘客的身份证号、姓名、乘车日期</w:t>
      </w:r>
    </w:p>
    <w:p w:rsidR="00D80220" w:rsidRDefault="00D80220" w:rsidP="00D80220">
      <w:r>
        <w:rPr>
          <w:rFonts w:hint="eastAsia"/>
        </w:rPr>
        <w:t>查询的</w:t>
      </w:r>
      <w:r>
        <w:rPr>
          <w:rFonts w:hint="eastAsia"/>
        </w:rPr>
        <w:t>sql</w:t>
      </w:r>
      <w:r>
        <w:rPr>
          <w:rFonts w:hint="eastAsia"/>
        </w:rPr>
        <w:t>语句如下：</w:t>
      </w:r>
    </w:p>
    <w:p w:rsidR="004E6849" w:rsidRDefault="004E6849" w:rsidP="004E6849">
      <w:pPr>
        <w:ind w:firstLineChars="200" w:firstLine="480"/>
      </w:pPr>
      <w:r>
        <w:t>SELECT DISTINCT passenger.PCardID,PName,CDate</w:t>
      </w:r>
    </w:p>
    <w:p w:rsidR="004E6849" w:rsidRDefault="004E6849" w:rsidP="004E6849">
      <w:pPr>
        <w:ind w:firstLineChars="200" w:firstLine="480"/>
      </w:pPr>
      <w:r>
        <w:t>FROM passenger,traincontactor</w:t>
      </w:r>
    </w:p>
    <w:p w:rsidR="004E6849" w:rsidRDefault="004E6849" w:rsidP="004E6849">
      <w:pPr>
        <w:ind w:firstLineChars="200" w:firstLine="480"/>
      </w:pPr>
      <w:r>
        <w:t>WHERE passenger.PCardID=traincontactor.PCardID AND CCardID NOT IN</w:t>
      </w:r>
    </w:p>
    <w:p w:rsidR="004E6849" w:rsidRDefault="004E6849" w:rsidP="00341FA4">
      <w:pPr>
        <w:ind w:firstLineChars="200" w:firstLine="480"/>
      </w:pPr>
      <w:r>
        <w:t>(SELECT DISTINCT CCardID</w:t>
      </w:r>
      <w:r w:rsidR="00341FA4">
        <w:rPr>
          <w:rFonts w:hint="eastAsia"/>
        </w:rPr>
        <w:t xml:space="preserve"> </w:t>
      </w:r>
      <w:r>
        <w:t>FROM traincontactor</w:t>
      </w:r>
      <w:r w:rsidR="00341FA4">
        <w:rPr>
          <w:rFonts w:hint="eastAsia"/>
        </w:rPr>
        <w:t xml:space="preserve"> </w:t>
      </w:r>
      <w:r>
        <w:t>WHERE DStatus=1);</w:t>
      </w:r>
    </w:p>
    <w:p w:rsidR="003028FB" w:rsidRDefault="003028FB" w:rsidP="003028FB">
      <w:r>
        <w:rPr>
          <w:rFonts w:hint="eastAsia"/>
        </w:rPr>
        <w:t>查询结果如图</w:t>
      </w:r>
      <w:r>
        <w:rPr>
          <w:rFonts w:hint="eastAsia"/>
        </w:rPr>
        <w:t>3.</w:t>
      </w:r>
      <w:r>
        <w:t>23</w:t>
      </w:r>
      <w:r>
        <w:rPr>
          <w:rFonts w:hint="eastAsia"/>
        </w:rPr>
        <w:t>所示：</w:t>
      </w:r>
    </w:p>
    <w:p w:rsidR="004E6849" w:rsidRDefault="004E6849" w:rsidP="004E6849">
      <w:pPr>
        <w:jc w:val="center"/>
      </w:pPr>
      <w:r w:rsidRPr="004E6849">
        <w:rPr>
          <w:noProof/>
        </w:rPr>
        <w:drawing>
          <wp:inline distT="0" distB="0" distL="0" distR="0" wp14:anchorId="49D51D2F" wp14:editId="572999BD">
            <wp:extent cx="4176122" cy="82303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76122" cy="823031"/>
                    </a:xfrm>
                    <a:prstGeom prst="rect">
                      <a:avLst/>
                    </a:prstGeom>
                  </pic:spPr>
                </pic:pic>
              </a:graphicData>
            </a:graphic>
          </wp:inline>
        </w:drawing>
      </w:r>
    </w:p>
    <w:p w:rsidR="009525D8" w:rsidRPr="00D16806" w:rsidRDefault="009525D8" w:rsidP="009525D8">
      <w:pPr>
        <w:jc w:val="center"/>
        <w:rPr>
          <w:sz w:val="18"/>
        </w:rPr>
      </w:pPr>
      <w:r w:rsidRPr="003154A1">
        <w:rPr>
          <w:rFonts w:hint="eastAsia"/>
          <w:sz w:val="18"/>
        </w:rPr>
        <w:t>图</w:t>
      </w:r>
      <w:r w:rsidRPr="003154A1">
        <w:rPr>
          <w:rFonts w:hint="eastAsia"/>
          <w:sz w:val="18"/>
        </w:rPr>
        <w:t>3.</w:t>
      </w:r>
      <w:r>
        <w:rPr>
          <w:sz w:val="18"/>
        </w:rPr>
        <w:t>23</w:t>
      </w:r>
      <w:r w:rsidRPr="003154A1">
        <w:rPr>
          <w:rFonts w:hint="eastAsia"/>
          <w:sz w:val="18"/>
        </w:rPr>
        <w:t xml:space="preserve"> </w:t>
      </w:r>
      <w:r>
        <w:rPr>
          <w:rFonts w:hint="eastAsia"/>
          <w:sz w:val="18"/>
        </w:rPr>
        <w:t>查询结果</w:t>
      </w:r>
    </w:p>
    <w:p w:rsidR="00EE3BE9" w:rsidRDefault="00EE3BE9" w:rsidP="00EE3BE9">
      <w:pPr>
        <w:ind w:firstLineChars="200" w:firstLine="480"/>
      </w:pPr>
      <w:r>
        <w:rPr>
          <w:rFonts w:hint="eastAsia"/>
        </w:rPr>
        <w:t>13</w:t>
      </w:r>
      <w:r>
        <w:rPr>
          <w:rFonts w:hint="eastAsia"/>
        </w:rPr>
        <w:t>）</w:t>
      </w:r>
      <w:r w:rsidRPr="003D1F25">
        <w:rPr>
          <w:rFonts w:hint="eastAsia"/>
        </w:rPr>
        <w:t>查询到达</w:t>
      </w:r>
      <w:r w:rsidRPr="003D1F25">
        <w:rPr>
          <w:rFonts w:hint="eastAsia"/>
        </w:rPr>
        <w:t xml:space="preserve"> </w:t>
      </w:r>
      <w:r w:rsidRPr="003D1F25">
        <w:rPr>
          <w:rFonts w:hint="eastAsia"/>
        </w:rPr>
        <w:t>“北京”、或“上海”，或“广州”（即终点站）的列车名，要求</w:t>
      </w:r>
      <w:r w:rsidRPr="003D1F25">
        <w:rPr>
          <w:rFonts w:hint="eastAsia"/>
        </w:rPr>
        <w:t>where</w:t>
      </w:r>
      <w:r w:rsidRPr="003D1F25">
        <w:rPr>
          <w:rFonts w:hint="eastAsia"/>
        </w:rPr>
        <w:t>子句中除了连接条件只能有一个条件表达式</w:t>
      </w:r>
    </w:p>
    <w:p w:rsidR="00EE3BE9" w:rsidRDefault="00EE3BE9" w:rsidP="00EE3BE9">
      <w:r>
        <w:rPr>
          <w:rFonts w:hint="eastAsia"/>
        </w:rPr>
        <w:t>查询的</w:t>
      </w:r>
      <w:r>
        <w:rPr>
          <w:rFonts w:hint="eastAsia"/>
        </w:rPr>
        <w:t>sql</w:t>
      </w:r>
      <w:r>
        <w:rPr>
          <w:rFonts w:hint="eastAsia"/>
        </w:rPr>
        <w:t>语句如下：</w:t>
      </w:r>
    </w:p>
    <w:p w:rsidR="00DD5FF4" w:rsidRDefault="00DD5FF4" w:rsidP="00DD5FF4">
      <w:r>
        <w:t>select DISTINCT train.TName from train where</w:t>
      </w:r>
    </w:p>
    <w:p w:rsidR="00DD5FF4" w:rsidRDefault="00DD5FF4" w:rsidP="00DD5FF4">
      <w:r>
        <w:t>train.AStationID in</w:t>
      </w:r>
    </w:p>
    <w:p w:rsidR="00DD5FF4" w:rsidRDefault="00DD5FF4" w:rsidP="00DD5FF4">
      <w:r>
        <w:t>(select station.SID from station where</w:t>
      </w:r>
    </w:p>
    <w:p w:rsidR="00DD5FF4" w:rsidRDefault="00DD5FF4" w:rsidP="00DD5FF4">
      <w:r>
        <w:rPr>
          <w:rFonts w:hint="eastAsia"/>
        </w:rPr>
        <w:t>station.cityname='</w:t>
      </w:r>
      <w:r>
        <w:rPr>
          <w:rFonts w:hint="eastAsia"/>
        </w:rPr>
        <w:t>北京</w:t>
      </w:r>
      <w:r>
        <w:rPr>
          <w:rFonts w:hint="eastAsia"/>
        </w:rPr>
        <w:t>' or station.cityname='</w:t>
      </w:r>
      <w:r>
        <w:rPr>
          <w:rFonts w:hint="eastAsia"/>
        </w:rPr>
        <w:t>上海</w:t>
      </w:r>
      <w:r>
        <w:rPr>
          <w:rFonts w:hint="eastAsia"/>
        </w:rPr>
        <w:t>' or</w:t>
      </w:r>
    </w:p>
    <w:p w:rsidR="009525D8" w:rsidRDefault="00DD5FF4" w:rsidP="00DD5FF4">
      <w:r>
        <w:rPr>
          <w:rFonts w:hint="eastAsia"/>
        </w:rPr>
        <w:t>station.cityname='</w:t>
      </w:r>
      <w:r>
        <w:rPr>
          <w:rFonts w:hint="eastAsia"/>
        </w:rPr>
        <w:t>广州</w:t>
      </w:r>
      <w:r>
        <w:rPr>
          <w:rFonts w:hint="eastAsia"/>
        </w:rPr>
        <w:t>');</w:t>
      </w:r>
    </w:p>
    <w:p w:rsidR="00DD5FF4" w:rsidRDefault="00DD5FF4" w:rsidP="00DD5FF4">
      <w:r>
        <w:rPr>
          <w:rFonts w:hint="eastAsia"/>
        </w:rPr>
        <w:t>查询结果如图</w:t>
      </w:r>
      <w:r>
        <w:rPr>
          <w:rFonts w:hint="eastAsia"/>
        </w:rPr>
        <w:t>3.</w:t>
      </w:r>
      <w:r>
        <w:t>24</w:t>
      </w:r>
      <w:r>
        <w:rPr>
          <w:rFonts w:hint="eastAsia"/>
        </w:rPr>
        <w:t>所示：</w:t>
      </w:r>
    </w:p>
    <w:p w:rsidR="00DD5FF4" w:rsidRDefault="00DD5FF4" w:rsidP="00DD5FF4">
      <w:pPr>
        <w:jc w:val="center"/>
      </w:pPr>
      <w:r w:rsidRPr="00DD5FF4">
        <w:rPr>
          <w:noProof/>
        </w:rPr>
        <w:drawing>
          <wp:inline distT="0" distB="0" distL="0" distR="0" wp14:anchorId="486288FB" wp14:editId="65144ECA">
            <wp:extent cx="5274310" cy="7734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73430"/>
                    </a:xfrm>
                    <a:prstGeom prst="rect">
                      <a:avLst/>
                    </a:prstGeom>
                  </pic:spPr>
                </pic:pic>
              </a:graphicData>
            </a:graphic>
          </wp:inline>
        </w:drawing>
      </w:r>
    </w:p>
    <w:p w:rsidR="00DD5FF4" w:rsidRPr="00D16806" w:rsidRDefault="00DD5FF4" w:rsidP="00DD5FF4">
      <w:pPr>
        <w:jc w:val="center"/>
        <w:rPr>
          <w:sz w:val="18"/>
        </w:rPr>
      </w:pPr>
      <w:r w:rsidRPr="003154A1">
        <w:rPr>
          <w:rFonts w:hint="eastAsia"/>
          <w:sz w:val="18"/>
        </w:rPr>
        <w:t>图</w:t>
      </w:r>
      <w:r w:rsidRPr="003154A1">
        <w:rPr>
          <w:rFonts w:hint="eastAsia"/>
          <w:sz w:val="18"/>
        </w:rPr>
        <w:t>3.</w:t>
      </w:r>
      <w:r>
        <w:rPr>
          <w:sz w:val="18"/>
        </w:rPr>
        <w:t>24</w:t>
      </w:r>
      <w:r w:rsidRPr="003154A1">
        <w:rPr>
          <w:rFonts w:hint="eastAsia"/>
          <w:sz w:val="18"/>
        </w:rPr>
        <w:t xml:space="preserve"> </w:t>
      </w:r>
      <w:r>
        <w:rPr>
          <w:rFonts w:hint="eastAsia"/>
          <w:sz w:val="18"/>
        </w:rPr>
        <w:t>查询结果</w:t>
      </w:r>
    </w:p>
    <w:p w:rsidR="00A7005D" w:rsidRDefault="00A7005D" w:rsidP="00A7005D">
      <w:pPr>
        <w:ind w:firstLineChars="200" w:firstLine="480"/>
      </w:pPr>
      <w:r>
        <w:rPr>
          <w:rFonts w:hint="eastAsia"/>
        </w:rPr>
        <w:t>14</w:t>
      </w:r>
      <w:r>
        <w:rPr>
          <w:rFonts w:hint="eastAsia"/>
        </w:rPr>
        <w:t>）</w:t>
      </w:r>
      <w:r w:rsidRPr="003D1F25">
        <w:rPr>
          <w:rFonts w:hint="eastAsia"/>
        </w:rPr>
        <w:t>查询“</w:t>
      </w:r>
      <w:r w:rsidRPr="003D1F25">
        <w:rPr>
          <w:rFonts w:hint="eastAsia"/>
        </w:rPr>
        <w:t>2020-01-22</w:t>
      </w:r>
      <w:r w:rsidRPr="003D1F25">
        <w:rPr>
          <w:rFonts w:hint="eastAsia"/>
        </w:rPr>
        <w:t>”从“武汉站”出发，然后当天换乘另一趟车的乘客</w:t>
      </w:r>
      <w:r w:rsidRPr="003D1F25">
        <w:rPr>
          <w:rFonts w:hint="eastAsia"/>
        </w:rPr>
        <w:lastRenderedPageBreak/>
        <w:t>身份证号和首乘车次号，结果按照首乘车次号降序排列，同车次则按照乘客身份证号升序排列</w:t>
      </w:r>
    </w:p>
    <w:p w:rsidR="00A7005D" w:rsidRDefault="00A7005D" w:rsidP="00A7005D">
      <w:r>
        <w:rPr>
          <w:rFonts w:hint="eastAsia"/>
        </w:rPr>
        <w:t>查询的</w:t>
      </w:r>
      <w:r>
        <w:rPr>
          <w:rFonts w:hint="eastAsia"/>
        </w:rPr>
        <w:t>sql</w:t>
      </w:r>
      <w:r>
        <w:rPr>
          <w:rFonts w:hint="eastAsia"/>
        </w:rPr>
        <w:t>语句如下：</w:t>
      </w:r>
    </w:p>
    <w:p w:rsidR="008B4EF5" w:rsidRDefault="008B4EF5" w:rsidP="008B4EF5">
      <w:r>
        <w:t>select train.TID,passenger.PCardID from train,passenger,taketrainrecord WHERE</w:t>
      </w:r>
    </w:p>
    <w:p w:rsidR="008B4EF5" w:rsidRDefault="008B4EF5" w:rsidP="008B4EF5">
      <w:r>
        <w:t>passenger.PCardID = taketrainrecord.PCardID and</w:t>
      </w:r>
    </w:p>
    <w:p w:rsidR="008B4EF5" w:rsidRDefault="008B4EF5" w:rsidP="008B4EF5">
      <w:r>
        <w:t>taketrainrecord.TID = train.TID and</w:t>
      </w:r>
    </w:p>
    <w:p w:rsidR="008B4EF5" w:rsidRDefault="008B4EF5" w:rsidP="008B4EF5">
      <w:r>
        <w:t>train.TID in</w:t>
      </w:r>
    </w:p>
    <w:p w:rsidR="008B4EF5" w:rsidRDefault="008B4EF5" w:rsidP="008B4EF5">
      <w:r>
        <w:t>(select train.TID from train where train.SDate='2020-01-22' and train.SStationID in</w:t>
      </w:r>
    </w:p>
    <w:p w:rsidR="008B4EF5" w:rsidRDefault="008B4EF5" w:rsidP="008B4EF5">
      <w:r>
        <w:t>(select DISTINCT SID from station where</w:t>
      </w:r>
    </w:p>
    <w:p w:rsidR="008B4EF5" w:rsidRDefault="008B4EF5" w:rsidP="008B4EF5">
      <w:r>
        <w:rPr>
          <w:rFonts w:hint="eastAsia"/>
        </w:rPr>
        <w:t>station.sname='</w:t>
      </w:r>
      <w:r>
        <w:rPr>
          <w:rFonts w:hint="eastAsia"/>
        </w:rPr>
        <w:t>武汉</w:t>
      </w:r>
      <w:r>
        <w:rPr>
          <w:rFonts w:hint="eastAsia"/>
        </w:rPr>
        <w:t>'))and</w:t>
      </w:r>
    </w:p>
    <w:p w:rsidR="008B4EF5" w:rsidRDefault="008B4EF5" w:rsidP="008B4EF5">
      <w:r>
        <w:t>((taketrainrecord.AStationID,passenger.PCardID)in</w:t>
      </w:r>
    </w:p>
    <w:p w:rsidR="008B4EF5" w:rsidRDefault="008B4EF5" w:rsidP="008B4EF5">
      <w:r>
        <w:t>(select taketrainrecord.SStationID,passenger.PCardID from train,passenger,taketrainrecord where</w:t>
      </w:r>
    </w:p>
    <w:p w:rsidR="008B4EF5" w:rsidRDefault="008B4EF5" w:rsidP="008B4EF5">
      <w:r>
        <w:t xml:space="preserve">passenger.PCardID=taketrainrecord.PCardID and </w:t>
      </w:r>
    </w:p>
    <w:p w:rsidR="008B4EF5" w:rsidRDefault="008B4EF5" w:rsidP="008B4EF5">
      <w:r>
        <w:t>taketrainrecord.TID = train.TID and train.TID in</w:t>
      </w:r>
    </w:p>
    <w:p w:rsidR="008B4EF5" w:rsidRDefault="008B4EF5" w:rsidP="008B4EF5">
      <w:r>
        <w:t xml:space="preserve">(select train.TID from train where train.SDate='2020-01-22'))) </w:t>
      </w:r>
    </w:p>
    <w:p w:rsidR="008B4EF5" w:rsidRDefault="008B4EF5" w:rsidP="008B4EF5">
      <w:r>
        <w:t>ORDER BY train.TID desc,PCardID;</w:t>
      </w:r>
    </w:p>
    <w:p w:rsidR="008B08D3" w:rsidRDefault="008B08D3" w:rsidP="008B08D3">
      <w:pPr>
        <w:ind w:firstLineChars="200" w:firstLine="480"/>
      </w:pPr>
      <w:r>
        <w:rPr>
          <w:rFonts w:hint="eastAsia"/>
        </w:rPr>
        <w:t>15</w:t>
      </w:r>
      <w:r>
        <w:rPr>
          <w:rFonts w:hint="eastAsia"/>
        </w:rPr>
        <w:t>）</w:t>
      </w:r>
      <w:r w:rsidRPr="003D1F25">
        <w:rPr>
          <w:rFonts w:hint="eastAsia"/>
        </w:rPr>
        <w:t>查询所有新冠患者的身份证号，姓名及其</w:t>
      </w:r>
      <w:r w:rsidRPr="003D1F25">
        <w:rPr>
          <w:rFonts w:hint="eastAsia"/>
        </w:rPr>
        <w:t>2020</w:t>
      </w:r>
      <w:r w:rsidRPr="003D1F25">
        <w:rPr>
          <w:rFonts w:hint="eastAsia"/>
        </w:rPr>
        <w:t>年以来所乘坐过的列车名、发车日期，要求即使该患者未乘坐过任何列车也要列出来</w:t>
      </w:r>
    </w:p>
    <w:p w:rsidR="008B08D3" w:rsidRDefault="008B08D3" w:rsidP="008B08D3">
      <w:r>
        <w:rPr>
          <w:rFonts w:hint="eastAsia"/>
        </w:rPr>
        <w:t>查询的</w:t>
      </w:r>
      <w:r>
        <w:rPr>
          <w:rFonts w:hint="eastAsia"/>
        </w:rPr>
        <w:t>sql</w:t>
      </w:r>
      <w:r>
        <w:rPr>
          <w:rFonts w:hint="eastAsia"/>
        </w:rPr>
        <w:t>语句如下：</w:t>
      </w:r>
    </w:p>
    <w:p w:rsidR="00CF2B23" w:rsidRDefault="00CF2B23" w:rsidP="00CF2B23">
      <w:r>
        <w:t>select temp.PCardID,PName,Tname,SDate from</w:t>
      </w:r>
    </w:p>
    <w:p w:rsidR="00CF2B23" w:rsidRDefault="00CF2B23" w:rsidP="00CF2B23">
      <w:r>
        <w:t>(select passenger.PCardID,PName from</w:t>
      </w:r>
    </w:p>
    <w:p w:rsidR="00CF2B23" w:rsidRDefault="00CF2B23" w:rsidP="00CF2B23">
      <w:r>
        <w:t>passenger,diagnoserecord where</w:t>
      </w:r>
    </w:p>
    <w:p w:rsidR="00CF2B23" w:rsidRDefault="00CF2B23" w:rsidP="00CF2B23">
      <w:r>
        <w:t>passenger.PCardID=diagnoserecord.PCardID and</w:t>
      </w:r>
    </w:p>
    <w:p w:rsidR="00CF2B23" w:rsidRDefault="00CF2B23" w:rsidP="00CF2B23">
      <w:r>
        <w:t>diagnoserecord.DStatus=1)</w:t>
      </w:r>
    </w:p>
    <w:p w:rsidR="00CF2B23" w:rsidRDefault="00CF2B23" w:rsidP="00CF2B23">
      <w:r>
        <w:t>temp left join</w:t>
      </w:r>
    </w:p>
    <w:p w:rsidR="00CF2B23" w:rsidRDefault="00CF2B23" w:rsidP="00CF2B23">
      <w:r>
        <w:t>(select TName,SDate,PCardID from taketrainrecord,train where</w:t>
      </w:r>
    </w:p>
    <w:p w:rsidR="00CF2B23" w:rsidRDefault="00CF2B23" w:rsidP="00CF2B23">
      <w:r>
        <w:t>taketrainrecord.TID=train.TID and</w:t>
      </w:r>
    </w:p>
    <w:p w:rsidR="00CF2B23" w:rsidRDefault="00CF2B23" w:rsidP="00CF2B23">
      <w:r>
        <w:t>train.SDate&gt;='2020-01-01')</w:t>
      </w:r>
    </w:p>
    <w:p w:rsidR="008B08D3" w:rsidRDefault="00CF2B23" w:rsidP="00CF2B23">
      <w:r>
        <w:t>temp1 on temp.PCardID = temp1.PCardID  ORDER BY temp.PCardID,temp1.SDate desc;</w:t>
      </w:r>
    </w:p>
    <w:p w:rsidR="00CF2B23" w:rsidRDefault="00CF2B23" w:rsidP="00CF2B23">
      <w:r>
        <w:rPr>
          <w:rFonts w:hint="eastAsia"/>
        </w:rPr>
        <w:t>查询结果如图</w:t>
      </w:r>
      <w:r>
        <w:rPr>
          <w:rFonts w:hint="eastAsia"/>
        </w:rPr>
        <w:t>3.</w:t>
      </w:r>
      <w:r>
        <w:t>25</w:t>
      </w:r>
      <w:r>
        <w:rPr>
          <w:rFonts w:hint="eastAsia"/>
        </w:rPr>
        <w:t>所示：</w:t>
      </w:r>
    </w:p>
    <w:p w:rsidR="00CF2B23" w:rsidRDefault="00CF2B23" w:rsidP="00CF2B23"/>
    <w:p w:rsidR="00CF2B23" w:rsidRDefault="00CF2B23" w:rsidP="00CF2B23">
      <w:pPr>
        <w:jc w:val="center"/>
      </w:pPr>
      <w:r w:rsidRPr="00CF2B23">
        <w:rPr>
          <w:noProof/>
        </w:rPr>
        <w:lastRenderedPageBreak/>
        <w:drawing>
          <wp:inline distT="0" distB="0" distL="0" distR="0" wp14:anchorId="0ECFB977" wp14:editId="0FE3F6F6">
            <wp:extent cx="5274310" cy="15303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30350"/>
                    </a:xfrm>
                    <a:prstGeom prst="rect">
                      <a:avLst/>
                    </a:prstGeom>
                  </pic:spPr>
                </pic:pic>
              </a:graphicData>
            </a:graphic>
          </wp:inline>
        </w:drawing>
      </w:r>
    </w:p>
    <w:p w:rsidR="00CF2B23" w:rsidRPr="00CC69BF" w:rsidRDefault="00CF2B23" w:rsidP="00CC69BF">
      <w:pPr>
        <w:jc w:val="center"/>
        <w:rPr>
          <w:sz w:val="18"/>
        </w:rPr>
      </w:pPr>
      <w:r w:rsidRPr="003154A1">
        <w:rPr>
          <w:rFonts w:hint="eastAsia"/>
          <w:sz w:val="18"/>
        </w:rPr>
        <w:t>图</w:t>
      </w:r>
      <w:r w:rsidRPr="003154A1">
        <w:rPr>
          <w:rFonts w:hint="eastAsia"/>
          <w:sz w:val="18"/>
        </w:rPr>
        <w:t>3.</w:t>
      </w:r>
      <w:r>
        <w:rPr>
          <w:sz w:val="18"/>
        </w:rPr>
        <w:t>25</w:t>
      </w:r>
      <w:r w:rsidRPr="003154A1">
        <w:rPr>
          <w:rFonts w:hint="eastAsia"/>
          <w:sz w:val="18"/>
        </w:rPr>
        <w:t xml:space="preserve"> </w:t>
      </w:r>
      <w:r>
        <w:rPr>
          <w:rFonts w:hint="eastAsia"/>
          <w:sz w:val="18"/>
        </w:rPr>
        <w:t>查询结果</w:t>
      </w:r>
    </w:p>
    <w:p w:rsidR="00CC69BF" w:rsidRDefault="00CC69BF" w:rsidP="00CC69BF">
      <w:pPr>
        <w:ind w:firstLineChars="200" w:firstLine="480"/>
      </w:pPr>
      <w:r>
        <w:rPr>
          <w:rFonts w:hint="eastAsia"/>
        </w:rPr>
        <w:t>16</w:t>
      </w:r>
      <w:r>
        <w:rPr>
          <w:rFonts w:hint="eastAsia"/>
        </w:rPr>
        <w:t>）</w:t>
      </w:r>
      <w:r w:rsidRPr="003D1F25">
        <w:rPr>
          <w:rFonts w:hint="eastAsia"/>
        </w:rPr>
        <w:t>查询所有发病日期相同而且确诊日期相同的病患统计信息，包括：发病日期、确诊日期和患者人数，结果按照发病日期降序排列的前提下再按照确诊日期降序排列</w:t>
      </w:r>
    </w:p>
    <w:p w:rsidR="00CC69BF" w:rsidRDefault="00CC69BF" w:rsidP="00CC69BF">
      <w:r>
        <w:rPr>
          <w:rFonts w:hint="eastAsia"/>
        </w:rPr>
        <w:t>查询的</w:t>
      </w:r>
      <w:r>
        <w:rPr>
          <w:rFonts w:hint="eastAsia"/>
        </w:rPr>
        <w:t>sql</w:t>
      </w:r>
      <w:r>
        <w:rPr>
          <w:rFonts w:hint="eastAsia"/>
        </w:rPr>
        <w:t>语句如下：</w:t>
      </w:r>
    </w:p>
    <w:p w:rsidR="00D505DE" w:rsidRDefault="00D505DE" w:rsidP="00D505DE">
      <w:r>
        <w:t>select FDay,DDay,count(*) as total from</w:t>
      </w:r>
    </w:p>
    <w:p w:rsidR="00D505DE" w:rsidRDefault="00D505DE" w:rsidP="00D505DE">
      <w:r>
        <w:t>diagnoserecord where DStatus =1 group by</w:t>
      </w:r>
    </w:p>
    <w:p w:rsidR="00D505DE" w:rsidRDefault="00D505DE" w:rsidP="00D505DE">
      <w:r>
        <w:t>FDay,DDay ORDER BY FDay desc,DDay desc;</w:t>
      </w:r>
    </w:p>
    <w:p w:rsidR="00BE1CD5" w:rsidRDefault="00BE1CD5" w:rsidP="00D505DE">
      <w:r>
        <w:rPr>
          <w:rFonts w:hint="eastAsia"/>
        </w:rPr>
        <w:t>查询结果如图</w:t>
      </w:r>
      <w:r>
        <w:rPr>
          <w:rFonts w:hint="eastAsia"/>
        </w:rPr>
        <w:t>3.</w:t>
      </w:r>
      <w:r>
        <w:t>26</w:t>
      </w:r>
      <w:r>
        <w:rPr>
          <w:rFonts w:hint="eastAsia"/>
        </w:rPr>
        <w:t>所示：</w:t>
      </w:r>
    </w:p>
    <w:p w:rsidR="00DD5FF4" w:rsidRDefault="00D505DE" w:rsidP="00D505DE">
      <w:pPr>
        <w:jc w:val="center"/>
      </w:pPr>
      <w:r w:rsidRPr="00D505DE">
        <w:rPr>
          <w:noProof/>
        </w:rPr>
        <w:drawing>
          <wp:inline distT="0" distB="0" distL="0" distR="0" wp14:anchorId="20288F37" wp14:editId="5F6E7D4E">
            <wp:extent cx="5274310" cy="14922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492250"/>
                    </a:xfrm>
                    <a:prstGeom prst="rect">
                      <a:avLst/>
                    </a:prstGeom>
                  </pic:spPr>
                </pic:pic>
              </a:graphicData>
            </a:graphic>
          </wp:inline>
        </w:drawing>
      </w:r>
    </w:p>
    <w:p w:rsidR="00D96F1E" w:rsidRPr="009807BE" w:rsidRDefault="00D96F1E" w:rsidP="009807BE">
      <w:pPr>
        <w:jc w:val="center"/>
        <w:rPr>
          <w:sz w:val="18"/>
        </w:rPr>
      </w:pPr>
      <w:r w:rsidRPr="003154A1">
        <w:rPr>
          <w:rFonts w:hint="eastAsia"/>
          <w:sz w:val="18"/>
        </w:rPr>
        <w:t>图</w:t>
      </w:r>
      <w:r w:rsidRPr="003154A1">
        <w:rPr>
          <w:rFonts w:hint="eastAsia"/>
          <w:sz w:val="18"/>
        </w:rPr>
        <w:t>3.</w:t>
      </w:r>
      <w:r>
        <w:rPr>
          <w:sz w:val="18"/>
        </w:rPr>
        <w:t>26</w:t>
      </w:r>
      <w:r w:rsidRPr="003154A1">
        <w:rPr>
          <w:rFonts w:hint="eastAsia"/>
          <w:sz w:val="18"/>
        </w:rPr>
        <w:t xml:space="preserve"> </w:t>
      </w:r>
      <w:r>
        <w:rPr>
          <w:rFonts w:hint="eastAsia"/>
          <w:sz w:val="18"/>
        </w:rPr>
        <w:t>查询结果</w:t>
      </w:r>
    </w:p>
    <w:p w:rsidR="00F46031" w:rsidRDefault="00F46031" w:rsidP="00F46031">
      <w:pPr>
        <w:pStyle w:val="2"/>
      </w:pPr>
      <w:bookmarkStart w:id="8" w:name="_Toc43125583"/>
      <w:r>
        <w:rPr>
          <w:rFonts w:hint="eastAsia"/>
        </w:rPr>
        <w:t>3.3</w:t>
      </w:r>
      <w:r>
        <w:rPr>
          <w:rFonts w:hint="eastAsia"/>
        </w:rPr>
        <w:t>任务</w:t>
      </w:r>
      <w:r w:rsidRPr="00845998">
        <w:rPr>
          <w:rFonts w:hint="eastAsia"/>
        </w:rPr>
        <w:t>总结</w:t>
      </w:r>
      <w:bookmarkEnd w:id="8"/>
    </w:p>
    <w:p w:rsidR="00FF70AD" w:rsidRPr="00FF70AD" w:rsidRDefault="007647F1" w:rsidP="00FF70AD">
      <w:r>
        <w:rPr>
          <w:rFonts w:hint="eastAsia"/>
        </w:rPr>
        <w:t>本次实验难度较大，</w:t>
      </w:r>
      <w:r w:rsidR="00923750">
        <w:rPr>
          <w:rFonts w:hint="eastAsia"/>
        </w:rPr>
        <w:t>任务量也较大。通过本次任务，我加深了对</w:t>
      </w:r>
      <w:r w:rsidR="00923750">
        <w:rPr>
          <w:rFonts w:hint="eastAsia"/>
        </w:rPr>
        <w:t>sql</w:t>
      </w:r>
      <w:r w:rsidR="00923750">
        <w:rPr>
          <w:rFonts w:hint="eastAsia"/>
        </w:rPr>
        <w:t>语句的运用。一开始只能做前面几个简单的查询语句，</w:t>
      </w:r>
      <w:r w:rsidR="00D944AD">
        <w:rPr>
          <w:rFonts w:hint="eastAsia"/>
        </w:rPr>
        <w:t>触发器也写的问题很大。然后通过查询之前的</w:t>
      </w:r>
      <w:r w:rsidR="00D944AD">
        <w:rPr>
          <w:rFonts w:hint="eastAsia"/>
        </w:rPr>
        <w:t>ppt</w:t>
      </w:r>
      <w:r w:rsidR="00D944AD">
        <w:rPr>
          <w:rFonts w:hint="eastAsia"/>
        </w:rPr>
        <w:t>和百度相关的知识点，一点点扣，最终把全部的任务都完成了。可以说，本次任务没有十分难的地方，都是平时学习到的知识点。但是，在写的时候需要我们小心，不要出错。例如空格、逗号、分号等遗漏错误，这是很不应该的。</w:t>
      </w:r>
    </w:p>
    <w:p w:rsidR="00F46031" w:rsidRPr="00F46031" w:rsidRDefault="00F46031" w:rsidP="00F46031">
      <w:pPr>
        <w:rPr>
          <w:color w:val="FF0000"/>
          <w:sz w:val="32"/>
          <w:szCs w:val="32"/>
        </w:rPr>
      </w:pPr>
    </w:p>
    <w:p w:rsidR="00845998" w:rsidRDefault="00611A46" w:rsidP="00611A46">
      <w:pPr>
        <w:pStyle w:val="1"/>
        <w:tabs>
          <w:tab w:val="center" w:pos="4153"/>
          <w:tab w:val="left" w:pos="5784"/>
        </w:tabs>
        <w:spacing w:before="156" w:after="156"/>
        <w:jc w:val="left"/>
      </w:pPr>
      <w:r>
        <w:lastRenderedPageBreak/>
        <w:tab/>
      </w:r>
      <w:bookmarkStart w:id="9" w:name="_Toc43125584"/>
      <w:r w:rsidR="00F46031">
        <w:rPr>
          <w:rFonts w:hint="eastAsia"/>
        </w:rPr>
        <w:t xml:space="preserve">4 </w:t>
      </w:r>
      <w:r>
        <w:rPr>
          <w:rFonts w:hint="eastAsia"/>
        </w:rPr>
        <w:t>数据库应用系统设计</w:t>
      </w:r>
      <w:bookmarkEnd w:id="9"/>
      <w:r>
        <w:tab/>
      </w:r>
    </w:p>
    <w:p w:rsidR="00F46031" w:rsidRPr="00F46031" w:rsidRDefault="00F46031" w:rsidP="00AA5355">
      <w:pPr>
        <w:pStyle w:val="2"/>
      </w:pPr>
      <w:bookmarkStart w:id="10" w:name="_Toc43125585"/>
      <w:r>
        <w:rPr>
          <w:rFonts w:hint="eastAsia"/>
        </w:rPr>
        <w:t>4.</w:t>
      </w:r>
      <w:r w:rsidRPr="00F46031">
        <w:rPr>
          <w:rFonts w:hint="eastAsia"/>
        </w:rPr>
        <w:t>1</w:t>
      </w:r>
      <w:r w:rsidRPr="00F46031">
        <w:rPr>
          <w:rFonts w:hint="eastAsia"/>
        </w:rPr>
        <w:t>系统设计目标</w:t>
      </w:r>
      <w:bookmarkEnd w:id="10"/>
    </w:p>
    <w:p w:rsidR="00E34E78" w:rsidRPr="00825BEB" w:rsidRDefault="00E34E78" w:rsidP="00E34E78">
      <w:pPr>
        <w:ind w:firstLineChars="200" w:firstLine="480"/>
        <w:rPr>
          <w:rFonts w:ascii="Calibri" w:hAnsi="Calibri"/>
        </w:rPr>
      </w:pPr>
      <w:r>
        <w:rPr>
          <w:rFonts w:ascii="Calibri" w:hAnsi="Calibri" w:hint="eastAsia"/>
        </w:rPr>
        <w:t>自行选择所擅长的</w:t>
      </w:r>
      <w:r>
        <w:rPr>
          <w:rFonts w:ascii="Calibri" w:hAnsi="Calibri" w:hint="eastAsia"/>
        </w:rPr>
        <w:t>DBMS</w:t>
      </w:r>
      <w:r>
        <w:rPr>
          <w:rFonts w:ascii="Calibri" w:hAnsi="Calibri" w:hint="eastAsia"/>
        </w:rPr>
        <w:t>软件以及数据库应用系统（客户端程序或者网站）的程序开发工具，参考后面的题目例子，拟定一个自己感兴趣的数据库应用系统题目，</w:t>
      </w:r>
      <w:r w:rsidRPr="003250D7">
        <w:rPr>
          <w:rFonts w:ascii="Calibri" w:hAnsi="Calibri" w:hint="eastAsia"/>
        </w:rPr>
        <w:t>完成</w:t>
      </w:r>
      <w:r>
        <w:rPr>
          <w:rFonts w:ascii="Calibri" w:hAnsi="Calibri" w:hint="eastAsia"/>
        </w:rPr>
        <w:t>该小型数据库应用系统的</w:t>
      </w:r>
      <w:r w:rsidRPr="003250D7">
        <w:rPr>
          <w:rFonts w:ascii="Calibri" w:hAnsi="Calibri" w:hint="eastAsia"/>
        </w:rPr>
        <w:t>设计与实现</w:t>
      </w:r>
      <w:r>
        <w:rPr>
          <w:rFonts w:ascii="Calibri" w:hAnsi="Calibri" w:hint="eastAsia"/>
        </w:rPr>
        <w:t>工作。主要内容包括：</w:t>
      </w:r>
      <w:r w:rsidRPr="00825BEB">
        <w:rPr>
          <w:rFonts w:ascii="Calibri" w:hAnsi="Calibri" w:hint="eastAsia"/>
        </w:rPr>
        <w:t>需求调研与分析、总体设计、数据库设计、详细设计与实现、测试等环节的工作。</w:t>
      </w:r>
      <w:r w:rsidRPr="00825BEB">
        <w:rPr>
          <w:rFonts w:ascii="Calibri" w:hAnsi="Calibri" w:hint="eastAsia"/>
        </w:rPr>
        <w:t xml:space="preserve"> </w:t>
      </w:r>
    </w:p>
    <w:p w:rsidR="00F46031" w:rsidRPr="00E34E78" w:rsidRDefault="003B7E20" w:rsidP="00F46031">
      <w:pPr>
        <w:ind w:firstLineChars="200" w:firstLine="480"/>
      </w:pPr>
      <w:r>
        <w:rPr>
          <w:rFonts w:hint="eastAsia"/>
        </w:rPr>
        <w:t>选择题目：汽车租借信息系统</w:t>
      </w:r>
    </w:p>
    <w:p w:rsidR="00AA5355" w:rsidRPr="00AA5355" w:rsidRDefault="00AA5355" w:rsidP="00AA5355">
      <w:pPr>
        <w:pStyle w:val="2"/>
      </w:pPr>
      <w:bookmarkStart w:id="11" w:name="_Toc43125586"/>
      <w:r>
        <w:rPr>
          <w:rFonts w:hint="eastAsia"/>
        </w:rPr>
        <w:t xml:space="preserve">4.2 </w:t>
      </w:r>
      <w:r>
        <w:rPr>
          <w:rFonts w:hint="eastAsia"/>
        </w:rPr>
        <w:t>需求分析</w:t>
      </w:r>
      <w:bookmarkEnd w:id="11"/>
    </w:p>
    <w:p w:rsidR="00B276AD" w:rsidRDefault="00FF108F" w:rsidP="00FF108F">
      <w:pPr>
        <w:pStyle w:val="3"/>
      </w:pPr>
      <w:r>
        <w:rPr>
          <w:rFonts w:hint="eastAsia"/>
        </w:rPr>
        <w:t>4.2.1</w:t>
      </w:r>
      <w:r w:rsidR="0058077F">
        <w:t xml:space="preserve"> </w:t>
      </w:r>
      <w:r w:rsidR="0058077F">
        <w:rPr>
          <w:rFonts w:hint="eastAsia"/>
        </w:rPr>
        <w:t>任务文档要求</w:t>
      </w:r>
    </w:p>
    <w:p w:rsidR="0058077F" w:rsidRPr="0058077F" w:rsidRDefault="0058077F" w:rsidP="0058077F">
      <w:pPr>
        <w:ind w:firstLineChars="200" w:firstLine="480"/>
        <w:rPr>
          <w:rFonts w:ascii="Calibri" w:hAnsi="Calibri"/>
        </w:rPr>
      </w:pPr>
      <w:r w:rsidRPr="0058077F">
        <w:rPr>
          <w:rFonts w:ascii="Calibri" w:hAnsi="Calibri" w:hint="eastAsia"/>
        </w:rPr>
        <w:t>采用</w:t>
      </w:r>
      <w:r w:rsidRPr="0058077F">
        <w:rPr>
          <w:rFonts w:ascii="Calibri" w:hAnsi="Calibri" w:hint="eastAsia"/>
        </w:rPr>
        <w:t>B/S</w:t>
      </w:r>
      <w:r w:rsidRPr="0058077F">
        <w:rPr>
          <w:rFonts w:ascii="Calibri" w:hAnsi="Calibri" w:hint="eastAsia"/>
        </w:rPr>
        <w:t>或</w:t>
      </w:r>
      <w:r w:rsidRPr="0058077F">
        <w:rPr>
          <w:rFonts w:ascii="Calibri" w:hAnsi="Calibri" w:hint="eastAsia"/>
        </w:rPr>
        <w:t>C/S</w:t>
      </w:r>
      <w:r w:rsidRPr="0058077F">
        <w:rPr>
          <w:rFonts w:ascii="Calibri" w:hAnsi="Calibri" w:hint="eastAsia"/>
        </w:rPr>
        <w:t>模式实现</w:t>
      </w:r>
      <w:r w:rsidRPr="0058077F">
        <w:rPr>
          <w:rFonts w:ascii="Calibri" w:hAnsi="Calibri"/>
        </w:rPr>
        <w:t>一个</w:t>
      </w:r>
      <w:r w:rsidRPr="0058077F">
        <w:rPr>
          <w:rFonts w:ascii="Calibri" w:hAnsi="Calibri" w:hint="eastAsia"/>
        </w:rPr>
        <w:t>汽车租借信息系统。完成用户、车辆、经手员工、租借情况、车辆损毁情况、交通违规罚款等信息的管理。</w:t>
      </w:r>
    </w:p>
    <w:p w:rsidR="0058077F" w:rsidRPr="0058077F" w:rsidRDefault="0058077F" w:rsidP="0058077F">
      <w:pPr>
        <w:rPr>
          <w:rFonts w:ascii="Calibri" w:hAnsi="Calibri"/>
        </w:rPr>
      </w:pPr>
      <w:r w:rsidRPr="0058077F">
        <w:rPr>
          <w:rFonts w:ascii="Calibri" w:hAnsi="Calibri" w:hint="eastAsia"/>
        </w:rPr>
        <w:t>要求：</w:t>
      </w:r>
    </w:p>
    <w:p w:rsidR="0058077F" w:rsidRPr="0058077F" w:rsidRDefault="0058077F" w:rsidP="0058077F">
      <w:pPr>
        <w:rPr>
          <w:rFonts w:ascii="Calibri" w:hAnsi="Calibri"/>
        </w:rPr>
      </w:pPr>
      <w:r w:rsidRPr="0058077F">
        <w:rPr>
          <w:rFonts w:ascii="Calibri" w:hAnsi="Calibri" w:hint="eastAsia"/>
        </w:rPr>
        <w:t>1</w:t>
      </w:r>
      <w:r w:rsidRPr="0058077F">
        <w:rPr>
          <w:rFonts w:ascii="Calibri" w:hAnsi="Calibri" w:hint="eastAsia"/>
        </w:rPr>
        <w:t>）实现不同权限的浏览和更新。</w:t>
      </w:r>
    </w:p>
    <w:p w:rsidR="0058077F" w:rsidRPr="0058077F" w:rsidRDefault="0058077F" w:rsidP="0058077F">
      <w:pPr>
        <w:rPr>
          <w:rFonts w:ascii="Calibri" w:hAnsi="Calibri"/>
        </w:rPr>
      </w:pPr>
      <w:r w:rsidRPr="0058077F">
        <w:rPr>
          <w:rFonts w:ascii="Calibri" w:hAnsi="Calibri" w:hint="eastAsia"/>
        </w:rPr>
        <w:t>2</w:t>
      </w:r>
      <w:r w:rsidRPr="0058077F">
        <w:rPr>
          <w:rFonts w:ascii="Calibri" w:hAnsi="Calibri" w:hint="eastAsia"/>
        </w:rPr>
        <w:t>）能够根据车辆使用情况计算押金退还金额。</w:t>
      </w:r>
    </w:p>
    <w:p w:rsidR="0058077F" w:rsidRPr="0058077F" w:rsidRDefault="0058077F" w:rsidP="0058077F">
      <w:pPr>
        <w:rPr>
          <w:rFonts w:ascii="Calibri" w:hAnsi="Calibri"/>
        </w:rPr>
      </w:pPr>
      <w:r w:rsidRPr="0058077F">
        <w:rPr>
          <w:rFonts w:ascii="Calibri" w:hAnsi="Calibri" w:hint="eastAsia"/>
        </w:rPr>
        <w:t>3</w:t>
      </w:r>
      <w:r w:rsidRPr="0058077F">
        <w:rPr>
          <w:rFonts w:ascii="Calibri" w:hAnsi="Calibri" w:hint="eastAsia"/>
        </w:rPr>
        <w:t>）能查询客户的租借历史记录，并进行信誉度评价，进行会员制和非会员制的客户管理。</w:t>
      </w:r>
    </w:p>
    <w:p w:rsidR="0058077F" w:rsidRPr="0058077F" w:rsidRDefault="0058077F" w:rsidP="0058077F">
      <w:pPr>
        <w:rPr>
          <w:rFonts w:ascii="Calibri" w:hAnsi="Calibri"/>
        </w:rPr>
      </w:pPr>
      <w:r w:rsidRPr="0058077F">
        <w:rPr>
          <w:rFonts w:ascii="Calibri" w:hAnsi="Calibri" w:hint="eastAsia"/>
        </w:rPr>
        <w:t>4</w:t>
      </w:r>
      <w:r w:rsidRPr="0058077F">
        <w:rPr>
          <w:rFonts w:ascii="Calibri" w:hAnsi="Calibri" w:hint="eastAsia"/>
        </w:rPr>
        <w:t>）能够管理车辆报修信息；</w:t>
      </w:r>
    </w:p>
    <w:p w:rsidR="0058077F" w:rsidRPr="0058077F" w:rsidRDefault="0058077F" w:rsidP="0058077F">
      <w:pPr>
        <w:rPr>
          <w:rFonts w:ascii="Calibri" w:hAnsi="Calibri"/>
        </w:rPr>
      </w:pPr>
      <w:r w:rsidRPr="0058077F">
        <w:rPr>
          <w:rFonts w:ascii="Calibri" w:hAnsi="Calibri" w:hint="eastAsia"/>
        </w:rPr>
        <w:t>5</w:t>
      </w:r>
      <w:r w:rsidRPr="0058077F">
        <w:rPr>
          <w:rFonts w:ascii="Calibri" w:hAnsi="Calibri" w:hint="eastAsia"/>
        </w:rPr>
        <w:t>）能够生成租借公司的日、月、季度、年财务报表。</w:t>
      </w:r>
    </w:p>
    <w:p w:rsidR="0058077F" w:rsidRDefault="0058077F" w:rsidP="0058077F">
      <w:pPr>
        <w:pStyle w:val="3"/>
      </w:pPr>
      <w:r>
        <w:rPr>
          <w:rFonts w:hint="eastAsia"/>
        </w:rPr>
        <w:t>4.2.2</w:t>
      </w:r>
      <w:r>
        <w:t xml:space="preserve"> </w:t>
      </w:r>
      <w:r>
        <w:rPr>
          <w:rFonts w:hint="eastAsia"/>
        </w:rPr>
        <w:t>需求分析内容</w:t>
      </w:r>
    </w:p>
    <w:p w:rsidR="00F927E6" w:rsidRDefault="00F927E6" w:rsidP="00F927E6">
      <w:r>
        <w:tab/>
      </w:r>
      <w:r>
        <w:rPr>
          <w:rFonts w:hint="eastAsia"/>
        </w:rPr>
        <w:t>概述：租车信息管理系统是一个同时面向用户和租车公司的一个信息管理系统。</w:t>
      </w:r>
    </w:p>
    <w:p w:rsidR="00F927E6" w:rsidRDefault="00F927E6" w:rsidP="00F927E6">
      <w:r>
        <w:tab/>
      </w:r>
      <w:r>
        <w:rPr>
          <w:rFonts w:hint="eastAsia"/>
        </w:rPr>
        <w:t>功能需求：</w:t>
      </w:r>
    </w:p>
    <w:p w:rsidR="00F927E6" w:rsidRDefault="00F927E6" w:rsidP="00FF7E90">
      <w:pPr>
        <w:pStyle w:val="af4"/>
        <w:numPr>
          <w:ilvl w:val="0"/>
          <w:numId w:val="24"/>
        </w:numPr>
        <w:ind w:firstLineChars="0"/>
      </w:pPr>
      <w:r>
        <w:rPr>
          <w:rFonts w:hint="eastAsia"/>
        </w:rPr>
        <w:t>作为用户，可以输入自己的账号和密码进入到租车信息管理系统来查询自己的租借记录等信息。同时可以进行租借汽车和归还汽车的操作。</w:t>
      </w:r>
    </w:p>
    <w:p w:rsidR="00121C3E" w:rsidRPr="00F927E6" w:rsidRDefault="00FF7E90" w:rsidP="00121C3E">
      <w:pPr>
        <w:pStyle w:val="af4"/>
        <w:numPr>
          <w:ilvl w:val="0"/>
          <w:numId w:val="24"/>
        </w:numPr>
        <w:ind w:firstLineChars="0"/>
        <w:rPr>
          <w:rFonts w:hint="eastAsia"/>
        </w:rPr>
      </w:pPr>
      <w:r>
        <w:rPr>
          <w:rFonts w:hint="eastAsia"/>
        </w:rPr>
        <w:t>作为租车公司，可以添加汽车、客户和员工的信息，同时可以在后台看到全部的租借信息。同时还可以以图表的信息查看收益情况。</w:t>
      </w:r>
    </w:p>
    <w:p w:rsidR="00AA5355" w:rsidRDefault="00A37B5F" w:rsidP="00A37B5F">
      <w:pPr>
        <w:pStyle w:val="2"/>
      </w:pPr>
      <w:bookmarkStart w:id="12" w:name="_Toc43125587"/>
      <w:r>
        <w:rPr>
          <w:rFonts w:hint="eastAsia"/>
        </w:rPr>
        <w:t>4.3</w:t>
      </w:r>
      <w:r w:rsidR="00AA5355">
        <w:rPr>
          <w:rFonts w:hint="eastAsia"/>
        </w:rPr>
        <w:t xml:space="preserve"> </w:t>
      </w:r>
      <w:r w:rsidR="00AA5355">
        <w:rPr>
          <w:rFonts w:hint="eastAsia"/>
        </w:rPr>
        <w:t>总体设计</w:t>
      </w:r>
      <w:bookmarkEnd w:id="12"/>
    </w:p>
    <w:p w:rsidR="00405B90" w:rsidRPr="00405B90" w:rsidRDefault="00405B90" w:rsidP="00405B90">
      <w:pPr>
        <w:rPr>
          <w:rFonts w:hint="eastAsia"/>
        </w:rPr>
      </w:pPr>
      <w:r>
        <w:rPr>
          <w:rFonts w:hint="eastAsia"/>
        </w:rPr>
        <w:t>依据系统的功能，基本实现模块如下所示：</w:t>
      </w:r>
    </w:p>
    <w:p w:rsidR="00A37B5F" w:rsidRDefault="00DF5E81" w:rsidP="000730AE">
      <w:pPr>
        <w:ind w:firstLine="480"/>
        <w:jc w:val="center"/>
      </w:pPr>
      <w:r>
        <w:object w:dxaOrig="5844" w:dyaOrig="4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292.3pt;height:207.45pt" o:ole="">
            <v:imagedata r:id="rId41" o:title=""/>
          </v:shape>
          <o:OLEObject Type="Embed" ProgID="Visio.Drawing.15" ShapeID="_x0000_i1067" DrawAspect="Content" ObjectID="_1653739257" r:id="rId42"/>
        </w:object>
      </w:r>
    </w:p>
    <w:p w:rsidR="000346A6" w:rsidRPr="00BD450D" w:rsidRDefault="00D124CF" w:rsidP="00BD450D">
      <w:pPr>
        <w:pStyle w:val="af7"/>
      </w:pPr>
      <w:r>
        <w:rPr>
          <w:rFonts w:hint="eastAsia"/>
        </w:rPr>
        <w:t>图</w:t>
      </w:r>
      <w:r>
        <w:rPr>
          <w:rFonts w:hint="eastAsia"/>
        </w:rPr>
        <w:t>4-1</w:t>
      </w:r>
      <w:r>
        <w:t xml:space="preserve"> </w:t>
      </w:r>
      <w:r>
        <w:rPr>
          <w:rFonts w:hint="eastAsia"/>
        </w:rPr>
        <w:t>系统模块实现图</w:t>
      </w:r>
    </w:p>
    <w:p w:rsidR="005C13CB" w:rsidRDefault="009F1426" w:rsidP="000730AE">
      <w:r>
        <w:rPr>
          <w:rFonts w:hint="eastAsia"/>
        </w:rPr>
        <w:t>系统的各项功能模块的具体功能如下表所示：</w:t>
      </w:r>
    </w:p>
    <w:tbl>
      <w:tblPr>
        <w:tblStyle w:val="aa"/>
        <w:tblW w:w="9747" w:type="dxa"/>
        <w:tblLook w:val="04A0" w:firstRow="1" w:lastRow="0" w:firstColumn="1" w:lastColumn="0" w:noHBand="0" w:noVBand="1"/>
      </w:tblPr>
      <w:tblGrid>
        <w:gridCol w:w="2130"/>
        <w:gridCol w:w="2130"/>
        <w:gridCol w:w="2131"/>
        <w:gridCol w:w="3356"/>
      </w:tblGrid>
      <w:tr w:rsidR="00126884" w:rsidTr="00810680">
        <w:tc>
          <w:tcPr>
            <w:tcW w:w="2130" w:type="dxa"/>
          </w:tcPr>
          <w:p w:rsidR="00126884" w:rsidRDefault="00126884" w:rsidP="000730AE">
            <w:pPr>
              <w:rPr>
                <w:rFonts w:hint="eastAsia"/>
              </w:rPr>
            </w:pPr>
            <w:r>
              <w:rPr>
                <w:rFonts w:hint="eastAsia"/>
              </w:rPr>
              <w:t>功能编号</w:t>
            </w:r>
          </w:p>
        </w:tc>
        <w:tc>
          <w:tcPr>
            <w:tcW w:w="2130" w:type="dxa"/>
          </w:tcPr>
          <w:p w:rsidR="00126884" w:rsidRDefault="00126884" w:rsidP="000730AE">
            <w:pPr>
              <w:rPr>
                <w:rFonts w:hint="eastAsia"/>
              </w:rPr>
            </w:pPr>
            <w:r>
              <w:rPr>
                <w:rFonts w:hint="eastAsia"/>
              </w:rPr>
              <w:t>功能名称</w:t>
            </w:r>
          </w:p>
        </w:tc>
        <w:tc>
          <w:tcPr>
            <w:tcW w:w="2131" w:type="dxa"/>
          </w:tcPr>
          <w:p w:rsidR="00126884" w:rsidRDefault="00126884" w:rsidP="000730AE">
            <w:pPr>
              <w:rPr>
                <w:rFonts w:hint="eastAsia"/>
              </w:rPr>
            </w:pPr>
            <w:r>
              <w:rPr>
                <w:rFonts w:hint="eastAsia"/>
              </w:rPr>
              <w:t>功能描述</w:t>
            </w:r>
          </w:p>
        </w:tc>
        <w:tc>
          <w:tcPr>
            <w:tcW w:w="3356" w:type="dxa"/>
          </w:tcPr>
          <w:p w:rsidR="00126884" w:rsidRDefault="00126884" w:rsidP="000730AE">
            <w:pPr>
              <w:rPr>
                <w:rFonts w:hint="eastAsia"/>
              </w:rPr>
            </w:pPr>
            <w:r>
              <w:rPr>
                <w:rFonts w:hint="eastAsia"/>
              </w:rPr>
              <w:t>解决需求</w:t>
            </w:r>
          </w:p>
        </w:tc>
      </w:tr>
      <w:tr w:rsidR="00126884" w:rsidTr="00810680">
        <w:tc>
          <w:tcPr>
            <w:tcW w:w="2130" w:type="dxa"/>
          </w:tcPr>
          <w:p w:rsidR="00126884" w:rsidRDefault="008170F6" w:rsidP="000730AE">
            <w:pPr>
              <w:rPr>
                <w:rFonts w:hint="eastAsia"/>
              </w:rPr>
            </w:pPr>
            <w:r>
              <w:rPr>
                <w:rFonts w:hint="eastAsia"/>
              </w:rPr>
              <w:t>1</w:t>
            </w:r>
          </w:p>
        </w:tc>
        <w:tc>
          <w:tcPr>
            <w:tcW w:w="2130" w:type="dxa"/>
          </w:tcPr>
          <w:p w:rsidR="00126884" w:rsidRDefault="008170F6" w:rsidP="000730AE">
            <w:pPr>
              <w:rPr>
                <w:rFonts w:hint="eastAsia"/>
              </w:rPr>
            </w:pPr>
            <w:r>
              <w:rPr>
                <w:rFonts w:hint="eastAsia"/>
              </w:rPr>
              <w:t>J</w:t>
            </w:r>
            <w:r>
              <w:t>DBC</w:t>
            </w:r>
          </w:p>
        </w:tc>
        <w:tc>
          <w:tcPr>
            <w:tcW w:w="2131" w:type="dxa"/>
          </w:tcPr>
          <w:p w:rsidR="00126884" w:rsidRDefault="00917606" w:rsidP="000730AE">
            <w:pPr>
              <w:rPr>
                <w:rFonts w:hint="eastAsia"/>
              </w:rPr>
            </w:pPr>
            <w:r>
              <w:t>使</w:t>
            </w:r>
            <w:r>
              <w:t xml:space="preserve"> Java </w:t>
            </w:r>
            <w:r>
              <w:t>客户端程序能与后端的</w:t>
            </w:r>
            <w:r>
              <w:t xml:space="preserve"> MySQL </w:t>
            </w:r>
            <w:r>
              <w:t>链接进行操作。</w:t>
            </w:r>
          </w:p>
        </w:tc>
        <w:tc>
          <w:tcPr>
            <w:tcW w:w="3356" w:type="dxa"/>
          </w:tcPr>
          <w:p w:rsidR="00126884" w:rsidRDefault="00917606" w:rsidP="000730AE">
            <w:pPr>
              <w:rPr>
                <w:rFonts w:hint="eastAsia"/>
              </w:rPr>
            </w:pPr>
            <w:r>
              <w:t>满足前后端链接的驱动需</w:t>
            </w:r>
            <w:r>
              <w:t xml:space="preserve"> </w:t>
            </w:r>
            <w:r>
              <w:t>求。</w:t>
            </w:r>
          </w:p>
        </w:tc>
      </w:tr>
      <w:tr w:rsidR="00126884" w:rsidTr="00810680">
        <w:tc>
          <w:tcPr>
            <w:tcW w:w="2130" w:type="dxa"/>
          </w:tcPr>
          <w:p w:rsidR="00126884" w:rsidRDefault="008170F6" w:rsidP="000730AE">
            <w:pPr>
              <w:rPr>
                <w:rFonts w:hint="eastAsia"/>
              </w:rPr>
            </w:pPr>
            <w:r>
              <w:rPr>
                <w:rFonts w:hint="eastAsia"/>
              </w:rPr>
              <w:t>2</w:t>
            </w:r>
          </w:p>
        </w:tc>
        <w:tc>
          <w:tcPr>
            <w:tcW w:w="2130" w:type="dxa"/>
          </w:tcPr>
          <w:p w:rsidR="00126884" w:rsidRDefault="008170F6" w:rsidP="000730AE">
            <w:pPr>
              <w:rPr>
                <w:rFonts w:hint="eastAsia"/>
              </w:rPr>
            </w:pPr>
            <w:r>
              <w:rPr>
                <w:rFonts w:hint="eastAsia"/>
              </w:rPr>
              <w:t>后端数据库</w:t>
            </w:r>
          </w:p>
        </w:tc>
        <w:tc>
          <w:tcPr>
            <w:tcW w:w="2131" w:type="dxa"/>
          </w:tcPr>
          <w:p w:rsidR="00126884" w:rsidRDefault="00917606" w:rsidP="000730AE">
            <w:pPr>
              <w:rPr>
                <w:rFonts w:hint="eastAsia"/>
              </w:rPr>
            </w:pPr>
            <w:r>
              <w:t>使用</w:t>
            </w:r>
            <w:r>
              <w:t xml:space="preserve"> MySQL </w:t>
            </w:r>
            <w:r>
              <w:t>进行对数据的管</w:t>
            </w:r>
            <w:r>
              <w:t xml:space="preserve"> </w:t>
            </w:r>
            <w:r>
              <w:t>理。</w:t>
            </w:r>
          </w:p>
        </w:tc>
        <w:tc>
          <w:tcPr>
            <w:tcW w:w="3356" w:type="dxa"/>
          </w:tcPr>
          <w:p w:rsidR="00126884" w:rsidRDefault="00917606" w:rsidP="000730AE">
            <w:pPr>
              <w:rPr>
                <w:rFonts w:hint="eastAsia"/>
              </w:rPr>
            </w:pPr>
            <w:r>
              <w:t>保证了数据存储的性能高</w:t>
            </w:r>
            <w:r>
              <w:t xml:space="preserve"> </w:t>
            </w:r>
            <w:r>
              <w:t>效，满足性能需求</w:t>
            </w:r>
            <w:r>
              <w:rPr>
                <w:rFonts w:hint="eastAsia"/>
              </w:rPr>
              <w:t>。</w:t>
            </w:r>
          </w:p>
        </w:tc>
      </w:tr>
      <w:tr w:rsidR="00126884" w:rsidTr="00810680">
        <w:tc>
          <w:tcPr>
            <w:tcW w:w="2130" w:type="dxa"/>
          </w:tcPr>
          <w:p w:rsidR="00126884" w:rsidRDefault="008170F6" w:rsidP="000730AE">
            <w:pPr>
              <w:rPr>
                <w:rFonts w:hint="eastAsia"/>
              </w:rPr>
            </w:pPr>
            <w:r>
              <w:rPr>
                <w:rFonts w:hint="eastAsia"/>
              </w:rPr>
              <w:t>3</w:t>
            </w:r>
          </w:p>
        </w:tc>
        <w:tc>
          <w:tcPr>
            <w:tcW w:w="2130" w:type="dxa"/>
          </w:tcPr>
          <w:p w:rsidR="00126884" w:rsidRDefault="008170F6" w:rsidP="000730AE">
            <w:pPr>
              <w:rPr>
                <w:rFonts w:hint="eastAsia"/>
              </w:rPr>
            </w:pPr>
            <w:r>
              <w:rPr>
                <w:rFonts w:hint="eastAsia"/>
              </w:rPr>
              <w:t>前端展示</w:t>
            </w:r>
          </w:p>
        </w:tc>
        <w:tc>
          <w:tcPr>
            <w:tcW w:w="2131" w:type="dxa"/>
          </w:tcPr>
          <w:p w:rsidR="00126884" w:rsidRDefault="00917606" w:rsidP="000730AE">
            <w:pPr>
              <w:rPr>
                <w:rFonts w:hint="eastAsia"/>
              </w:rPr>
            </w:pPr>
            <w:r>
              <w:t>使用动态的图表来展示数据结</w:t>
            </w:r>
            <w:r>
              <w:t xml:space="preserve"> </w:t>
            </w:r>
            <w:r>
              <w:t>果和财报等统计信息</w:t>
            </w:r>
          </w:p>
        </w:tc>
        <w:tc>
          <w:tcPr>
            <w:tcW w:w="3356" w:type="dxa"/>
          </w:tcPr>
          <w:p w:rsidR="00126884" w:rsidRDefault="00917606" w:rsidP="000730AE">
            <w:pPr>
              <w:rPr>
                <w:rFonts w:hint="eastAsia"/>
              </w:rPr>
            </w:pPr>
            <w:r>
              <w:t>满足数据管理统计等增值</w:t>
            </w:r>
            <w:r>
              <w:t xml:space="preserve"> </w:t>
            </w:r>
            <w:r>
              <w:t>功能需求。</w:t>
            </w:r>
          </w:p>
        </w:tc>
      </w:tr>
    </w:tbl>
    <w:p w:rsidR="009F1426" w:rsidRDefault="009F1426" w:rsidP="000730AE">
      <w:pPr>
        <w:rPr>
          <w:rFonts w:hint="eastAsia"/>
        </w:rPr>
      </w:pPr>
    </w:p>
    <w:p w:rsidR="000730AE" w:rsidRPr="000730AE" w:rsidRDefault="000730AE" w:rsidP="000730AE">
      <w:pPr>
        <w:rPr>
          <w:rFonts w:hint="eastAsia"/>
        </w:rPr>
      </w:pPr>
      <w:r>
        <w:rPr>
          <w:rFonts w:hint="eastAsia"/>
        </w:rPr>
        <w:t>系统的基本流程图如下所示：</w:t>
      </w:r>
    </w:p>
    <w:p w:rsidR="000730AE" w:rsidRDefault="000730AE" w:rsidP="000730AE">
      <w:pPr>
        <w:jc w:val="center"/>
      </w:pPr>
      <w:r>
        <w:object w:dxaOrig="4789" w:dyaOrig="5989">
          <v:shape id="_x0000_i1068" type="#_x0000_t75" style="width:239.15pt;height:299.15pt" o:ole="">
            <v:imagedata r:id="rId43" o:title=""/>
          </v:shape>
          <o:OLEObject Type="Embed" ProgID="Visio.Drawing.15" ShapeID="_x0000_i1068" DrawAspect="Content" ObjectID="_1653739258" r:id="rId44"/>
        </w:object>
      </w:r>
    </w:p>
    <w:p w:rsidR="005439B3" w:rsidRDefault="005439B3" w:rsidP="00BD450D">
      <w:pPr>
        <w:pStyle w:val="af7"/>
      </w:pPr>
      <w:r>
        <w:rPr>
          <w:rFonts w:hint="eastAsia"/>
        </w:rPr>
        <w:t>图</w:t>
      </w:r>
      <w:r>
        <w:rPr>
          <w:rFonts w:hint="eastAsia"/>
        </w:rPr>
        <w:t>4-2</w:t>
      </w:r>
      <w:r>
        <w:t xml:space="preserve"> </w:t>
      </w:r>
      <w:r>
        <w:rPr>
          <w:rFonts w:hint="eastAsia"/>
        </w:rPr>
        <w:t>系统基本流程图</w:t>
      </w:r>
    </w:p>
    <w:p w:rsidR="005439B3" w:rsidRPr="000730AE" w:rsidRDefault="005439B3" w:rsidP="000730AE">
      <w:pPr>
        <w:jc w:val="center"/>
        <w:rPr>
          <w:rFonts w:hint="eastAsia"/>
        </w:rPr>
      </w:pPr>
    </w:p>
    <w:p w:rsidR="00AA5355" w:rsidRDefault="00A37B5F" w:rsidP="00A37B5F">
      <w:pPr>
        <w:pStyle w:val="2"/>
      </w:pPr>
      <w:bookmarkStart w:id="13" w:name="_Toc43125588"/>
      <w:r>
        <w:rPr>
          <w:rFonts w:hint="eastAsia"/>
        </w:rPr>
        <w:t>4.</w:t>
      </w:r>
      <w:r w:rsidR="00AA5355">
        <w:rPr>
          <w:rFonts w:hint="eastAsia"/>
        </w:rPr>
        <w:t xml:space="preserve">4 </w:t>
      </w:r>
      <w:r w:rsidR="00AA5355">
        <w:rPr>
          <w:rFonts w:hint="eastAsia"/>
        </w:rPr>
        <w:t>数据库设计</w:t>
      </w:r>
      <w:bookmarkEnd w:id="13"/>
    </w:p>
    <w:p w:rsidR="00F90D60" w:rsidRDefault="00F90D60" w:rsidP="00F90D60">
      <w:pPr>
        <w:ind w:firstLine="480"/>
      </w:pPr>
      <w:r>
        <w:rPr>
          <w:rFonts w:hint="eastAsia"/>
        </w:rPr>
        <w:t>该系统的主要</w:t>
      </w:r>
      <w:r>
        <w:rPr>
          <w:rFonts w:hint="eastAsia"/>
        </w:rPr>
        <w:t>E</w:t>
      </w:r>
      <w:r>
        <w:t>R</w:t>
      </w:r>
      <w:r>
        <w:rPr>
          <w:rFonts w:hint="eastAsia"/>
        </w:rPr>
        <w:t>图如下图所示：</w:t>
      </w:r>
    </w:p>
    <w:p w:rsidR="004E75BE" w:rsidRDefault="004E75BE" w:rsidP="00F90D60">
      <w:pPr>
        <w:ind w:firstLine="480"/>
      </w:pPr>
      <w:r>
        <w:object w:dxaOrig="14496" w:dyaOrig="11665">
          <v:shape id="_x0000_i1069" type="#_x0000_t75" style="width:414.85pt;height:333.45pt" o:ole="">
            <v:imagedata r:id="rId45" o:title=""/>
          </v:shape>
          <o:OLEObject Type="Embed" ProgID="Visio.Drawing.15" ShapeID="_x0000_i1069" DrawAspect="Content" ObjectID="_1653739259" r:id="rId46"/>
        </w:object>
      </w:r>
    </w:p>
    <w:p w:rsidR="004E75BE" w:rsidRDefault="004E75BE" w:rsidP="00BD450D">
      <w:pPr>
        <w:pStyle w:val="af7"/>
      </w:pPr>
      <w:r>
        <w:rPr>
          <w:rFonts w:hint="eastAsia"/>
        </w:rPr>
        <w:t>图</w:t>
      </w:r>
      <w:r>
        <w:rPr>
          <w:rFonts w:hint="eastAsia"/>
        </w:rPr>
        <w:t>4-3</w:t>
      </w:r>
      <w:r>
        <w:t xml:space="preserve"> </w:t>
      </w:r>
      <w:r w:rsidR="000F1F28">
        <w:rPr>
          <w:rFonts w:hint="eastAsia"/>
        </w:rPr>
        <w:t>核心数据</w:t>
      </w:r>
      <w:r>
        <w:rPr>
          <w:rFonts w:hint="eastAsia"/>
        </w:rPr>
        <w:t>E</w:t>
      </w:r>
      <w:r w:rsidR="000F1F28">
        <w:rPr>
          <w:rFonts w:hint="eastAsia"/>
        </w:rPr>
        <w:t>-</w:t>
      </w:r>
      <w:r>
        <w:t>R</w:t>
      </w:r>
      <w:r w:rsidR="000F1F28">
        <w:rPr>
          <w:rFonts w:hint="eastAsia"/>
        </w:rPr>
        <w:t>图模型</w:t>
      </w:r>
    </w:p>
    <w:p w:rsidR="004E75BE" w:rsidRDefault="004E75BE" w:rsidP="00F90D60">
      <w:pPr>
        <w:ind w:firstLine="480"/>
        <w:rPr>
          <w:rFonts w:hint="eastAsia"/>
        </w:rPr>
      </w:pPr>
    </w:p>
    <w:p w:rsidR="009E1701" w:rsidRDefault="009E1701" w:rsidP="00F90D60">
      <w:pPr>
        <w:ind w:firstLine="480"/>
        <w:rPr>
          <w:rFonts w:hint="eastAsia"/>
        </w:rPr>
      </w:pPr>
      <w:r>
        <w:rPr>
          <w:rFonts w:hint="eastAsia"/>
        </w:rPr>
        <w:t>下表为数据库中所存储的关系模式和具体的数据类型：</w:t>
      </w:r>
    </w:p>
    <w:tbl>
      <w:tblPr>
        <w:tblStyle w:val="aa"/>
        <w:tblW w:w="8897" w:type="dxa"/>
        <w:tblLook w:val="04A0" w:firstRow="1" w:lastRow="0" w:firstColumn="1" w:lastColumn="0" w:noHBand="0" w:noVBand="1"/>
      </w:tblPr>
      <w:tblGrid>
        <w:gridCol w:w="1772"/>
        <w:gridCol w:w="1217"/>
        <w:gridCol w:w="1217"/>
        <w:gridCol w:w="1218"/>
        <w:gridCol w:w="3473"/>
      </w:tblGrid>
      <w:tr w:rsidR="00884653" w:rsidTr="00810680">
        <w:tc>
          <w:tcPr>
            <w:tcW w:w="1772" w:type="dxa"/>
          </w:tcPr>
          <w:p w:rsidR="00884653" w:rsidRDefault="00884653" w:rsidP="00F90D60">
            <w:pPr>
              <w:rPr>
                <w:rFonts w:hint="eastAsia"/>
              </w:rPr>
            </w:pPr>
            <w:r>
              <w:rPr>
                <w:rFonts w:hint="eastAsia"/>
              </w:rPr>
              <w:t>属性名</w:t>
            </w:r>
          </w:p>
        </w:tc>
        <w:tc>
          <w:tcPr>
            <w:tcW w:w="1217" w:type="dxa"/>
          </w:tcPr>
          <w:p w:rsidR="00884653" w:rsidRDefault="00884653" w:rsidP="00F90D60">
            <w:pPr>
              <w:rPr>
                <w:rFonts w:hint="eastAsia"/>
              </w:rPr>
            </w:pPr>
            <w:r>
              <w:rPr>
                <w:rFonts w:hint="eastAsia"/>
              </w:rPr>
              <w:t>数据类型</w:t>
            </w:r>
          </w:p>
        </w:tc>
        <w:tc>
          <w:tcPr>
            <w:tcW w:w="1217" w:type="dxa"/>
          </w:tcPr>
          <w:p w:rsidR="00884653" w:rsidRDefault="00884653" w:rsidP="00F90D60">
            <w:pPr>
              <w:rPr>
                <w:rFonts w:hint="eastAsia"/>
              </w:rPr>
            </w:pPr>
            <w:r>
              <w:rPr>
                <w:rFonts w:hint="eastAsia"/>
              </w:rPr>
              <w:t>键信息</w:t>
            </w:r>
          </w:p>
        </w:tc>
        <w:tc>
          <w:tcPr>
            <w:tcW w:w="1218" w:type="dxa"/>
          </w:tcPr>
          <w:p w:rsidR="00884653" w:rsidRDefault="00884653" w:rsidP="00F90D60">
            <w:pPr>
              <w:rPr>
                <w:rFonts w:hint="eastAsia"/>
              </w:rPr>
            </w:pPr>
            <w:r>
              <w:rPr>
                <w:rFonts w:hint="eastAsia"/>
              </w:rPr>
              <w:t>非空</w:t>
            </w:r>
          </w:p>
        </w:tc>
        <w:tc>
          <w:tcPr>
            <w:tcW w:w="3473" w:type="dxa"/>
          </w:tcPr>
          <w:p w:rsidR="00884653" w:rsidRDefault="00884653" w:rsidP="00F90D60">
            <w:pPr>
              <w:rPr>
                <w:rFonts w:hint="eastAsia"/>
              </w:rPr>
            </w:pPr>
            <w:r>
              <w:rPr>
                <w:rFonts w:hint="eastAsia"/>
              </w:rPr>
              <w:t>备注</w:t>
            </w:r>
          </w:p>
        </w:tc>
      </w:tr>
      <w:tr w:rsidR="00884653" w:rsidTr="00810680">
        <w:tc>
          <w:tcPr>
            <w:tcW w:w="1772" w:type="dxa"/>
          </w:tcPr>
          <w:p w:rsidR="00884653" w:rsidRDefault="00884653" w:rsidP="00F90D60">
            <w:pPr>
              <w:rPr>
                <w:rFonts w:hint="eastAsia"/>
              </w:rPr>
            </w:pPr>
            <w:r>
              <w:rPr>
                <w:rFonts w:hint="eastAsia"/>
              </w:rPr>
              <w:t>I</w:t>
            </w:r>
            <w:r>
              <w:t>D</w:t>
            </w:r>
          </w:p>
        </w:tc>
        <w:tc>
          <w:tcPr>
            <w:tcW w:w="1217" w:type="dxa"/>
          </w:tcPr>
          <w:p w:rsidR="00884653" w:rsidRDefault="00884653" w:rsidP="00F90D60">
            <w:pPr>
              <w:rPr>
                <w:rFonts w:hint="eastAsia"/>
              </w:rPr>
            </w:pPr>
            <w:r>
              <w:t>I</w:t>
            </w:r>
            <w:r>
              <w:rPr>
                <w:rFonts w:hint="eastAsia"/>
              </w:rPr>
              <w:t>nt</w:t>
            </w:r>
          </w:p>
        </w:tc>
        <w:tc>
          <w:tcPr>
            <w:tcW w:w="1217" w:type="dxa"/>
          </w:tcPr>
          <w:p w:rsidR="00884653" w:rsidRDefault="00FE0643" w:rsidP="00F90D60">
            <w:pPr>
              <w:rPr>
                <w:rFonts w:hint="eastAsia"/>
              </w:rPr>
            </w:pPr>
            <w:r>
              <w:rPr>
                <w:rFonts w:hint="eastAsia"/>
              </w:rPr>
              <w:t>主键</w:t>
            </w:r>
          </w:p>
        </w:tc>
        <w:tc>
          <w:tcPr>
            <w:tcW w:w="1218" w:type="dxa"/>
          </w:tcPr>
          <w:p w:rsidR="00884653" w:rsidRDefault="00FE0643" w:rsidP="00F90D60">
            <w:pPr>
              <w:rPr>
                <w:rFonts w:hint="eastAsia"/>
              </w:rPr>
            </w:pPr>
            <w:r>
              <w:t>√</w:t>
            </w:r>
          </w:p>
        </w:tc>
        <w:tc>
          <w:tcPr>
            <w:tcW w:w="3473" w:type="dxa"/>
          </w:tcPr>
          <w:p w:rsidR="00884653" w:rsidRDefault="004727C8" w:rsidP="00F90D60">
            <w:pPr>
              <w:rPr>
                <w:rFonts w:hint="eastAsia"/>
              </w:rPr>
            </w:pPr>
            <w:r>
              <w:rPr>
                <w:rFonts w:hint="eastAsia"/>
              </w:rPr>
              <w:t>汽车</w:t>
            </w:r>
            <w:r>
              <w:rPr>
                <w:rFonts w:hint="eastAsia"/>
              </w:rPr>
              <w:t>id</w:t>
            </w:r>
            <w:r>
              <w:rPr>
                <w:rFonts w:hint="eastAsia"/>
              </w:rPr>
              <w:t>号</w:t>
            </w:r>
          </w:p>
        </w:tc>
      </w:tr>
      <w:tr w:rsidR="00884653" w:rsidTr="00810680">
        <w:tc>
          <w:tcPr>
            <w:tcW w:w="1772" w:type="dxa"/>
          </w:tcPr>
          <w:p w:rsidR="00884653" w:rsidRDefault="00884653" w:rsidP="00F90D60">
            <w:pPr>
              <w:rPr>
                <w:rFonts w:hint="eastAsia"/>
              </w:rPr>
            </w:pPr>
            <w:r>
              <w:rPr>
                <w:rFonts w:hint="eastAsia"/>
              </w:rPr>
              <w:t>B</w:t>
            </w:r>
            <w:r>
              <w:t>RAND</w:t>
            </w:r>
          </w:p>
        </w:tc>
        <w:tc>
          <w:tcPr>
            <w:tcW w:w="1217" w:type="dxa"/>
          </w:tcPr>
          <w:p w:rsidR="00884653" w:rsidRDefault="00884653" w:rsidP="00F90D60">
            <w:pPr>
              <w:rPr>
                <w:rFonts w:hint="eastAsia"/>
              </w:rPr>
            </w:pPr>
            <w:r>
              <w:t>V</w:t>
            </w:r>
            <w:r>
              <w:rPr>
                <w:rFonts w:hint="eastAsia"/>
              </w:rPr>
              <w:t>archar</w:t>
            </w:r>
          </w:p>
        </w:tc>
        <w:tc>
          <w:tcPr>
            <w:tcW w:w="1217" w:type="dxa"/>
          </w:tcPr>
          <w:p w:rsidR="00884653" w:rsidRDefault="00884653" w:rsidP="00F90D60">
            <w:pPr>
              <w:rPr>
                <w:rFonts w:hint="eastAsia"/>
              </w:rPr>
            </w:pPr>
          </w:p>
        </w:tc>
        <w:tc>
          <w:tcPr>
            <w:tcW w:w="1218" w:type="dxa"/>
          </w:tcPr>
          <w:p w:rsidR="00884653" w:rsidRDefault="00FE0643" w:rsidP="00F90D60">
            <w:pPr>
              <w:rPr>
                <w:rFonts w:hint="eastAsia"/>
              </w:rPr>
            </w:pPr>
            <w:r>
              <w:t>√</w:t>
            </w:r>
          </w:p>
        </w:tc>
        <w:tc>
          <w:tcPr>
            <w:tcW w:w="3473" w:type="dxa"/>
          </w:tcPr>
          <w:p w:rsidR="00884653" w:rsidRDefault="004727C8" w:rsidP="00F90D60">
            <w:pPr>
              <w:rPr>
                <w:rFonts w:hint="eastAsia"/>
              </w:rPr>
            </w:pPr>
            <w:r>
              <w:rPr>
                <w:rFonts w:hint="eastAsia"/>
              </w:rPr>
              <w:t>汽车品牌</w:t>
            </w:r>
          </w:p>
        </w:tc>
      </w:tr>
      <w:tr w:rsidR="00884653" w:rsidTr="00810680">
        <w:tc>
          <w:tcPr>
            <w:tcW w:w="1772" w:type="dxa"/>
          </w:tcPr>
          <w:p w:rsidR="00884653" w:rsidRDefault="00884653" w:rsidP="00F90D60">
            <w:pPr>
              <w:rPr>
                <w:rFonts w:hint="eastAsia"/>
              </w:rPr>
            </w:pPr>
            <w:r>
              <w:rPr>
                <w:rFonts w:hint="eastAsia"/>
              </w:rPr>
              <w:t>R</w:t>
            </w:r>
            <w:r>
              <w:t>ENT_PAY</w:t>
            </w:r>
          </w:p>
        </w:tc>
        <w:tc>
          <w:tcPr>
            <w:tcW w:w="1217" w:type="dxa"/>
          </w:tcPr>
          <w:p w:rsidR="00884653" w:rsidRDefault="00884653" w:rsidP="00F90D60">
            <w:pPr>
              <w:rPr>
                <w:rFonts w:hint="eastAsia"/>
              </w:rPr>
            </w:pPr>
            <w:r>
              <w:t>I</w:t>
            </w:r>
            <w:r>
              <w:rPr>
                <w:rFonts w:hint="eastAsia"/>
              </w:rPr>
              <w:t>nt</w:t>
            </w:r>
          </w:p>
        </w:tc>
        <w:tc>
          <w:tcPr>
            <w:tcW w:w="1217" w:type="dxa"/>
          </w:tcPr>
          <w:p w:rsidR="00884653" w:rsidRDefault="00884653" w:rsidP="00F90D60">
            <w:pPr>
              <w:rPr>
                <w:rFonts w:hint="eastAsia"/>
              </w:rPr>
            </w:pPr>
          </w:p>
        </w:tc>
        <w:tc>
          <w:tcPr>
            <w:tcW w:w="1218" w:type="dxa"/>
          </w:tcPr>
          <w:p w:rsidR="00884653" w:rsidRDefault="00FE0643" w:rsidP="00F90D60">
            <w:pPr>
              <w:rPr>
                <w:rFonts w:hint="eastAsia"/>
              </w:rPr>
            </w:pPr>
            <w:r>
              <w:t>√</w:t>
            </w:r>
          </w:p>
        </w:tc>
        <w:tc>
          <w:tcPr>
            <w:tcW w:w="3473" w:type="dxa"/>
          </w:tcPr>
          <w:p w:rsidR="00884653" w:rsidRDefault="004727C8" w:rsidP="00F90D60">
            <w:pPr>
              <w:rPr>
                <w:rFonts w:hint="eastAsia"/>
              </w:rPr>
            </w:pPr>
            <w:r>
              <w:rPr>
                <w:rFonts w:hint="eastAsia"/>
              </w:rPr>
              <w:t>汽车租金</w:t>
            </w:r>
          </w:p>
        </w:tc>
      </w:tr>
      <w:tr w:rsidR="00884653" w:rsidTr="00810680">
        <w:tc>
          <w:tcPr>
            <w:tcW w:w="1772" w:type="dxa"/>
          </w:tcPr>
          <w:p w:rsidR="00884653" w:rsidRDefault="00884653" w:rsidP="00F90D60">
            <w:pPr>
              <w:rPr>
                <w:rFonts w:hint="eastAsia"/>
              </w:rPr>
            </w:pPr>
            <w:r>
              <w:rPr>
                <w:rFonts w:hint="eastAsia"/>
              </w:rPr>
              <w:t>S</w:t>
            </w:r>
            <w:r>
              <w:t>TATUS</w:t>
            </w:r>
          </w:p>
        </w:tc>
        <w:tc>
          <w:tcPr>
            <w:tcW w:w="1217" w:type="dxa"/>
          </w:tcPr>
          <w:p w:rsidR="00884653" w:rsidRDefault="00884653" w:rsidP="00F90D60">
            <w:pPr>
              <w:rPr>
                <w:rFonts w:hint="eastAsia"/>
              </w:rPr>
            </w:pPr>
            <w:r>
              <w:t>I</w:t>
            </w:r>
            <w:r>
              <w:rPr>
                <w:rFonts w:hint="eastAsia"/>
              </w:rPr>
              <w:t>nt</w:t>
            </w:r>
          </w:p>
        </w:tc>
        <w:tc>
          <w:tcPr>
            <w:tcW w:w="1217" w:type="dxa"/>
          </w:tcPr>
          <w:p w:rsidR="00884653" w:rsidRDefault="00884653" w:rsidP="00F90D60">
            <w:pPr>
              <w:rPr>
                <w:rFonts w:hint="eastAsia"/>
              </w:rPr>
            </w:pPr>
          </w:p>
        </w:tc>
        <w:tc>
          <w:tcPr>
            <w:tcW w:w="1218" w:type="dxa"/>
          </w:tcPr>
          <w:p w:rsidR="00884653" w:rsidRDefault="00FE0643" w:rsidP="00F90D60">
            <w:pPr>
              <w:rPr>
                <w:rFonts w:hint="eastAsia"/>
              </w:rPr>
            </w:pPr>
            <w:r>
              <w:t>√</w:t>
            </w:r>
          </w:p>
        </w:tc>
        <w:tc>
          <w:tcPr>
            <w:tcW w:w="3473" w:type="dxa"/>
          </w:tcPr>
          <w:p w:rsidR="00884653" w:rsidRDefault="004727C8" w:rsidP="00F90D60">
            <w:pPr>
              <w:rPr>
                <w:rFonts w:hint="eastAsia"/>
              </w:rPr>
            </w:pPr>
            <w:r>
              <w:rPr>
                <w:rFonts w:hint="eastAsia"/>
              </w:rPr>
              <w:t>汽车状态</w:t>
            </w:r>
          </w:p>
        </w:tc>
      </w:tr>
      <w:tr w:rsidR="00884653" w:rsidTr="00810680">
        <w:tc>
          <w:tcPr>
            <w:tcW w:w="1772" w:type="dxa"/>
          </w:tcPr>
          <w:p w:rsidR="00884653" w:rsidRDefault="00884653" w:rsidP="00F90D60">
            <w:pPr>
              <w:rPr>
                <w:rFonts w:hint="eastAsia"/>
              </w:rPr>
            </w:pPr>
            <w:r>
              <w:rPr>
                <w:rFonts w:hint="eastAsia"/>
              </w:rPr>
              <w:t>P</w:t>
            </w:r>
            <w:r>
              <w:t>LEDGE_PAY</w:t>
            </w:r>
          </w:p>
        </w:tc>
        <w:tc>
          <w:tcPr>
            <w:tcW w:w="1217" w:type="dxa"/>
          </w:tcPr>
          <w:p w:rsidR="00884653" w:rsidRDefault="00884653" w:rsidP="00F90D60">
            <w:pPr>
              <w:rPr>
                <w:rFonts w:hint="eastAsia"/>
              </w:rPr>
            </w:pPr>
            <w:r>
              <w:t>I</w:t>
            </w:r>
            <w:r>
              <w:rPr>
                <w:rFonts w:hint="eastAsia"/>
              </w:rPr>
              <w:t>nt</w:t>
            </w:r>
          </w:p>
        </w:tc>
        <w:tc>
          <w:tcPr>
            <w:tcW w:w="1217" w:type="dxa"/>
          </w:tcPr>
          <w:p w:rsidR="00884653" w:rsidRDefault="00884653" w:rsidP="00F90D60">
            <w:pPr>
              <w:rPr>
                <w:rFonts w:hint="eastAsia"/>
              </w:rPr>
            </w:pPr>
          </w:p>
        </w:tc>
        <w:tc>
          <w:tcPr>
            <w:tcW w:w="1218" w:type="dxa"/>
          </w:tcPr>
          <w:p w:rsidR="00884653" w:rsidRDefault="00FE0643" w:rsidP="00F90D60">
            <w:pPr>
              <w:rPr>
                <w:rFonts w:hint="eastAsia"/>
              </w:rPr>
            </w:pPr>
            <w:r>
              <w:t>√</w:t>
            </w:r>
          </w:p>
        </w:tc>
        <w:tc>
          <w:tcPr>
            <w:tcW w:w="3473" w:type="dxa"/>
          </w:tcPr>
          <w:p w:rsidR="00884653" w:rsidRDefault="004727C8" w:rsidP="00F90D60">
            <w:pPr>
              <w:rPr>
                <w:rFonts w:hint="eastAsia"/>
              </w:rPr>
            </w:pPr>
            <w:r>
              <w:rPr>
                <w:rFonts w:hint="eastAsia"/>
              </w:rPr>
              <w:t>汽车押金</w:t>
            </w:r>
          </w:p>
        </w:tc>
      </w:tr>
      <w:tr w:rsidR="00884653" w:rsidTr="00810680">
        <w:tc>
          <w:tcPr>
            <w:tcW w:w="1772" w:type="dxa"/>
          </w:tcPr>
          <w:p w:rsidR="00884653" w:rsidRDefault="00884653" w:rsidP="00F90D60">
            <w:pPr>
              <w:rPr>
                <w:rFonts w:hint="eastAsia"/>
              </w:rPr>
            </w:pPr>
            <w:r>
              <w:rPr>
                <w:rFonts w:hint="eastAsia"/>
              </w:rPr>
              <w:t>V</w:t>
            </w:r>
            <w:r>
              <w:t>ALID</w:t>
            </w:r>
          </w:p>
        </w:tc>
        <w:tc>
          <w:tcPr>
            <w:tcW w:w="1217" w:type="dxa"/>
          </w:tcPr>
          <w:p w:rsidR="00884653" w:rsidRDefault="00884653" w:rsidP="00F90D60">
            <w:pPr>
              <w:rPr>
                <w:rFonts w:hint="eastAsia"/>
              </w:rPr>
            </w:pPr>
            <w:r>
              <w:t>I</w:t>
            </w:r>
            <w:r>
              <w:rPr>
                <w:rFonts w:hint="eastAsia"/>
              </w:rPr>
              <w:t>nt</w:t>
            </w:r>
          </w:p>
        </w:tc>
        <w:tc>
          <w:tcPr>
            <w:tcW w:w="1217" w:type="dxa"/>
          </w:tcPr>
          <w:p w:rsidR="00884653" w:rsidRDefault="00884653" w:rsidP="00F90D60">
            <w:pPr>
              <w:rPr>
                <w:rFonts w:hint="eastAsia"/>
              </w:rPr>
            </w:pPr>
          </w:p>
        </w:tc>
        <w:tc>
          <w:tcPr>
            <w:tcW w:w="1218" w:type="dxa"/>
          </w:tcPr>
          <w:p w:rsidR="00884653" w:rsidRDefault="00FE0643" w:rsidP="00F90D60">
            <w:pPr>
              <w:rPr>
                <w:rFonts w:hint="eastAsia"/>
              </w:rPr>
            </w:pPr>
            <w:r>
              <w:t>√</w:t>
            </w:r>
          </w:p>
        </w:tc>
        <w:tc>
          <w:tcPr>
            <w:tcW w:w="3473" w:type="dxa"/>
          </w:tcPr>
          <w:p w:rsidR="00884653" w:rsidRDefault="004727C8" w:rsidP="00F90D60">
            <w:pPr>
              <w:rPr>
                <w:rFonts w:hint="eastAsia"/>
              </w:rPr>
            </w:pPr>
            <w:r>
              <w:rPr>
                <w:rFonts w:hint="eastAsia"/>
              </w:rPr>
              <w:t>是否租用：</w:t>
            </w:r>
            <w:r>
              <w:rPr>
                <w:rFonts w:hint="eastAsia"/>
              </w:rPr>
              <w:t>0</w:t>
            </w:r>
            <w:r>
              <w:rPr>
                <w:rFonts w:hint="eastAsia"/>
              </w:rPr>
              <w:t>表示未租用，</w:t>
            </w:r>
            <w:r>
              <w:rPr>
                <w:rFonts w:hint="eastAsia"/>
              </w:rPr>
              <w:t>1</w:t>
            </w:r>
            <w:r>
              <w:rPr>
                <w:rFonts w:hint="eastAsia"/>
              </w:rPr>
              <w:t>表示租用</w:t>
            </w:r>
          </w:p>
        </w:tc>
      </w:tr>
      <w:tr w:rsidR="00884653" w:rsidTr="00810680">
        <w:tc>
          <w:tcPr>
            <w:tcW w:w="1772" w:type="dxa"/>
          </w:tcPr>
          <w:p w:rsidR="00884653" w:rsidRDefault="00884653" w:rsidP="00F90D60">
            <w:pPr>
              <w:rPr>
                <w:rFonts w:hint="eastAsia"/>
              </w:rPr>
            </w:pPr>
            <w:r>
              <w:rPr>
                <w:rFonts w:hint="eastAsia"/>
              </w:rPr>
              <w:t>C</w:t>
            </w:r>
            <w:r>
              <w:t>USTOMERID</w:t>
            </w:r>
          </w:p>
        </w:tc>
        <w:tc>
          <w:tcPr>
            <w:tcW w:w="1217" w:type="dxa"/>
          </w:tcPr>
          <w:p w:rsidR="00884653" w:rsidRDefault="00884653" w:rsidP="00F90D60">
            <w:pPr>
              <w:rPr>
                <w:rFonts w:hint="eastAsia"/>
              </w:rPr>
            </w:pPr>
            <w:r>
              <w:t>V</w:t>
            </w:r>
            <w:r>
              <w:rPr>
                <w:rFonts w:hint="eastAsia"/>
              </w:rPr>
              <w:t>archar</w:t>
            </w:r>
          </w:p>
        </w:tc>
        <w:tc>
          <w:tcPr>
            <w:tcW w:w="1217" w:type="dxa"/>
          </w:tcPr>
          <w:p w:rsidR="00884653" w:rsidRDefault="00884653" w:rsidP="00F90D60">
            <w:pPr>
              <w:rPr>
                <w:rFonts w:hint="eastAsia"/>
              </w:rPr>
            </w:pPr>
          </w:p>
        </w:tc>
        <w:tc>
          <w:tcPr>
            <w:tcW w:w="1218" w:type="dxa"/>
          </w:tcPr>
          <w:p w:rsidR="00884653" w:rsidRDefault="00884653" w:rsidP="00F90D60">
            <w:pPr>
              <w:rPr>
                <w:rFonts w:hint="eastAsia"/>
              </w:rPr>
            </w:pPr>
          </w:p>
        </w:tc>
        <w:tc>
          <w:tcPr>
            <w:tcW w:w="3473" w:type="dxa"/>
          </w:tcPr>
          <w:p w:rsidR="00884653" w:rsidRDefault="00810680" w:rsidP="00F90D60">
            <w:pPr>
              <w:rPr>
                <w:rFonts w:hint="eastAsia"/>
              </w:rPr>
            </w:pPr>
            <w:r>
              <w:rPr>
                <w:rFonts w:hint="eastAsia"/>
              </w:rPr>
              <w:t>汽车租借客户</w:t>
            </w:r>
            <w:r>
              <w:rPr>
                <w:rFonts w:hint="eastAsia"/>
              </w:rPr>
              <w:t>I</w:t>
            </w:r>
            <w:r>
              <w:t>D</w:t>
            </w:r>
          </w:p>
        </w:tc>
      </w:tr>
      <w:tr w:rsidR="00884653" w:rsidTr="00810680">
        <w:tc>
          <w:tcPr>
            <w:tcW w:w="1772" w:type="dxa"/>
          </w:tcPr>
          <w:p w:rsidR="00884653" w:rsidRDefault="00884653" w:rsidP="00F90D60">
            <w:pPr>
              <w:rPr>
                <w:rFonts w:hint="eastAsia"/>
              </w:rPr>
            </w:pPr>
            <w:r>
              <w:rPr>
                <w:rFonts w:hint="eastAsia"/>
              </w:rPr>
              <w:t>L</w:t>
            </w:r>
            <w:r>
              <w:t>ASTLOGIN</w:t>
            </w:r>
          </w:p>
        </w:tc>
        <w:tc>
          <w:tcPr>
            <w:tcW w:w="1217" w:type="dxa"/>
          </w:tcPr>
          <w:p w:rsidR="00884653" w:rsidRDefault="00884653" w:rsidP="00F90D60">
            <w:pPr>
              <w:rPr>
                <w:rFonts w:hint="eastAsia"/>
              </w:rPr>
            </w:pPr>
            <w:r>
              <w:t>D</w:t>
            </w:r>
            <w:r>
              <w:rPr>
                <w:rFonts w:hint="eastAsia"/>
              </w:rPr>
              <w:t>atetime</w:t>
            </w:r>
          </w:p>
        </w:tc>
        <w:tc>
          <w:tcPr>
            <w:tcW w:w="1217" w:type="dxa"/>
          </w:tcPr>
          <w:p w:rsidR="00884653" w:rsidRDefault="00884653" w:rsidP="00F90D60">
            <w:pPr>
              <w:rPr>
                <w:rFonts w:hint="eastAsia"/>
              </w:rPr>
            </w:pPr>
          </w:p>
        </w:tc>
        <w:tc>
          <w:tcPr>
            <w:tcW w:w="1218" w:type="dxa"/>
          </w:tcPr>
          <w:p w:rsidR="00884653" w:rsidRDefault="00884653" w:rsidP="00F90D60">
            <w:pPr>
              <w:rPr>
                <w:rFonts w:hint="eastAsia"/>
              </w:rPr>
            </w:pPr>
          </w:p>
        </w:tc>
        <w:tc>
          <w:tcPr>
            <w:tcW w:w="3473" w:type="dxa"/>
          </w:tcPr>
          <w:p w:rsidR="00884653" w:rsidRDefault="00810680" w:rsidP="00F90D60">
            <w:pPr>
              <w:rPr>
                <w:rFonts w:hint="eastAsia"/>
              </w:rPr>
            </w:pPr>
            <w:r>
              <w:rPr>
                <w:rFonts w:hint="eastAsia"/>
              </w:rPr>
              <w:t>汽车租借时间</w:t>
            </w:r>
          </w:p>
        </w:tc>
      </w:tr>
    </w:tbl>
    <w:p w:rsidR="00301F44" w:rsidRDefault="00301F44" w:rsidP="00BD450D">
      <w:pPr>
        <w:pStyle w:val="af7"/>
      </w:pPr>
      <w:r>
        <w:rPr>
          <w:rFonts w:hint="eastAsia"/>
        </w:rPr>
        <w:t>表</w:t>
      </w:r>
      <w:r>
        <w:rPr>
          <w:rFonts w:hint="eastAsia"/>
        </w:rPr>
        <w:t>4-1</w:t>
      </w:r>
      <w:r>
        <w:t xml:space="preserve"> </w:t>
      </w:r>
      <w:r w:rsidR="00403BAE">
        <w:rPr>
          <w:rFonts w:hint="eastAsia"/>
        </w:rPr>
        <w:t>车辆信息表</w:t>
      </w:r>
    </w:p>
    <w:tbl>
      <w:tblPr>
        <w:tblStyle w:val="aa"/>
        <w:tblW w:w="8897" w:type="dxa"/>
        <w:tblLook w:val="04A0" w:firstRow="1" w:lastRow="0" w:firstColumn="1" w:lastColumn="0" w:noHBand="0" w:noVBand="1"/>
      </w:tblPr>
      <w:tblGrid>
        <w:gridCol w:w="1772"/>
        <w:gridCol w:w="1217"/>
        <w:gridCol w:w="1217"/>
        <w:gridCol w:w="1218"/>
        <w:gridCol w:w="3473"/>
      </w:tblGrid>
      <w:tr w:rsidR="00616ECA" w:rsidTr="00CB25D5">
        <w:tc>
          <w:tcPr>
            <w:tcW w:w="1772" w:type="dxa"/>
          </w:tcPr>
          <w:p w:rsidR="00616ECA" w:rsidRDefault="00616ECA" w:rsidP="001D3A7F">
            <w:pPr>
              <w:rPr>
                <w:rFonts w:hint="eastAsia"/>
              </w:rPr>
            </w:pPr>
            <w:r>
              <w:rPr>
                <w:rFonts w:hint="eastAsia"/>
              </w:rPr>
              <w:lastRenderedPageBreak/>
              <w:t>属性名</w:t>
            </w:r>
          </w:p>
        </w:tc>
        <w:tc>
          <w:tcPr>
            <w:tcW w:w="1217" w:type="dxa"/>
          </w:tcPr>
          <w:p w:rsidR="00616ECA" w:rsidRDefault="00616ECA" w:rsidP="001D3A7F">
            <w:pPr>
              <w:rPr>
                <w:rFonts w:hint="eastAsia"/>
              </w:rPr>
            </w:pPr>
            <w:r>
              <w:rPr>
                <w:rFonts w:hint="eastAsia"/>
              </w:rPr>
              <w:t>数据类型</w:t>
            </w:r>
          </w:p>
        </w:tc>
        <w:tc>
          <w:tcPr>
            <w:tcW w:w="1217" w:type="dxa"/>
          </w:tcPr>
          <w:p w:rsidR="00616ECA" w:rsidRDefault="00616ECA" w:rsidP="001D3A7F">
            <w:pPr>
              <w:rPr>
                <w:rFonts w:hint="eastAsia"/>
              </w:rPr>
            </w:pPr>
            <w:r>
              <w:rPr>
                <w:rFonts w:hint="eastAsia"/>
              </w:rPr>
              <w:t>键信息</w:t>
            </w:r>
          </w:p>
        </w:tc>
        <w:tc>
          <w:tcPr>
            <w:tcW w:w="1218" w:type="dxa"/>
          </w:tcPr>
          <w:p w:rsidR="00616ECA" w:rsidRDefault="00616ECA" w:rsidP="001D3A7F">
            <w:pPr>
              <w:rPr>
                <w:rFonts w:hint="eastAsia"/>
              </w:rPr>
            </w:pPr>
            <w:r>
              <w:rPr>
                <w:rFonts w:hint="eastAsia"/>
              </w:rPr>
              <w:t>非空</w:t>
            </w:r>
          </w:p>
        </w:tc>
        <w:tc>
          <w:tcPr>
            <w:tcW w:w="3473" w:type="dxa"/>
          </w:tcPr>
          <w:p w:rsidR="00616ECA" w:rsidRDefault="00616ECA" w:rsidP="001D3A7F">
            <w:pPr>
              <w:rPr>
                <w:rFonts w:hint="eastAsia"/>
              </w:rPr>
            </w:pPr>
            <w:r>
              <w:rPr>
                <w:rFonts w:hint="eastAsia"/>
              </w:rPr>
              <w:t>备注</w:t>
            </w:r>
          </w:p>
        </w:tc>
      </w:tr>
      <w:tr w:rsidR="00616ECA" w:rsidTr="00CB25D5">
        <w:tc>
          <w:tcPr>
            <w:tcW w:w="1772" w:type="dxa"/>
          </w:tcPr>
          <w:p w:rsidR="00616ECA" w:rsidRDefault="00616ECA" w:rsidP="001D3A7F">
            <w:pPr>
              <w:rPr>
                <w:rFonts w:hint="eastAsia"/>
              </w:rPr>
            </w:pPr>
            <w:r>
              <w:rPr>
                <w:rFonts w:hint="eastAsia"/>
              </w:rPr>
              <w:t>I</w:t>
            </w:r>
            <w:r>
              <w:t>D</w:t>
            </w:r>
          </w:p>
        </w:tc>
        <w:tc>
          <w:tcPr>
            <w:tcW w:w="1217" w:type="dxa"/>
          </w:tcPr>
          <w:p w:rsidR="00616ECA" w:rsidRDefault="00616ECA" w:rsidP="001D3A7F">
            <w:pPr>
              <w:rPr>
                <w:rFonts w:hint="eastAsia"/>
              </w:rPr>
            </w:pPr>
            <w:r>
              <w:t>I</w:t>
            </w:r>
            <w:r>
              <w:rPr>
                <w:rFonts w:hint="eastAsia"/>
              </w:rPr>
              <w:t>nt</w:t>
            </w:r>
          </w:p>
        </w:tc>
        <w:tc>
          <w:tcPr>
            <w:tcW w:w="1217" w:type="dxa"/>
          </w:tcPr>
          <w:p w:rsidR="00616ECA" w:rsidRDefault="00616ECA" w:rsidP="001D3A7F">
            <w:pPr>
              <w:rPr>
                <w:rFonts w:hint="eastAsia"/>
              </w:rPr>
            </w:pPr>
            <w:r>
              <w:rPr>
                <w:rFonts w:hint="eastAsia"/>
              </w:rPr>
              <w:t>主键</w:t>
            </w:r>
          </w:p>
        </w:tc>
        <w:tc>
          <w:tcPr>
            <w:tcW w:w="1218" w:type="dxa"/>
          </w:tcPr>
          <w:p w:rsidR="00616ECA" w:rsidRDefault="00616ECA" w:rsidP="001D3A7F">
            <w:pPr>
              <w:rPr>
                <w:rFonts w:hint="eastAsia"/>
              </w:rPr>
            </w:pPr>
            <w:r>
              <w:t>√</w:t>
            </w:r>
          </w:p>
        </w:tc>
        <w:tc>
          <w:tcPr>
            <w:tcW w:w="3473" w:type="dxa"/>
          </w:tcPr>
          <w:p w:rsidR="00616ECA" w:rsidRDefault="00CB25D5" w:rsidP="001D3A7F">
            <w:pPr>
              <w:rPr>
                <w:rFonts w:hint="eastAsia"/>
              </w:rPr>
            </w:pPr>
            <w:r>
              <w:rPr>
                <w:rFonts w:hint="eastAsia"/>
              </w:rPr>
              <w:t>员工</w:t>
            </w:r>
            <w:r w:rsidR="00616ECA">
              <w:rPr>
                <w:rFonts w:hint="eastAsia"/>
              </w:rPr>
              <w:t>id</w:t>
            </w:r>
            <w:r w:rsidR="00616ECA">
              <w:rPr>
                <w:rFonts w:hint="eastAsia"/>
              </w:rPr>
              <w:t>号</w:t>
            </w:r>
          </w:p>
        </w:tc>
      </w:tr>
      <w:tr w:rsidR="00616ECA" w:rsidTr="00CB25D5">
        <w:tc>
          <w:tcPr>
            <w:tcW w:w="1772" w:type="dxa"/>
          </w:tcPr>
          <w:p w:rsidR="00616ECA" w:rsidRDefault="00CB25D5" w:rsidP="001D3A7F">
            <w:pPr>
              <w:rPr>
                <w:rFonts w:hint="eastAsia"/>
              </w:rPr>
            </w:pPr>
            <w:r>
              <w:rPr>
                <w:rFonts w:hint="eastAsia"/>
              </w:rPr>
              <w:t>N</w:t>
            </w:r>
            <w:r>
              <w:t>AME</w:t>
            </w:r>
          </w:p>
        </w:tc>
        <w:tc>
          <w:tcPr>
            <w:tcW w:w="1217" w:type="dxa"/>
          </w:tcPr>
          <w:p w:rsidR="00616ECA" w:rsidRDefault="00616ECA" w:rsidP="001D3A7F">
            <w:pPr>
              <w:rPr>
                <w:rFonts w:hint="eastAsia"/>
              </w:rPr>
            </w:pPr>
            <w:r>
              <w:t>V</w:t>
            </w:r>
            <w:r>
              <w:rPr>
                <w:rFonts w:hint="eastAsia"/>
              </w:rPr>
              <w:t>archar</w:t>
            </w:r>
          </w:p>
        </w:tc>
        <w:tc>
          <w:tcPr>
            <w:tcW w:w="1217" w:type="dxa"/>
          </w:tcPr>
          <w:p w:rsidR="00616ECA" w:rsidRDefault="00616ECA" w:rsidP="001D3A7F">
            <w:pPr>
              <w:rPr>
                <w:rFonts w:hint="eastAsia"/>
              </w:rPr>
            </w:pPr>
          </w:p>
        </w:tc>
        <w:tc>
          <w:tcPr>
            <w:tcW w:w="1218" w:type="dxa"/>
          </w:tcPr>
          <w:p w:rsidR="00616ECA" w:rsidRDefault="00616ECA" w:rsidP="001D3A7F">
            <w:pPr>
              <w:rPr>
                <w:rFonts w:hint="eastAsia"/>
              </w:rPr>
            </w:pPr>
            <w:r>
              <w:t>√</w:t>
            </w:r>
          </w:p>
        </w:tc>
        <w:tc>
          <w:tcPr>
            <w:tcW w:w="3473" w:type="dxa"/>
          </w:tcPr>
          <w:p w:rsidR="00616ECA" w:rsidRDefault="00CB25D5" w:rsidP="001D3A7F">
            <w:pPr>
              <w:rPr>
                <w:rFonts w:hint="eastAsia"/>
              </w:rPr>
            </w:pPr>
            <w:r>
              <w:rPr>
                <w:rFonts w:hint="eastAsia"/>
              </w:rPr>
              <w:t>员工姓名</w:t>
            </w:r>
          </w:p>
        </w:tc>
      </w:tr>
      <w:tr w:rsidR="00616ECA" w:rsidTr="00CB25D5">
        <w:tc>
          <w:tcPr>
            <w:tcW w:w="1772" w:type="dxa"/>
          </w:tcPr>
          <w:p w:rsidR="00616ECA" w:rsidRDefault="00CB25D5" w:rsidP="001D3A7F">
            <w:pPr>
              <w:rPr>
                <w:rFonts w:hint="eastAsia"/>
              </w:rPr>
            </w:pPr>
            <w:r>
              <w:rPr>
                <w:rFonts w:hint="eastAsia"/>
              </w:rPr>
              <w:t>T</w:t>
            </w:r>
            <w:r>
              <w:t>ITLE</w:t>
            </w:r>
          </w:p>
        </w:tc>
        <w:tc>
          <w:tcPr>
            <w:tcW w:w="1217" w:type="dxa"/>
          </w:tcPr>
          <w:p w:rsidR="00616ECA" w:rsidRDefault="00616ECA" w:rsidP="001D3A7F">
            <w:pPr>
              <w:rPr>
                <w:rFonts w:hint="eastAsia"/>
              </w:rPr>
            </w:pPr>
            <w:r>
              <w:t>I</w:t>
            </w:r>
            <w:r>
              <w:rPr>
                <w:rFonts w:hint="eastAsia"/>
              </w:rPr>
              <w:t>nt</w:t>
            </w:r>
          </w:p>
        </w:tc>
        <w:tc>
          <w:tcPr>
            <w:tcW w:w="1217" w:type="dxa"/>
          </w:tcPr>
          <w:p w:rsidR="00616ECA" w:rsidRDefault="00616ECA" w:rsidP="001D3A7F">
            <w:pPr>
              <w:rPr>
                <w:rFonts w:hint="eastAsia"/>
              </w:rPr>
            </w:pPr>
          </w:p>
        </w:tc>
        <w:tc>
          <w:tcPr>
            <w:tcW w:w="1218" w:type="dxa"/>
          </w:tcPr>
          <w:p w:rsidR="00616ECA" w:rsidRDefault="00616ECA" w:rsidP="001D3A7F">
            <w:pPr>
              <w:rPr>
                <w:rFonts w:hint="eastAsia"/>
              </w:rPr>
            </w:pPr>
            <w:r>
              <w:t>√</w:t>
            </w:r>
          </w:p>
        </w:tc>
        <w:tc>
          <w:tcPr>
            <w:tcW w:w="3473" w:type="dxa"/>
          </w:tcPr>
          <w:p w:rsidR="00616ECA" w:rsidRDefault="00CB25D5" w:rsidP="001D3A7F">
            <w:pPr>
              <w:rPr>
                <w:rFonts w:hint="eastAsia"/>
              </w:rPr>
            </w:pPr>
            <w:r>
              <w:rPr>
                <w:rFonts w:hint="eastAsia"/>
              </w:rPr>
              <w:t>员工头衔</w:t>
            </w:r>
          </w:p>
        </w:tc>
      </w:tr>
      <w:tr w:rsidR="00616ECA" w:rsidTr="00CB25D5">
        <w:tc>
          <w:tcPr>
            <w:tcW w:w="1772" w:type="dxa"/>
          </w:tcPr>
          <w:p w:rsidR="00616ECA" w:rsidRDefault="00CB25D5" w:rsidP="001D3A7F">
            <w:pPr>
              <w:rPr>
                <w:rFonts w:hint="eastAsia"/>
              </w:rPr>
            </w:pPr>
            <w:r>
              <w:rPr>
                <w:rFonts w:hint="eastAsia"/>
              </w:rPr>
              <w:t>P</w:t>
            </w:r>
            <w:r>
              <w:t>ASSWD</w:t>
            </w:r>
          </w:p>
        </w:tc>
        <w:tc>
          <w:tcPr>
            <w:tcW w:w="1217" w:type="dxa"/>
          </w:tcPr>
          <w:p w:rsidR="00616ECA" w:rsidRDefault="00CB25D5" w:rsidP="001D3A7F">
            <w:pPr>
              <w:rPr>
                <w:rFonts w:hint="eastAsia"/>
              </w:rPr>
            </w:pPr>
            <w:r>
              <w:t>V</w:t>
            </w:r>
            <w:r>
              <w:rPr>
                <w:rFonts w:hint="eastAsia"/>
              </w:rPr>
              <w:t>archar</w:t>
            </w:r>
          </w:p>
        </w:tc>
        <w:tc>
          <w:tcPr>
            <w:tcW w:w="1217" w:type="dxa"/>
          </w:tcPr>
          <w:p w:rsidR="00616ECA" w:rsidRDefault="00616ECA" w:rsidP="001D3A7F">
            <w:pPr>
              <w:rPr>
                <w:rFonts w:hint="eastAsia"/>
              </w:rPr>
            </w:pPr>
          </w:p>
        </w:tc>
        <w:tc>
          <w:tcPr>
            <w:tcW w:w="1218" w:type="dxa"/>
          </w:tcPr>
          <w:p w:rsidR="00616ECA" w:rsidRDefault="00616ECA" w:rsidP="001D3A7F">
            <w:pPr>
              <w:rPr>
                <w:rFonts w:hint="eastAsia"/>
              </w:rPr>
            </w:pPr>
            <w:r>
              <w:t>√</w:t>
            </w:r>
          </w:p>
        </w:tc>
        <w:tc>
          <w:tcPr>
            <w:tcW w:w="3473" w:type="dxa"/>
          </w:tcPr>
          <w:p w:rsidR="00616ECA" w:rsidRDefault="00CB25D5" w:rsidP="001D3A7F">
            <w:pPr>
              <w:rPr>
                <w:rFonts w:hint="eastAsia"/>
              </w:rPr>
            </w:pPr>
            <w:r>
              <w:rPr>
                <w:rFonts w:hint="eastAsia"/>
              </w:rPr>
              <w:t>登录密码</w:t>
            </w:r>
          </w:p>
        </w:tc>
      </w:tr>
      <w:tr w:rsidR="00CB25D5" w:rsidTr="00CB25D5">
        <w:tc>
          <w:tcPr>
            <w:tcW w:w="1772" w:type="dxa"/>
          </w:tcPr>
          <w:p w:rsidR="00CB25D5" w:rsidRDefault="00CB25D5" w:rsidP="001D3A7F">
            <w:pPr>
              <w:rPr>
                <w:rFonts w:hint="eastAsia"/>
              </w:rPr>
            </w:pPr>
            <w:r>
              <w:rPr>
                <w:rFonts w:hint="eastAsia"/>
              </w:rPr>
              <w:t>L</w:t>
            </w:r>
            <w:r>
              <w:t>ASTLOGIN</w:t>
            </w:r>
          </w:p>
        </w:tc>
        <w:tc>
          <w:tcPr>
            <w:tcW w:w="1217" w:type="dxa"/>
          </w:tcPr>
          <w:p w:rsidR="00CB25D5" w:rsidRDefault="00CB25D5" w:rsidP="001D3A7F">
            <w:pPr>
              <w:rPr>
                <w:rFonts w:hint="eastAsia"/>
              </w:rPr>
            </w:pPr>
            <w:r>
              <w:t>D</w:t>
            </w:r>
            <w:r>
              <w:rPr>
                <w:rFonts w:hint="eastAsia"/>
              </w:rPr>
              <w:t>atetime</w:t>
            </w:r>
          </w:p>
        </w:tc>
        <w:tc>
          <w:tcPr>
            <w:tcW w:w="1217" w:type="dxa"/>
          </w:tcPr>
          <w:p w:rsidR="00CB25D5" w:rsidRDefault="00CB25D5" w:rsidP="001D3A7F">
            <w:pPr>
              <w:rPr>
                <w:rFonts w:hint="eastAsia"/>
              </w:rPr>
            </w:pPr>
          </w:p>
        </w:tc>
        <w:tc>
          <w:tcPr>
            <w:tcW w:w="1218" w:type="dxa"/>
          </w:tcPr>
          <w:p w:rsidR="00CB25D5" w:rsidRDefault="00CB25D5" w:rsidP="001D3A7F">
            <w:pPr>
              <w:rPr>
                <w:rFonts w:hint="eastAsia"/>
              </w:rPr>
            </w:pPr>
          </w:p>
        </w:tc>
        <w:tc>
          <w:tcPr>
            <w:tcW w:w="3473" w:type="dxa"/>
          </w:tcPr>
          <w:p w:rsidR="00CB25D5" w:rsidRDefault="00CB25D5" w:rsidP="001D3A7F">
            <w:pPr>
              <w:rPr>
                <w:rFonts w:hint="eastAsia"/>
              </w:rPr>
            </w:pPr>
            <w:r>
              <w:rPr>
                <w:rFonts w:hint="eastAsia"/>
              </w:rPr>
              <w:t>员工登录时间</w:t>
            </w:r>
          </w:p>
        </w:tc>
      </w:tr>
    </w:tbl>
    <w:p w:rsidR="00616ECA" w:rsidRDefault="00616ECA" w:rsidP="00BD450D">
      <w:pPr>
        <w:pStyle w:val="af7"/>
      </w:pPr>
      <w:r>
        <w:rPr>
          <w:rFonts w:hint="eastAsia"/>
        </w:rPr>
        <w:t>表</w:t>
      </w:r>
      <w:r>
        <w:rPr>
          <w:rFonts w:hint="eastAsia"/>
        </w:rPr>
        <w:t>4-2</w:t>
      </w:r>
      <w:r>
        <w:t xml:space="preserve"> </w:t>
      </w:r>
      <w:r>
        <w:rPr>
          <w:rFonts w:hint="eastAsia"/>
        </w:rPr>
        <w:t>员工信息表</w:t>
      </w:r>
    </w:p>
    <w:tbl>
      <w:tblPr>
        <w:tblStyle w:val="aa"/>
        <w:tblW w:w="8897" w:type="dxa"/>
        <w:tblLook w:val="04A0" w:firstRow="1" w:lastRow="0" w:firstColumn="1" w:lastColumn="0" w:noHBand="0" w:noVBand="1"/>
      </w:tblPr>
      <w:tblGrid>
        <w:gridCol w:w="1772"/>
        <w:gridCol w:w="1217"/>
        <w:gridCol w:w="1217"/>
        <w:gridCol w:w="1218"/>
        <w:gridCol w:w="3473"/>
      </w:tblGrid>
      <w:tr w:rsidR="00432C3C" w:rsidTr="001D3A7F">
        <w:tc>
          <w:tcPr>
            <w:tcW w:w="1772" w:type="dxa"/>
          </w:tcPr>
          <w:p w:rsidR="00432C3C" w:rsidRDefault="00432C3C" w:rsidP="001D3A7F">
            <w:pPr>
              <w:rPr>
                <w:rFonts w:hint="eastAsia"/>
              </w:rPr>
            </w:pPr>
            <w:r>
              <w:rPr>
                <w:rFonts w:hint="eastAsia"/>
              </w:rPr>
              <w:t>属性名</w:t>
            </w:r>
          </w:p>
        </w:tc>
        <w:tc>
          <w:tcPr>
            <w:tcW w:w="1217" w:type="dxa"/>
          </w:tcPr>
          <w:p w:rsidR="00432C3C" w:rsidRDefault="00432C3C" w:rsidP="001D3A7F">
            <w:pPr>
              <w:rPr>
                <w:rFonts w:hint="eastAsia"/>
              </w:rPr>
            </w:pPr>
            <w:r>
              <w:rPr>
                <w:rFonts w:hint="eastAsia"/>
              </w:rPr>
              <w:t>数据类型</w:t>
            </w:r>
          </w:p>
        </w:tc>
        <w:tc>
          <w:tcPr>
            <w:tcW w:w="1217" w:type="dxa"/>
          </w:tcPr>
          <w:p w:rsidR="00432C3C" w:rsidRDefault="00432C3C" w:rsidP="001D3A7F">
            <w:pPr>
              <w:rPr>
                <w:rFonts w:hint="eastAsia"/>
              </w:rPr>
            </w:pPr>
            <w:r>
              <w:rPr>
                <w:rFonts w:hint="eastAsia"/>
              </w:rPr>
              <w:t>键信息</w:t>
            </w:r>
          </w:p>
        </w:tc>
        <w:tc>
          <w:tcPr>
            <w:tcW w:w="1218" w:type="dxa"/>
          </w:tcPr>
          <w:p w:rsidR="00432C3C" w:rsidRDefault="00432C3C" w:rsidP="001D3A7F">
            <w:pPr>
              <w:rPr>
                <w:rFonts w:hint="eastAsia"/>
              </w:rPr>
            </w:pPr>
            <w:r>
              <w:rPr>
                <w:rFonts w:hint="eastAsia"/>
              </w:rPr>
              <w:t>非空</w:t>
            </w:r>
          </w:p>
        </w:tc>
        <w:tc>
          <w:tcPr>
            <w:tcW w:w="3473" w:type="dxa"/>
          </w:tcPr>
          <w:p w:rsidR="00432C3C" w:rsidRDefault="00432C3C" w:rsidP="001D3A7F">
            <w:pPr>
              <w:rPr>
                <w:rFonts w:hint="eastAsia"/>
              </w:rPr>
            </w:pPr>
            <w:r>
              <w:rPr>
                <w:rFonts w:hint="eastAsia"/>
              </w:rPr>
              <w:t>备注</w:t>
            </w:r>
          </w:p>
        </w:tc>
      </w:tr>
      <w:tr w:rsidR="00432C3C" w:rsidTr="001D3A7F">
        <w:tc>
          <w:tcPr>
            <w:tcW w:w="1772" w:type="dxa"/>
          </w:tcPr>
          <w:p w:rsidR="00432C3C" w:rsidRDefault="00432C3C" w:rsidP="001D3A7F">
            <w:pPr>
              <w:rPr>
                <w:rFonts w:hint="eastAsia"/>
              </w:rPr>
            </w:pPr>
            <w:r>
              <w:rPr>
                <w:rFonts w:hint="eastAsia"/>
              </w:rPr>
              <w:t>I</w:t>
            </w:r>
            <w:r>
              <w:t>D</w:t>
            </w:r>
          </w:p>
        </w:tc>
        <w:tc>
          <w:tcPr>
            <w:tcW w:w="1217" w:type="dxa"/>
          </w:tcPr>
          <w:p w:rsidR="00432C3C" w:rsidRDefault="00432C3C" w:rsidP="001D3A7F">
            <w:pPr>
              <w:rPr>
                <w:rFonts w:hint="eastAsia"/>
              </w:rPr>
            </w:pPr>
            <w:r>
              <w:t>I</w:t>
            </w:r>
            <w:r>
              <w:rPr>
                <w:rFonts w:hint="eastAsia"/>
              </w:rPr>
              <w:t>nt</w:t>
            </w:r>
          </w:p>
        </w:tc>
        <w:tc>
          <w:tcPr>
            <w:tcW w:w="1217" w:type="dxa"/>
          </w:tcPr>
          <w:p w:rsidR="00432C3C" w:rsidRDefault="00432C3C" w:rsidP="001D3A7F">
            <w:pPr>
              <w:rPr>
                <w:rFonts w:hint="eastAsia"/>
              </w:rPr>
            </w:pPr>
            <w:r>
              <w:rPr>
                <w:rFonts w:hint="eastAsia"/>
              </w:rPr>
              <w:t>主键</w:t>
            </w:r>
          </w:p>
        </w:tc>
        <w:tc>
          <w:tcPr>
            <w:tcW w:w="1218" w:type="dxa"/>
          </w:tcPr>
          <w:p w:rsidR="00432C3C" w:rsidRDefault="00432C3C" w:rsidP="001D3A7F">
            <w:pPr>
              <w:rPr>
                <w:rFonts w:hint="eastAsia"/>
              </w:rPr>
            </w:pPr>
            <w:r>
              <w:t>√</w:t>
            </w:r>
          </w:p>
        </w:tc>
        <w:tc>
          <w:tcPr>
            <w:tcW w:w="3473" w:type="dxa"/>
          </w:tcPr>
          <w:p w:rsidR="00432C3C" w:rsidRDefault="00432C3C" w:rsidP="001D3A7F">
            <w:pPr>
              <w:rPr>
                <w:rFonts w:hint="eastAsia"/>
              </w:rPr>
            </w:pPr>
            <w:r>
              <w:rPr>
                <w:rFonts w:hint="eastAsia"/>
              </w:rPr>
              <w:t>顾客</w:t>
            </w:r>
            <w:r>
              <w:rPr>
                <w:rFonts w:hint="eastAsia"/>
              </w:rPr>
              <w:t>id</w:t>
            </w:r>
            <w:r>
              <w:rPr>
                <w:rFonts w:hint="eastAsia"/>
              </w:rPr>
              <w:t>号</w:t>
            </w:r>
          </w:p>
        </w:tc>
      </w:tr>
      <w:tr w:rsidR="00432C3C" w:rsidTr="001D3A7F">
        <w:tc>
          <w:tcPr>
            <w:tcW w:w="1772" w:type="dxa"/>
          </w:tcPr>
          <w:p w:rsidR="00432C3C" w:rsidRDefault="00432C3C" w:rsidP="001D3A7F">
            <w:pPr>
              <w:rPr>
                <w:rFonts w:hint="eastAsia"/>
              </w:rPr>
            </w:pPr>
            <w:r>
              <w:rPr>
                <w:rFonts w:hint="eastAsia"/>
              </w:rPr>
              <w:t>N</w:t>
            </w:r>
            <w:r>
              <w:t>AME</w:t>
            </w:r>
          </w:p>
        </w:tc>
        <w:tc>
          <w:tcPr>
            <w:tcW w:w="1217" w:type="dxa"/>
          </w:tcPr>
          <w:p w:rsidR="00432C3C" w:rsidRDefault="00432C3C" w:rsidP="001D3A7F">
            <w:pPr>
              <w:rPr>
                <w:rFonts w:hint="eastAsia"/>
              </w:rPr>
            </w:pPr>
            <w:r>
              <w:t>V</w:t>
            </w:r>
            <w:r>
              <w:rPr>
                <w:rFonts w:hint="eastAsia"/>
              </w:rPr>
              <w:t>archar</w:t>
            </w:r>
          </w:p>
        </w:tc>
        <w:tc>
          <w:tcPr>
            <w:tcW w:w="1217" w:type="dxa"/>
          </w:tcPr>
          <w:p w:rsidR="00432C3C" w:rsidRDefault="00432C3C" w:rsidP="001D3A7F">
            <w:pPr>
              <w:rPr>
                <w:rFonts w:hint="eastAsia"/>
              </w:rPr>
            </w:pPr>
          </w:p>
        </w:tc>
        <w:tc>
          <w:tcPr>
            <w:tcW w:w="1218" w:type="dxa"/>
          </w:tcPr>
          <w:p w:rsidR="00432C3C" w:rsidRDefault="00432C3C" w:rsidP="001D3A7F">
            <w:pPr>
              <w:rPr>
                <w:rFonts w:hint="eastAsia"/>
              </w:rPr>
            </w:pPr>
            <w:r>
              <w:t>√</w:t>
            </w:r>
          </w:p>
        </w:tc>
        <w:tc>
          <w:tcPr>
            <w:tcW w:w="3473" w:type="dxa"/>
          </w:tcPr>
          <w:p w:rsidR="00432C3C" w:rsidRDefault="00432C3C" w:rsidP="001D3A7F">
            <w:pPr>
              <w:rPr>
                <w:rFonts w:hint="eastAsia"/>
              </w:rPr>
            </w:pPr>
            <w:r>
              <w:rPr>
                <w:rFonts w:hint="eastAsia"/>
              </w:rPr>
              <w:t>顾客姓名</w:t>
            </w:r>
          </w:p>
        </w:tc>
      </w:tr>
      <w:tr w:rsidR="00432C3C" w:rsidTr="001D3A7F">
        <w:tc>
          <w:tcPr>
            <w:tcW w:w="1772" w:type="dxa"/>
          </w:tcPr>
          <w:p w:rsidR="00432C3C" w:rsidRDefault="00432C3C" w:rsidP="001D3A7F">
            <w:pPr>
              <w:rPr>
                <w:rFonts w:hint="eastAsia"/>
              </w:rPr>
            </w:pPr>
            <w:r>
              <w:t>MEMBER</w:t>
            </w:r>
          </w:p>
        </w:tc>
        <w:tc>
          <w:tcPr>
            <w:tcW w:w="1217" w:type="dxa"/>
          </w:tcPr>
          <w:p w:rsidR="00432C3C" w:rsidRDefault="00432C3C" w:rsidP="001D3A7F">
            <w:pPr>
              <w:rPr>
                <w:rFonts w:hint="eastAsia"/>
              </w:rPr>
            </w:pPr>
            <w:r>
              <w:t>I</w:t>
            </w:r>
            <w:r>
              <w:rPr>
                <w:rFonts w:hint="eastAsia"/>
              </w:rPr>
              <w:t>nt</w:t>
            </w:r>
          </w:p>
        </w:tc>
        <w:tc>
          <w:tcPr>
            <w:tcW w:w="1217" w:type="dxa"/>
          </w:tcPr>
          <w:p w:rsidR="00432C3C" w:rsidRDefault="00432C3C" w:rsidP="001D3A7F">
            <w:pPr>
              <w:rPr>
                <w:rFonts w:hint="eastAsia"/>
              </w:rPr>
            </w:pPr>
          </w:p>
        </w:tc>
        <w:tc>
          <w:tcPr>
            <w:tcW w:w="1218" w:type="dxa"/>
          </w:tcPr>
          <w:p w:rsidR="00432C3C" w:rsidRDefault="00432C3C" w:rsidP="001D3A7F">
            <w:pPr>
              <w:rPr>
                <w:rFonts w:hint="eastAsia"/>
              </w:rPr>
            </w:pPr>
            <w:r>
              <w:t>√</w:t>
            </w:r>
          </w:p>
        </w:tc>
        <w:tc>
          <w:tcPr>
            <w:tcW w:w="3473" w:type="dxa"/>
          </w:tcPr>
          <w:p w:rsidR="00432C3C" w:rsidRDefault="00432C3C" w:rsidP="001D3A7F">
            <w:pPr>
              <w:rPr>
                <w:rFonts w:hint="eastAsia"/>
              </w:rPr>
            </w:pPr>
            <w:r>
              <w:rPr>
                <w:rFonts w:hint="eastAsia"/>
              </w:rPr>
              <w:t>是否会员：</w:t>
            </w:r>
            <w:r>
              <w:rPr>
                <w:rFonts w:hint="eastAsia"/>
              </w:rPr>
              <w:t>0</w:t>
            </w:r>
            <w:r>
              <w:rPr>
                <w:rFonts w:hint="eastAsia"/>
              </w:rPr>
              <w:t>表示会员，</w:t>
            </w:r>
            <w:r>
              <w:rPr>
                <w:rFonts w:hint="eastAsia"/>
              </w:rPr>
              <w:t>1</w:t>
            </w:r>
            <w:r>
              <w:rPr>
                <w:rFonts w:hint="eastAsia"/>
              </w:rPr>
              <w:t>表示非会员</w:t>
            </w:r>
          </w:p>
        </w:tc>
      </w:tr>
      <w:tr w:rsidR="00432C3C" w:rsidTr="001D3A7F">
        <w:tc>
          <w:tcPr>
            <w:tcW w:w="1772" w:type="dxa"/>
          </w:tcPr>
          <w:p w:rsidR="00432C3C" w:rsidRDefault="00432C3C" w:rsidP="001D3A7F">
            <w:pPr>
              <w:rPr>
                <w:rFonts w:hint="eastAsia"/>
              </w:rPr>
            </w:pPr>
            <w:r>
              <w:rPr>
                <w:rFonts w:hint="eastAsia"/>
              </w:rPr>
              <w:t>P</w:t>
            </w:r>
            <w:r>
              <w:t>ASSWD</w:t>
            </w:r>
          </w:p>
        </w:tc>
        <w:tc>
          <w:tcPr>
            <w:tcW w:w="1217" w:type="dxa"/>
          </w:tcPr>
          <w:p w:rsidR="00432C3C" w:rsidRDefault="00432C3C" w:rsidP="001D3A7F">
            <w:pPr>
              <w:rPr>
                <w:rFonts w:hint="eastAsia"/>
              </w:rPr>
            </w:pPr>
            <w:r>
              <w:t>V</w:t>
            </w:r>
            <w:r>
              <w:rPr>
                <w:rFonts w:hint="eastAsia"/>
              </w:rPr>
              <w:t>archar</w:t>
            </w:r>
          </w:p>
        </w:tc>
        <w:tc>
          <w:tcPr>
            <w:tcW w:w="1217" w:type="dxa"/>
          </w:tcPr>
          <w:p w:rsidR="00432C3C" w:rsidRDefault="00432C3C" w:rsidP="001D3A7F">
            <w:pPr>
              <w:rPr>
                <w:rFonts w:hint="eastAsia"/>
              </w:rPr>
            </w:pPr>
          </w:p>
        </w:tc>
        <w:tc>
          <w:tcPr>
            <w:tcW w:w="1218" w:type="dxa"/>
          </w:tcPr>
          <w:p w:rsidR="00432C3C" w:rsidRDefault="00432C3C" w:rsidP="001D3A7F">
            <w:pPr>
              <w:rPr>
                <w:rFonts w:hint="eastAsia"/>
              </w:rPr>
            </w:pPr>
            <w:r>
              <w:t>√</w:t>
            </w:r>
          </w:p>
        </w:tc>
        <w:tc>
          <w:tcPr>
            <w:tcW w:w="3473" w:type="dxa"/>
          </w:tcPr>
          <w:p w:rsidR="00432C3C" w:rsidRDefault="00432C3C" w:rsidP="001D3A7F">
            <w:pPr>
              <w:rPr>
                <w:rFonts w:hint="eastAsia"/>
              </w:rPr>
            </w:pPr>
            <w:r>
              <w:rPr>
                <w:rFonts w:hint="eastAsia"/>
              </w:rPr>
              <w:t>登录密码</w:t>
            </w:r>
          </w:p>
        </w:tc>
      </w:tr>
      <w:tr w:rsidR="00432C3C" w:rsidTr="001D3A7F">
        <w:tc>
          <w:tcPr>
            <w:tcW w:w="1772" w:type="dxa"/>
          </w:tcPr>
          <w:p w:rsidR="00432C3C" w:rsidRDefault="00432C3C" w:rsidP="001D3A7F">
            <w:pPr>
              <w:rPr>
                <w:rFonts w:hint="eastAsia"/>
              </w:rPr>
            </w:pPr>
            <w:r>
              <w:rPr>
                <w:rFonts w:hint="eastAsia"/>
              </w:rPr>
              <w:t>L</w:t>
            </w:r>
            <w:r>
              <w:t>ASTLOGIN</w:t>
            </w:r>
          </w:p>
        </w:tc>
        <w:tc>
          <w:tcPr>
            <w:tcW w:w="1217" w:type="dxa"/>
          </w:tcPr>
          <w:p w:rsidR="00432C3C" w:rsidRDefault="00432C3C" w:rsidP="001D3A7F">
            <w:pPr>
              <w:rPr>
                <w:rFonts w:hint="eastAsia"/>
              </w:rPr>
            </w:pPr>
            <w:r>
              <w:t>D</w:t>
            </w:r>
            <w:r>
              <w:rPr>
                <w:rFonts w:hint="eastAsia"/>
              </w:rPr>
              <w:t>atetime</w:t>
            </w:r>
          </w:p>
        </w:tc>
        <w:tc>
          <w:tcPr>
            <w:tcW w:w="1217" w:type="dxa"/>
          </w:tcPr>
          <w:p w:rsidR="00432C3C" w:rsidRDefault="00432C3C" w:rsidP="001D3A7F">
            <w:pPr>
              <w:rPr>
                <w:rFonts w:hint="eastAsia"/>
              </w:rPr>
            </w:pPr>
          </w:p>
        </w:tc>
        <w:tc>
          <w:tcPr>
            <w:tcW w:w="1218" w:type="dxa"/>
          </w:tcPr>
          <w:p w:rsidR="00432C3C" w:rsidRDefault="00432C3C" w:rsidP="001D3A7F">
            <w:pPr>
              <w:rPr>
                <w:rFonts w:hint="eastAsia"/>
              </w:rPr>
            </w:pPr>
          </w:p>
        </w:tc>
        <w:tc>
          <w:tcPr>
            <w:tcW w:w="3473" w:type="dxa"/>
          </w:tcPr>
          <w:p w:rsidR="00432C3C" w:rsidRDefault="00C36049" w:rsidP="001D3A7F">
            <w:pPr>
              <w:rPr>
                <w:rFonts w:hint="eastAsia"/>
              </w:rPr>
            </w:pPr>
            <w:r>
              <w:rPr>
                <w:rFonts w:hint="eastAsia"/>
              </w:rPr>
              <w:t>顾客</w:t>
            </w:r>
            <w:r w:rsidR="00432C3C">
              <w:rPr>
                <w:rFonts w:hint="eastAsia"/>
              </w:rPr>
              <w:t>登录时间</w:t>
            </w:r>
          </w:p>
        </w:tc>
      </w:tr>
    </w:tbl>
    <w:p w:rsidR="00ED4291" w:rsidRDefault="00ED4291" w:rsidP="00BD450D">
      <w:pPr>
        <w:pStyle w:val="af7"/>
      </w:pPr>
      <w:r>
        <w:rPr>
          <w:rFonts w:hint="eastAsia"/>
        </w:rPr>
        <w:t>表</w:t>
      </w:r>
      <w:r>
        <w:rPr>
          <w:rFonts w:hint="eastAsia"/>
        </w:rPr>
        <w:t>4-</w:t>
      </w:r>
      <w:r w:rsidR="0069254D">
        <w:rPr>
          <w:rFonts w:hint="eastAsia"/>
        </w:rPr>
        <w:t>3</w:t>
      </w:r>
      <w:r>
        <w:t xml:space="preserve"> </w:t>
      </w:r>
      <w:r>
        <w:rPr>
          <w:rFonts w:hint="eastAsia"/>
        </w:rPr>
        <w:t>顾客信息表</w:t>
      </w:r>
    </w:p>
    <w:tbl>
      <w:tblPr>
        <w:tblStyle w:val="aa"/>
        <w:tblW w:w="8897" w:type="dxa"/>
        <w:tblLook w:val="04A0" w:firstRow="1" w:lastRow="0" w:firstColumn="1" w:lastColumn="0" w:noHBand="0" w:noVBand="1"/>
      </w:tblPr>
      <w:tblGrid>
        <w:gridCol w:w="1772"/>
        <w:gridCol w:w="1217"/>
        <w:gridCol w:w="1217"/>
        <w:gridCol w:w="1218"/>
        <w:gridCol w:w="3473"/>
      </w:tblGrid>
      <w:tr w:rsidR="0069254D" w:rsidTr="001D3A7F">
        <w:tc>
          <w:tcPr>
            <w:tcW w:w="1772" w:type="dxa"/>
          </w:tcPr>
          <w:p w:rsidR="0069254D" w:rsidRDefault="0069254D" w:rsidP="001D3A7F">
            <w:pPr>
              <w:rPr>
                <w:rFonts w:hint="eastAsia"/>
              </w:rPr>
            </w:pPr>
            <w:r>
              <w:rPr>
                <w:rFonts w:hint="eastAsia"/>
              </w:rPr>
              <w:t>属性名</w:t>
            </w:r>
          </w:p>
        </w:tc>
        <w:tc>
          <w:tcPr>
            <w:tcW w:w="1217" w:type="dxa"/>
          </w:tcPr>
          <w:p w:rsidR="0069254D" w:rsidRDefault="0069254D" w:rsidP="001D3A7F">
            <w:pPr>
              <w:rPr>
                <w:rFonts w:hint="eastAsia"/>
              </w:rPr>
            </w:pPr>
            <w:r>
              <w:rPr>
                <w:rFonts w:hint="eastAsia"/>
              </w:rPr>
              <w:t>数据类型</w:t>
            </w:r>
          </w:p>
        </w:tc>
        <w:tc>
          <w:tcPr>
            <w:tcW w:w="1217" w:type="dxa"/>
          </w:tcPr>
          <w:p w:rsidR="0069254D" w:rsidRDefault="0069254D" w:rsidP="001D3A7F">
            <w:pPr>
              <w:rPr>
                <w:rFonts w:hint="eastAsia"/>
              </w:rPr>
            </w:pPr>
            <w:r>
              <w:rPr>
                <w:rFonts w:hint="eastAsia"/>
              </w:rPr>
              <w:t>键信息</w:t>
            </w:r>
          </w:p>
        </w:tc>
        <w:tc>
          <w:tcPr>
            <w:tcW w:w="1218" w:type="dxa"/>
          </w:tcPr>
          <w:p w:rsidR="0069254D" w:rsidRDefault="0069254D" w:rsidP="001D3A7F">
            <w:pPr>
              <w:rPr>
                <w:rFonts w:hint="eastAsia"/>
              </w:rPr>
            </w:pPr>
            <w:r>
              <w:rPr>
                <w:rFonts w:hint="eastAsia"/>
              </w:rPr>
              <w:t>非空</w:t>
            </w:r>
          </w:p>
        </w:tc>
        <w:tc>
          <w:tcPr>
            <w:tcW w:w="3473" w:type="dxa"/>
          </w:tcPr>
          <w:p w:rsidR="0069254D" w:rsidRDefault="0069254D" w:rsidP="001D3A7F">
            <w:pPr>
              <w:rPr>
                <w:rFonts w:hint="eastAsia"/>
              </w:rPr>
            </w:pPr>
            <w:r>
              <w:rPr>
                <w:rFonts w:hint="eastAsia"/>
              </w:rPr>
              <w:t>备注</w:t>
            </w:r>
          </w:p>
        </w:tc>
      </w:tr>
      <w:tr w:rsidR="0069254D" w:rsidTr="001D3A7F">
        <w:tc>
          <w:tcPr>
            <w:tcW w:w="1772" w:type="dxa"/>
          </w:tcPr>
          <w:p w:rsidR="0069254D" w:rsidRDefault="0069254D" w:rsidP="001D3A7F">
            <w:pPr>
              <w:rPr>
                <w:rFonts w:hint="eastAsia"/>
              </w:rPr>
            </w:pPr>
            <w:r>
              <w:t>INFO</w:t>
            </w:r>
            <w:r>
              <w:rPr>
                <w:rFonts w:hint="eastAsia"/>
              </w:rPr>
              <w:t>I</w:t>
            </w:r>
            <w:r>
              <w:t>D</w:t>
            </w:r>
          </w:p>
        </w:tc>
        <w:tc>
          <w:tcPr>
            <w:tcW w:w="1217" w:type="dxa"/>
          </w:tcPr>
          <w:p w:rsidR="0069254D" w:rsidRDefault="0069254D" w:rsidP="001D3A7F">
            <w:pPr>
              <w:rPr>
                <w:rFonts w:hint="eastAsia"/>
              </w:rPr>
            </w:pPr>
            <w:r>
              <w:t>I</w:t>
            </w:r>
            <w:r>
              <w:rPr>
                <w:rFonts w:hint="eastAsia"/>
              </w:rPr>
              <w:t>nt</w:t>
            </w:r>
          </w:p>
        </w:tc>
        <w:tc>
          <w:tcPr>
            <w:tcW w:w="1217" w:type="dxa"/>
          </w:tcPr>
          <w:p w:rsidR="0069254D" w:rsidRDefault="0069254D" w:rsidP="001D3A7F">
            <w:pPr>
              <w:rPr>
                <w:rFonts w:hint="eastAsia"/>
              </w:rPr>
            </w:pPr>
            <w:r>
              <w:rPr>
                <w:rFonts w:hint="eastAsia"/>
              </w:rPr>
              <w:t>主键</w:t>
            </w:r>
          </w:p>
        </w:tc>
        <w:tc>
          <w:tcPr>
            <w:tcW w:w="1218" w:type="dxa"/>
          </w:tcPr>
          <w:p w:rsidR="0069254D" w:rsidRDefault="0069254D" w:rsidP="001D3A7F">
            <w:pPr>
              <w:rPr>
                <w:rFonts w:hint="eastAsia"/>
              </w:rPr>
            </w:pPr>
            <w:r>
              <w:t>√</w:t>
            </w:r>
          </w:p>
        </w:tc>
        <w:tc>
          <w:tcPr>
            <w:tcW w:w="3473" w:type="dxa"/>
          </w:tcPr>
          <w:p w:rsidR="0069254D" w:rsidRDefault="00FE385A" w:rsidP="001D3A7F">
            <w:pPr>
              <w:rPr>
                <w:rFonts w:hint="eastAsia"/>
              </w:rPr>
            </w:pPr>
            <w:r>
              <w:rPr>
                <w:rFonts w:hint="eastAsia"/>
              </w:rPr>
              <w:t>日志</w:t>
            </w:r>
            <w:r w:rsidR="0069254D">
              <w:rPr>
                <w:rFonts w:hint="eastAsia"/>
              </w:rPr>
              <w:t>id</w:t>
            </w:r>
            <w:r w:rsidR="0069254D">
              <w:rPr>
                <w:rFonts w:hint="eastAsia"/>
              </w:rPr>
              <w:t>号</w:t>
            </w:r>
          </w:p>
        </w:tc>
      </w:tr>
      <w:tr w:rsidR="0069254D" w:rsidTr="001D3A7F">
        <w:tc>
          <w:tcPr>
            <w:tcW w:w="1772" w:type="dxa"/>
          </w:tcPr>
          <w:p w:rsidR="0069254D" w:rsidRDefault="0069254D" w:rsidP="001D3A7F">
            <w:pPr>
              <w:rPr>
                <w:rFonts w:hint="eastAsia"/>
              </w:rPr>
            </w:pPr>
            <w:r>
              <w:t>CARID</w:t>
            </w:r>
          </w:p>
        </w:tc>
        <w:tc>
          <w:tcPr>
            <w:tcW w:w="1217" w:type="dxa"/>
          </w:tcPr>
          <w:p w:rsidR="0069254D" w:rsidRDefault="002B6636" w:rsidP="001D3A7F">
            <w:pPr>
              <w:rPr>
                <w:rFonts w:hint="eastAsia"/>
              </w:rPr>
            </w:pPr>
            <w:r>
              <w:t>I</w:t>
            </w:r>
            <w:r>
              <w:rPr>
                <w:rFonts w:hint="eastAsia"/>
              </w:rPr>
              <w:t>nt</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FE385A" w:rsidP="001D3A7F">
            <w:pPr>
              <w:rPr>
                <w:rFonts w:hint="eastAsia"/>
              </w:rPr>
            </w:pPr>
            <w:r>
              <w:rPr>
                <w:rFonts w:hint="eastAsia"/>
              </w:rPr>
              <w:t>租</w:t>
            </w:r>
            <w:r>
              <w:rPr>
                <w:rFonts w:hint="eastAsia"/>
              </w:rPr>
              <w:t>/</w:t>
            </w:r>
            <w:r>
              <w:rPr>
                <w:rFonts w:hint="eastAsia"/>
              </w:rPr>
              <w:t>还汽车</w:t>
            </w:r>
            <w:r>
              <w:rPr>
                <w:rFonts w:hint="eastAsia"/>
              </w:rPr>
              <w:t>I</w:t>
            </w:r>
            <w:r>
              <w:t>D</w:t>
            </w:r>
            <w:r>
              <w:rPr>
                <w:rFonts w:hint="eastAsia"/>
              </w:rPr>
              <w:t>号</w:t>
            </w:r>
          </w:p>
        </w:tc>
      </w:tr>
      <w:tr w:rsidR="0069254D" w:rsidTr="001D3A7F">
        <w:tc>
          <w:tcPr>
            <w:tcW w:w="1772" w:type="dxa"/>
          </w:tcPr>
          <w:p w:rsidR="0069254D" w:rsidRDefault="0069254D" w:rsidP="001D3A7F">
            <w:pPr>
              <w:rPr>
                <w:rFonts w:hint="eastAsia"/>
              </w:rPr>
            </w:pPr>
            <w:r>
              <w:rPr>
                <w:rFonts w:hint="eastAsia"/>
              </w:rPr>
              <w:t>C</w:t>
            </w:r>
            <w:r>
              <w:t>USTOMERID</w:t>
            </w:r>
          </w:p>
        </w:tc>
        <w:tc>
          <w:tcPr>
            <w:tcW w:w="1217" w:type="dxa"/>
          </w:tcPr>
          <w:p w:rsidR="0069254D" w:rsidRDefault="0069254D" w:rsidP="001D3A7F">
            <w:pPr>
              <w:rPr>
                <w:rFonts w:hint="eastAsia"/>
              </w:rPr>
            </w:pPr>
            <w:r>
              <w:t>I</w:t>
            </w:r>
            <w:r>
              <w:rPr>
                <w:rFonts w:hint="eastAsia"/>
              </w:rPr>
              <w:t>nt</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FE385A" w:rsidP="001D3A7F">
            <w:pPr>
              <w:rPr>
                <w:rFonts w:hint="eastAsia"/>
              </w:rPr>
            </w:pPr>
            <w:r>
              <w:rPr>
                <w:rFonts w:hint="eastAsia"/>
              </w:rPr>
              <w:t>租</w:t>
            </w:r>
            <w:r>
              <w:rPr>
                <w:rFonts w:hint="eastAsia"/>
              </w:rPr>
              <w:t>/</w:t>
            </w:r>
            <w:r>
              <w:rPr>
                <w:rFonts w:hint="eastAsia"/>
              </w:rPr>
              <w:t>还客户</w:t>
            </w:r>
            <w:r>
              <w:rPr>
                <w:rFonts w:hint="eastAsia"/>
              </w:rPr>
              <w:t>I</w:t>
            </w:r>
            <w:r>
              <w:t>D</w:t>
            </w:r>
            <w:r>
              <w:rPr>
                <w:rFonts w:hint="eastAsia"/>
              </w:rPr>
              <w:t>号</w:t>
            </w:r>
          </w:p>
        </w:tc>
      </w:tr>
      <w:tr w:rsidR="0069254D" w:rsidTr="001D3A7F">
        <w:tc>
          <w:tcPr>
            <w:tcW w:w="1772" w:type="dxa"/>
          </w:tcPr>
          <w:p w:rsidR="0069254D" w:rsidRDefault="0069254D" w:rsidP="001D3A7F">
            <w:pPr>
              <w:rPr>
                <w:rFonts w:hint="eastAsia"/>
              </w:rPr>
            </w:pPr>
            <w:r>
              <w:rPr>
                <w:rFonts w:hint="eastAsia"/>
              </w:rPr>
              <w:t>S</w:t>
            </w:r>
            <w:r>
              <w:t>TUFFID</w:t>
            </w:r>
          </w:p>
        </w:tc>
        <w:tc>
          <w:tcPr>
            <w:tcW w:w="1217" w:type="dxa"/>
          </w:tcPr>
          <w:p w:rsidR="0069254D" w:rsidRDefault="0069254D" w:rsidP="001D3A7F">
            <w:pPr>
              <w:rPr>
                <w:rFonts w:hint="eastAsia"/>
              </w:rPr>
            </w:pPr>
            <w:r>
              <w:t>I</w:t>
            </w:r>
            <w:r>
              <w:rPr>
                <w:rFonts w:hint="eastAsia"/>
              </w:rPr>
              <w:t>nt</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FE385A" w:rsidP="001D3A7F">
            <w:pPr>
              <w:rPr>
                <w:rFonts w:hint="eastAsia"/>
              </w:rPr>
            </w:pPr>
            <w:r>
              <w:rPr>
                <w:rFonts w:hint="eastAsia"/>
              </w:rPr>
              <w:t>租</w:t>
            </w:r>
            <w:r>
              <w:rPr>
                <w:rFonts w:hint="eastAsia"/>
              </w:rPr>
              <w:t>/</w:t>
            </w:r>
            <w:r>
              <w:rPr>
                <w:rFonts w:hint="eastAsia"/>
              </w:rPr>
              <w:t>还员工</w:t>
            </w:r>
            <w:r>
              <w:rPr>
                <w:rFonts w:hint="eastAsia"/>
              </w:rPr>
              <w:t>I</w:t>
            </w:r>
            <w:r>
              <w:t>D</w:t>
            </w:r>
            <w:r>
              <w:rPr>
                <w:rFonts w:hint="eastAsia"/>
              </w:rPr>
              <w:t>号</w:t>
            </w:r>
          </w:p>
        </w:tc>
      </w:tr>
      <w:tr w:rsidR="0069254D" w:rsidTr="001D3A7F">
        <w:tc>
          <w:tcPr>
            <w:tcW w:w="1772" w:type="dxa"/>
          </w:tcPr>
          <w:p w:rsidR="0069254D" w:rsidRDefault="0069254D" w:rsidP="001D3A7F">
            <w:pPr>
              <w:rPr>
                <w:rFonts w:hint="eastAsia"/>
              </w:rPr>
            </w:pPr>
            <w:r>
              <w:rPr>
                <w:rFonts w:hint="eastAsia"/>
              </w:rPr>
              <w:t>R</w:t>
            </w:r>
            <w:r>
              <w:t>ENT_TIME</w:t>
            </w:r>
          </w:p>
        </w:tc>
        <w:tc>
          <w:tcPr>
            <w:tcW w:w="1217" w:type="dxa"/>
          </w:tcPr>
          <w:p w:rsidR="0069254D" w:rsidRDefault="002B6636" w:rsidP="001D3A7F">
            <w:pPr>
              <w:rPr>
                <w:rFonts w:hint="eastAsia"/>
              </w:rPr>
            </w:pPr>
            <w:r>
              <w:t>D</w:t>
            </w:r>
            <w:r>
              <w:rPr>
                <w:rFonts w:hint="eastAsia"/>
              </w:rPr>
              <w:t>atetime</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FE385A" w:rsidP="001D3A7F">
            <w:pPr>
              <w:rPr>
                <w:rFonts w:hint="eastAsia"/>
              </w:rPr>
            </w:pPr>
            <w:r>
              <w:rPr>
                <w:rFonts w:hint="eastAsia"/>
              </w:rPr>
              <w:t>租</w:t>
            </w:r>
            <w:r>
              <w:rPr>
                <w:rFonts w:hint="eastAsia"/>
              </w:rPr>
              <w:t>/</w:t>
            </w:r>
            <w:r>
              <w:rPr>
                <w:rFonts w:hint="eastAsia"/>
              </w:rPr>
              <w:t>还时间</w:t>
            </w:r>
          </w:p>
        </w:tc>
      </w:tr>
      <w:tr w:rsidR="0069254D" w:rsidTr="001D3A7F">
        <w:tc>
          <w:tcPr>
            <w:tcW w:w="1772" w:type="dxa"/>
          </w:tcPr>
          <w:p w:rsidR="0069254D" w:rsidRDefault="0069254D" w:rsidP="001D3A7F">
            <w:pPr>
              <w:rPr>
                <w:rFonts w:hint="eastAsia"/>
              </w:rPr>
            </w:pPr>
            <w:r>
              <w:rPr>
                <w:rFonts w:hint="eastAsia"/>
              </w:rPr>
              <w:t>R</w:t>
            </w:r>
            <w:r>
              <w:t>EVENT</w:t>
            </w:r>
          </w:p>
        </w:tc>
        <w:tc>
          <w:tcPr>
            <w:tcW w:w="1217" w:type="dxa"/>
          </w:tcPr>
          <w:p w:rsidR="0069254D" w:rsidRDefault="0069254D" w:rsidP="001D3A7F">
            <w:pPr>
              <w:rPr>
                <w:rFonts w:hint="eastAsia"/>
              </w:rPr>
            </w:pPr>
            <w:r>
              <w:t>I</w:t>
            </w:r>
            <w:r>
              <w:rPr>
                <w:rFonts w:hint="eastAsia"/>
              </w:rPr>
              <w:t>nt</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69254D" w:rsidP="001D3A7F">
            <w:pPr>
              <w:rPr>
                <w:rFonts w:hint="eastAsia"/>
              </w:rPr>
            </w:pPr>
            <w:r>
              <w:rPr>
                <w:rFonts w:hint="eastAsia"/>
              </w:rPr>
              <w:t>租用</w:t>
            </w:r>
            <w:r w:rsidR="00FE385A">
              <w:rPr>
                <w:rFonts w:hint="eastAsia"/>
              </w:rPr>
              <w:t>或归还</w:t>
            </w:r>
            <w:r>
              <w:rPr>
                <w:rFonts w:hint="eastAsia"/>
              </w:rPr>
              <w:t>：</w:t>
            </w:r>
            <w:r w:rsidR="00C71228">
              <w:rPr>
                <w:rFonts w:hint="eastAsia"/>
              </w:rPr>
              <w:t>1</w:t>
            </w:r>
            <w:r>
              <w:rPr>
                <w:rFonts w:hint="eastAsia"/>
              </w:rPr>
              <w:t>表示租用，</w:t>
            </w:r>
            <w:r w:rsidR="00C2552A">
              <w:rPr>
                <w:rFonts w:hint="eastAsia"/>
              </w:rPr>
              <w:t>2</w:t>
            </w:r>
            <w:r>
              <w:rPr>
                <w:rFonts w:hint="eastAsia"/>
              </w:rPr>
              <w:t>表示</w:t>
            </w:r>
            <w:r w:rsidR="00FE385A">
              <w:rPr>
                <w:rFonts w:hint="eastAsia"/>
              </w:rPr>
              <w:t>归还</w:t>
            </w:r>
          </w:p>
        </w:tc>
      </w:tr>
      <w:tr w:rsidR="0069254D" w:rsidTr="001D3A7F">
        <w:tc>
          <w:tcPr>
            <w:tcW w:w="1772" w:type="dxa"/>
          </w:tcPr>
          <w:p w:rsidR="0069254D" w:rsidRDefault="0069254D" w:rsidP="001D3A7F">
            <w:pPr>
              <w:rPr>
                <w:rFonts w:hint="eastAsia"/>
              </w:rPr>
            </w:pPr>
            <w:r>
              <w:rPr>
                <w:rFonts w:hint="eastAsia"/>
              </w:rPr>
              <w:t>D</w:t>
            </w:r>
            <w:r>
              <w:t>ETAIL</w:t>
            </w:r>
          </w:p>
        </w:tc>
        <w:tc>
          <w:tcPr>
            <w:tcW w:w="1217" w:type="dxa"/>
          </w:tcPr>
          <w:p w:rsidR="0069254D" w:rsidRDefault="0069254D" w:rsidP="001D3A7F">
            <w:pPr>
              <w:rPr>
                <w:rFonts w:hint="eastAsia"/>
              </w:rPr>
            </w:pPr>
            <w:r>
              <w:t>V</w:t>
            </w:r>
            <w:r>
              <w:rPr>
                <w:rFonts w:hint="eastAsia"/>
              </w:rPr>
              <w:t>archar</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p>
        </w:tc>
        <w:tc>
          <w:tcPr>
            <w:tcW w:w="3473" w:type="dxa"/>
          </w:tcPr>
          <w:p w:rsidR="0069254D" w:rsidRDefault="005F2D52" w:rsidP="001D3A7F">
            <w:pPr>
              <w:rPr>
                <w:rFonts w:hint="eastAsia"/>
              </w:rPr>
            </w:pPr>
            <w:r>
              <w:rPr>
                <w:rFonts w:hint="eastAsia"/>
              </w:rPr>
              <w:t>此数据暂时无用</w:t>
            </w:r>
          </w:p>
        </w:tc>
      </w:tr>
      <w:tr w:rsidR="0069254D" w:rsidTr="001D3A7F">
        <w:tc>
          <w:tcPr>
            <w:tcW w:w="1772" w:type="dxa"/>
          </w:tcPr>
          <w:p w:rsidR="0069254D" w:rsidRDefault="0069254D" w:rsidP="001D3A7F">
            <w:pPr>
              <w:rPr>
                <w:rFonts w:hint="eastAsia"/>
              </w:rPr>
            </w:pPr>
            <w:r>
              <w:rPr>
                <w:rFonts w:hint="eastAsia"/>
              </w:rPr>
              <w:t>R</w:t>
            </w:r>
            <w:r>
              <w:t>ENT_COST</w:t>
            </w:r>
          </w:p>
        </w:tc>
        <w:tc>
          <w:tcPr>
            <w:tcW w:w="1217" w:type="dxa"/>
          </w:tcPr>
          <w:p w:rsidR="0069254D" w:rsidRDefault="002B6636" w:rsidP="001D3A7F">
            <w:pPr>
              <w:rPr>
                <w:rFonts w:hint="eastAsia"/>
              </w:rPr>
            </w:pPr>
            <w:r>
              <w:t>I</w:t>
            </w:r>
            <w:r>
              <w:rPr>
                <w:rFonts w:hint="eastAsia"/>
              </w:rPr>
              <w:t>nt</w:t>
            </w:r>
          </w:p>
        </w:tc>
        <w:tc>
          <w:tcPr>
            <w:tcW w:w="1217" w:type="dxa"/>
          </w:tcPr>
          <w:p w:rsidR="0069254D" w:rsidRDefault="0069254D" w:rsidP="001D3A7F">
            <w:pPr>
              <w:rPr>
                <w:rFonts w:hint="eastAsia"/>
              </w:rPr>
            </w:pPr>
          </w:p>
        </w:tc>
        <w:tc>
          <w:tcPr>
            <w:tcW w:w="1218" w:type="dxa"/>
          </w:tcPr>
          <w:p w:rsidR="0069254D" w:rsidRDefault="00FE385A" w:rsidP="001D3A7F">
            <w:pPr>
              <w:rPr>
                <w:rFonts w:hint="eastAsia"/>
              </w:rPr>
            </w:pPr>
            <w:r>
              <w:t>√</w:t>
            </w:r>
          </w:p>
        </w:tc>
        <w:tc>
          <w:tcPr>
            <w:tcW w:w="3473" w:type="dxa"/>
          </w:tcPr>
          <w:p w:rsidR="0069254D" w:rsidRDefault="005F2D52" w:rsidP="001D3A7F">
            <w:pPr>
              <w:rPr>
                <w:rFonts w:hint="eastAsia"/>
              </w:rPr>
            </w:pPr>
            <w:r>
              <w:rPr>
                <w:rFonts w:hint="eastAsia"/>
              </w:rPr>
              <w:t>租借花费</w:t>
            </w:r>
          </w:p>
        </w:tc>
      </w:tr>
    </w:tbl>
    <w:p w:rsidR="0069254D" w:rsidRDefault="0069254D" w:rsidP="00BD450D">
      <w:pPr>
        <w:pStyle w:val="af7"/>
      </w:pPr>
      <w:r>
        <w:rPr>
          <w:rFonts w:hint="eastAsia"/>
        </w:rPr>
        <w:t>表</w:t>
      </w:r>
      <w:r>
        <w:rPr>
          <w:rFonts w:hint="eastAsia"/>
        </w:rPr>
        <w:t>4-4</w:t>
      </w:r>
      <w:r>
        <w:t xml:space="preserve"> </w:t>
      </w:r>
      <w:r>
        <w:rPr>
          <w:rFonts w:hint="eastAsia"/>
        </w:rPr>
        <w:t>租车日志表</w:t>
      </w:r>
    </w:p>
    <w:tbl>
      <w:tblPr>
        <w:tblStyle w:val="aa"/>
        <w:tblW w:w="8897" w:type="dxa"/>
        <w:tblLook w:val="04A0" w:firstRow="1" w:lastRow="0" w:firstColumn="1" w:lastColumn="0" w:noHBand="0" w:noVBand="1"/>
      </w:tblPr>
      <w:tblGrid>
        <w:gridCol w:w="1772"/>
        <w:gridCol w:w="1217"/>
        <w:gridCol w:w="1217"/>
        <w:gridCol w:w="1218"/>
        <w:gridCol w:w="3473"/>
      </w:tblGrid>
      <w:tr w:rsidR="0069254D" w:rsidTr="001D3A7F">
        <w:tc>
          <w:tcPr>
            <w:tcW w:w="1772" w:type="dxa"/>
          </w:tcPr>
          <w:p w:rsidR="0069254D" w:rsidRDefault="0069254D" w:rsidP="001D3A7F">
            <w:pPr>
              <w:rPr>
                <w:rFonts w:hint="eastAsia"/>
              </w:rPr>
            </w:pPr>
            <w:r>
              <w:rPr>
                <w:rFonts w:hint="eastAsia"/>
              </w:rPr>
              <w:t>属性名</w:t>
            </w:r>
          </w:p>
        </w:tc>
        <w:tc>
          <w:tcPr>
            <w:tcW w:w="1217" w:type="dxa"/>
          </w:tcPr>
          <w:p w:rsidR="0069254D" w:rsidRDefault="0069254D" w:rsidP="001D3A7F">
            <w:pPr>
              <w:rPr>
                <w:rFonts w:hint="eastAsia"/>
              </w:rPr>
            </w:pPr>
            <w:r>
              <w:rPr>
                <w:rFonts w:hint="eastAsia"/>
              </w:rPr>
              <w:t>数据类型</w:t>
            </w:r>
          </w:p>
        </w:tc>
        <w:tc>
          <w:tcPr>
            <w:tcW w:w="1217" w:type="dxa"/>
          </w:tcPr>
          <w:p w:rsidR="0069254D" w:rsidRDefault="0069254D" w:rsidP="001D3A7F">
            <w:pPr>
              <w:rPr>
                <w:rFonts w:hint="eastAsia"/>
              </w:rPr>
            </w:pPr>
            <w:r>
              <w:rPr>
                <w:rFonts w:hint="eastAsia"/>
              </w:rPr>
              <w:t>键信息</w:t>
            </w:r>
          </w:p>
        </w:tc>
        <w:tc>
          <w:tcPr>
            <w:tcW w:w="1218" w:type="dxa"/>
          </w:tcPr>
          <w:p w:rsidR="0069254D" w:rsidRDefault="0069254D" w:rsidP="001D3A7F">
            <w:pPr>
              <w:rPr>
                <w:rFonts w:hint="eastAsia"/>
              </w:rPr>
            </w:pPr>
            <w:r>
              <w:rPr>
                <w:rFonts w:hint="eastAsia"/>
              </w:rPr>
              <w:t>非空</w:t>
            </w:r>
          </w:p>
        </w:tc>
        <w:tc>
          <w:tcPr>
            <w:tcW w:w="3473" w:type="dxa"/>
          </w:tcPr>
          <w:p w:rsidR="0069254D" w:rsidRDefault="0069254D" w:rsidP="001D3A7F">
            <w:pPr>
              <w:rPr>
                <w:rFonts w:hint="eastAsia"/>
              </w:rPr>
            </w:pPr>
            <w:r>
              <w:rPr>
                <w:rFonts w:hint="eastAsia"/>
              </w:rPr>
              <w:t>备注</w:t>
            </w:r>
          </w:p>
        </w:tc>
      </w:tr>
      <w:tr w:rsidR="0069254D" w:rsidTr="001D3A7F">
        <w:tc>
          <w:tcPr>
            <w:tcW w:w="1772" w:type="dxa"/>
          </w:tcPr>
          <w:p w:rsidR="0069254D" w:rsidRDefault="003B4BFE" w:rsidP="001D3A7F">
            <w:pPr>
              <w:rPr>
                <w:rFonts w:hint="eastAsia"/>
              </w:rPr>
            </w:pPr>
            <w:r>
              <w:t>P</w:t>
            </w:r>
            <w:r w:rsidR="0069254D">
              <w:rPr>
                <w:rFonts w:hint="eastAsia"/>
              </w:rPr>
              <w:t>I</w:t>
            </w:r>
            <w:r w:rsidR="0069254D">
              <w:t>D</w:t>
            </w:r>
          </w:p>
        </w:tc>
        <w:tc>
          <w:tcPr>
            <w:tcW w:w="1217" w:type="dxa"/>
          </w:tcPr>
          <w:p w:rsidR="0069254D" w:rsidRDefault="0069254D" w:rsidP="001D3A7F">
            <w:pPr>
              <w:rPr>
                <w:rFonts w:hint="eastAsia"/>
              </w:rPr>
            </w:pPr>
            <w:r>
              <w:t>I</w:t>
            </w:r>
            <w:r>
              <w:rPr>
                <w:rFonts w:hint="eastAsia"/>
              </w:rPr>
              <w:t>nt</w:t>
            </w:r>
          </w:p>
        </w:tc>
        <w:tc>
          <w:tcPr>
            <w:tcW w:w="1217" w:type="dxa"/>
          </w:tcPr>
          <w:p w:rsidR="0069254D" w:rsidRDefault="0069254D" w:rsidP="001D3A7F">
            <w:pPr>
              <w:rPr>
                <w:rFonts w:hint="eastAsia"/>
              </w:rPr>
            </w:pPr>
            <w:r>
              <w:rPr>
                <w:rFonts w:hint="eastAsia"/>
              </w:rPr>
              <w:t>主键</w:t>
            </w:r>
          </w:p>
        </w:tc>
        <w:tc>
          <w:tcPr>
            <w:tcW w:w="1218" w:type="dxa"/>
          </w:tcPr>
          <w:p w:rsidR="0069254D" w:rsidRDefault="0069254D" w:rsidP="001D3A7F">
            <w:pPr>
              <w:rPr>
                <w:rFonts w:hint="eastAsia"/>
              </w:rPr>
            </w:pPr>
            <w:r>
              <w:t>√</w:t>
            </w:r>
          </w:p>
        </w:tc>
        <w:tc>
          <w:tcPr>
            <w:tcW w:w="3473" w:type="dxa"/>
          </w:tcPr>
          <w:p w:rsidR="0069254D" w:rsidRDefault="00802347" w:rsidP="001D3A7F">
            <w:pPr>
              <w:rPr>
                <w:rFonts w:hint="eastAsia"/>
              </w:rPr>
            </w:pPr>
            <w:r>
              <w:rPr>
                <w:rFonts w:hint="eastAsia"/>
              </w:rPr>
              <w:t>利润</w:t>
            </w:r>
            <w:r w:rsidR="0069254D">
              <w:rPr>
                <w:rFonts w:hint="eastAsia"/>
              </w:rPr>
              <w:t>id</w:t>
            </w:r>
            <w:r w:rsidR="0069254D">
              <w:rPr>
                <w:rFonts w:hint="eastAsia"/>
              </w:rPr>
              <w:t>号</w:t>
            </w:r>
          </w:p>
        </w:tc>
      </w:tr>
      <w:tr w:rsidR="0069254D" w:rsidTr="001D3A7F">
        <w:tc>
          <w:tcPr>
            <w:tcW w:w="1772" w:type="dxa"/>
          </w:tcPr>
          <w:p w:rsidR="0069254D" w:rsidRDefault="003B4BFE" w:rsidP="001D3A7F">
            <w:pPr>
              <w:rPr>
                <w:rFonts w:hint="eastAsia"/>
              </w:rPr>
            </w:pPr>
            <w:r>
              <w:rPr>
                <w:rFonts w:hint="eastAsia"/>
              </w:rPr>
              <w:t>P</w:t>
            </w:r>
            <w:r>
              <w:t>EVENT</w:t>
            </w:r>
          </w:p>
        </w:tc>
        <w:tc>
          <w:tcPr>
            <w:tcW w:w="1217" w:type="dxa"/>
          </w:tcPr>
          <w:p w:rsidR="0069254D" w:rsidRDefault="0069254D" w:rsidP="001D3A7F">
            <w:pPr>
              <w:rPr>
                <w:rFonts w:hint="eastAsia"/>
              </w:rPr>
            </w:pPr>
            <w:r>
              <w:t>V</w:t>
            </w:r>
            <w:r>
              <w:rPr>
                <w:rFonts w:hint="eastAsia"/>
              </w:rPr>
              <w:t>archar</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FD5493" w:rsidP="001D3A7F">
            <w:pPr>
              <w:rPr>
                <w:rFonts w:hint="eastAsia"/>
              </w:rPr>
            </w:pPr>
            <w:r>
              <w:rPr>
                <w:rFonts w:hint="eastAsia"/>
              </w:rPr>
              <w:t>租用或归还：</w:t>
            </w:r>
            <w:r>
              <w:rPr>
                <w:rFonts w:hint="eastAsia"/>
              </w:rPr>
              <w:t>1</w:t>
            </w:r>
            <w:r>
              <w:rPr>
                <w:rFonts w:hint="eastAsia"/>
              </w:rPr>
              <w:t>表示租用，</w:t>
            </w:r>
            <w:r>
              <w:rPr>
                <w:rFonts w:hint="eastAsia"/>
              </w:rPr>
              <w:t>0</w:t>
            </w:r>
            <w:r>
              <w:rPr>
                <w:rFonts w:hint="eastAsia"/>
              </w:rPr>
              <w:t>表示归还</w:t>
            </w:r>
          </w:p>
        </w:tc>
      </w:tr>
      <w:tr w:rsidR="0069254D" w:rsidTr="001D3A7F">
        <w:tc>
          <w:tcPr>
            <w:tcW w:w="1772" w:type="dxa"/>
          </w:tcPr>
          <w:p w:rsidR="0069254D" w:rsidRDefault="003B4BFE" w:rsidP="001D3A7F">
            <w:pPr>
              <w:rPr>
                <w:rFonts w:hint="eastAsia"/>
              </w:rPr>
            </w:pPr>
            <w:r w:rsidRPr="003B4BFE">
              <w:t>PDATETIME</w:t>
            </w:r>
          </w:p>
        </w:tc>
        <w:tc>
          <w:tcPr>
            <w:tcW w:w="1217" w:type="dxa"/>
          </w:tcPr>
          <w:p w:rsidR="0069254D" w:rsidRDefault="0069254D" w:rsidP="001D3A7F">
            <w:pPr>
              <w:rPr>
                <w:rFonts w:hint="eastAsia"/>
              </w:rPr>
            </w:pPr>
            <w:r>
              <w:t>I</w:t>
            </w:r>
            <w:r>
              <w:rPr>
                <w:rFonts w:hint="eastAsia"/>
              </w:rPr>
              <w:t>nt</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3B4BFE" w:rsidP="001D3A7F">
            <w:pPr>
              <w:rPr>
                <w:rFonts w:hint="eastAsia"/>
              </w:rPr>
            </w:pPr>
            <w:r>
              <w:rPr>
                <w:rFonts w:hint="eastAsia"/>
              </w:rPr>
              <w:t>记录时间</w:t>
            </w:r>
          </w:p>
        </w:tc>
      </w:tr>
      <w:tr w:rsidR="0069254D" w:rsidTr="001D3A7F">
        <w:tc>
          <w:tcPr>
            <w:tcW w:w="1772" w:type="dxa"/>
          </w:tcPr>
          <w:p w:rsidR="0069254D" w:rsidRDefault="003B4BFE" w:rsidP="001D3A7F">
            <w:pPr>
              <w:rPr>
                <w:rFonts w:hint="eastAsia"/>
              </w:rPr>
            </w:pPr>
            <w:r w:rsidRPr="003B4BFE">
              <w:t>PPROFIT</w:t>
            </w:r>
          </w:p>
        </w:tc>
        <w:tc>
          <w:tcPr>
            <w:tcW w:w="1217" w:type="dxa"/>
          </w:tcPr>
          <w:p w:rsidR="0069254D" w:rsidRDefault="003B4BFE" w:rsidP="001D3A7F">
            <w:pPr>
              <w:rPr>
                <w:rFonts w:hint="eastAsia"/>
              </w:rPr>
            </w:pPr>
            <w:r>
              <w:t>D</w:t>
            </w:r>
            <w:r>
              <w:rPr>
                <w:rFonts w:hint="eastAsia"/>
              </w:rPr>
              <w:t>ouble</w:t>
            </w:r>
          </w:p>
        </w:tc>
        <w:tc>
          <w:tcPr>
            <w:tcW w:w="1217" w:type="dxa"/>
          </w:tcPr>
          <w:p w:rsidR="0069254D" w:rsidRDefault="0069254D" w:rsidP="001D3A7F">
            <w:pPr>
              <w:rPr>
                <w:rFonts w:hint="eastAsia"/>
              </w:rPr>
            </w:pPr>
          </w:p>
        </w:tc>
        <w:tc>
          <w:tcPr>
            <w:tcW w:w="1218" w:type="dxa"/>
          </w:tcPr>
          <w:p w:rsidR="0069254D" w:rsidRDefault="0069254D" w:rsidP="001D3A7F">
            <w:pPr>
              <w:rPr>
                <w:rFonts w:hint="eastAsia"/>
              </w:rPr>
            </w:pPr>
            <w:r>
              <w:t>√</w:t>
            </w:r>
          </w:p>
        </w:tc>
        <w:tc>
          <w:tcPr>
            <w:tcW w:w="3473" w:type="dxa"/>
          </w:tcPr>
          <w:p w:rsidR="0069254D" w:rsidRDefault="003B4BFE" w:rsidP="001D3A7F">
            <w:pPr>
              <w:rPr>
                <w:rFonts w:hint="eastAsia"/>
              </w:rPr>
            </w:pPr>
            <w:r>
              <w:rPr>
                <w:rFonts w:hint="eastAsia"/>
              </w:rPr>
              <w:t>单次租车利润</w:t>
            </w:r>
          </w:p>
        </w:tc>
      </w:tr>
    </w:tbl>
    <w:p w:rsidR="0069254D" w:rsidRDefault="0069254D" w:rsidP="00BD450D">
      <w:pPr>
        <w:pStyle w:val="af7"/>
      </w:pPr>
      <w:r>
        <w:rPr>
          <w:rFonts w:hint="eastAsia"/>
        </w:rPr>
        <w:lastRenderedPageBreak/>
        <w:t>表</w:t>
      </w:r>
      <w:r>
        <w:rPr>
          <w:rFonts w:hint="eastAsia"/>
        </w:rPr>
        <w:t>4-</w:t>
      </w:r>
      <w:r w:rsidR="00882EED">
        <w:rPr>
          <w:rFonts w:hint="eastAsia"/>
        </w:rPr>
        <w:t>5</w:t>
      </w:r>
      <w:r>
        <w:t xml:space="preserve"> </w:t>
      </w:r>
      <w:r w:rsidR="00882EED">
        <w:rPr>
          <w:rFonts w:hint="eastAsia"/>
        </w:rPr>
        <w:t>利润表</w:t>
      </w:r>
    </w:p>
    <w:p w:rsidR="00F90D60" w:rsidRPr="00F90D60" w:rsidRDefault="00F90D60" w:rsidP="00F90D60">
      <w:pPr>
        <w:ind w:firstLine="480"/>
        <w:rPr>
          <w:rFonts w:hint="eastAsia"/>
        </w:rPr>
      </w:pPr>
    </w:p>
    <w:p w:rsidR="00AA5355" w:rsidRDefault="006E48DC" w:rsidP="006E48DC">
      <w:pPr>
        <w:pStyle w:val="2"/>
      </w:pPr>
      <w:bookmarkStart w:id="14" w:name="_Toc43125589"/>
      <w:r>
        <w:rPr>
          <w:rFonts w:hint="eastAsia"/>
        </w:rPr>
        <w:t>4</w:t>
      </w:r>
      <w:r w:rsidR="00AA5355">
        <w:rPr>
          <w:rFonts w:hint="eastAsia"/>
        </w:rPr>
        <w:t xml:space="preserve">.5 </w:t>
      </w:r>
      <w:r w:rsidR="00AA5355">
        <w:rPr>
          <w:rFonts w:hint="eastAsia"/>
        </w:rPr>
        <w:t>详细设计与实现</w:t>
      </w:r>
      <w:bookmarkEnd w:id="14"/>
    </w:p>
    <w:p w:rsidR="006E48DC" w:rsidRDefault="00290BA8" w:rsidP="00290BA8">
      <w:pPr>
        <w:pStyle w:val="3"/>
      </w:pPr>
      <w:r>
        <w:rPr>
          <w:rFonts w:hint="eastAsia"/>
        </w:rPr>
        <w:t>4.5.1</w:t>
      </w:r>
      <w:r>
        <w:rPr>
          <w:rFonts w:hint="eastAsia"/>
        </w:rPr>
        <w:t>开发环境</w:t>
      </w:r>
    </w:p>
    <w:p w:rsidR="00290BA8" w:rsidRDefault="00290BA8" w:rsidP="00290BA8">
      <w:r>
        <w:rPr>
          <w:rFonts w:hint="eastAsia"/>
        </w:rPr>
        <w:t>操作系统：</w:t>
      </w:r>
      <w:r>
        <w:rPr>
          <w:rFonts w:hint="eastAsia"/>
        </w:rPr>
        <w:t>windows10</w:t>
      </w:r>
      <w:r>
        <w:rPr>
          <w:rFonts w:hint="eastAsia"/>
        </w:rPr>
        <w:t>专业版</w:t>
      </w:r>
    </w:p>
    <w:p w:rsidR="00F650C4" w:rsidRDefault="00290BA8" w:rsidP="00290BA8">
      <w:r>
        <w:rPr>
          <w:rFonts w:hint="eastAsia"/>
        </w:rPr>
        <w:t>开发语言：</w:t>
      </w:r>
      <w:r>
        <w:rPr>
          <w:rFonts w:hint="eastAsia"/>
        </w:rPr>
        <w:t>java</w:t>
      </w:r>
      <w:r w:rsidR="00F650C4">
        <w:rPr>
          <w:rFonts w:hint="eastAsia"/>
        </w:rPr>
        <w:t>+javafx+css</w:t>
      </w:r>
    </w:p>
    <w:p w:rsidR="00C703F2" w:rsidRDefault="00F650C4" w:rsidP="00290BA8">
      <w:r>
        <w:t>IDE</w:t>
      </w:r>
      <w:r>
        <w:rPr>
          <w:rFonts w:hint="eastAsia"/>
        </w:rPr>
        <w:t>：</w:t>
      </w:r>
      <w:r>
        <w:rPr>
          <w:rFonts w:hint="eastAsia"/>
        </w:rPr>
        <w:t>Intellij</w:t>
      </w:r>
      <w:r>
        <w:t xml:space="preserve"> IDEA</w:t>
      </w:r>
      <w:r>
        <w:rPr>
          <w:rFonts w:hint="eastAsia"/>
        </w:rPr>
        <w:t>2020.2.2</w:t>
      </w:r>
    </w:p>
    <w:p w:rsidR="00240782" w:rsidRDefault="00C703F2" w:rsidP="00290BA8">
      <w:r>
        <w:rPr>
          <w:rFonts w:hint="eastAsia"/>
        </w:rPr>
        <w:t>数据库：</w:t>
      </w:r>
      <w:r>
        <w:rPr>
          <w:rFonts w:hint="eastAsia"/>
        </w:rPr>
        <w:t>MyS</w:t>
      </w:r>
      <w:r>
        <w:t xml:space="preserve">QL </w:t>
      </w:r>
    </w:p>
    <w:p w:rsidR="00240782" w:rsidRDefault="00240782" w:rsidP="00240782">
      <w:pPr>
        <w:pStyle w:val="3"/>
      </w:pPr>
      <w:r>
        <w:rPr>
          <w:rFonts w:hint="eastAsia"/>
        </w:rPr>
        <w:t>4.5.2</w:t>
      </w:r>
      <w:r>
        <w:rPr>
          <w:rFonts w:hint="eastAsia"/>
        </w:rPr>
        <w:t>系统业务流程图</w:t>
      </w:r>
    </w:p>
    <w:p w:rsidR="006F47C2" w:rsidRDefault="006F47C2" w:rsidP="006F47C2">
      <w:r>
        <w:rPr>
          <w:rFonts w:hint="eastAsia"/>
        </w:rPr>
        <w:t>系统业务流程图分为顾客业务流程图和员工业务流程图。分别如下所示：</w:t>
      </w:r>
    </w:p>
    <w:p w:rsidR="006F47C2" w:rsidRDefault="006F47C2" w:rsidP="006F47C2">
      <w:pPr>
        <w:jc w:val="center"/>
      </w:pPr>
      <w:r>
        <w:object w:dxaOrig="5761" w:dyaOrig="3637">
          <v:shape id="_x0000_i1070" type="#_x0000_t75" style="width:4in;height:181.7pt" o:ole="">
            <v:imagedata r:id="rId47" o:title=""/>
          </v:shape>
          <o:OLEObject Type="Embed" ProgID="Visio.Drawing.15" ShapeID="_x0000_i1070" DrawAspect="Content" ObjectID="_1653739260" r:id="rId48"/>
        </w:object>
      </w:r>
    </w:p>
    <w:p w:rsidR="004A29BE" w:rsidRDefault="004A29BE" w:rsidP="00BD450D">
      <w:pPr>
        <w:pStyle w:val="af7"/>
      </w:pPr>
      <w:r>
        <w:rPr>
          <w:rFonts w:hint="eastAsia"/>
        </w:rPr>
        <w:t>图</w:t>
      </w:r>
      <w:r>
        <w:rPr>
          <w:rFonts w:hint="eastAsia"/>
        </w:rPr>
        <w:t>4-4</w:t>
      </w:r>
      <w:r>
        <w:t xml:space="preserve"> </w:t>
      </w:r>
      <w:r>
        <w:rPr>
          <w:rFonts w:hint="eastAsia"/>
        </w:rPr>
        <w:t>顾客业务流程图</w:t>
      </w:r>
    </w:p>
    <w:p w:rsidR="005E6FF0" w:rsidRDefault="005E6FF0" w:rsidP="005E6FF0">
      <w:pPr>
        <w:jc w:val="center"/>
      </w:pPr>
      <w:r>
        <w:object w:dxaOrig="6924" w:dyaOrig="4116">
          <v:shape id="_x0000_i1071" type="#_x0000_t75" style="width:346.3pt;height:205.7pt" o:ole="">
            <v:imagedata r:id="rId49" o:title=""/>
          </v:shape>
          <o:OLEObject Type="Embed" ProgID="Visio.Drawing.15" ShapeID="_x0000_i1071" DrawAspect="Content" ObjectID="_1653739261" r:id="rId50"/>
        </w:object>
      </w:r>
    </w:p>
    <w:p w:rsidR="005E6FF0" w:rsidRDefault="005E6FF0" w:rsidP="00BD450D">
      <w:pPr>
        <w:pStyle w:val="af7"/>
      </w:pPr>
      <w:r>
        <w:rPr>
          <w:rFonts w:hint="eastAsia"/>
        </w:rPr>
        <w:lastRenderedPageBreak/>
        <w:t>图</w:t>
      </w:r>
      <w:r>
        <w:rPr>
          <w:rFonts w:hint="eastAsia"/>
        </w:rPr>
        <w:t>4-5</w:t>
      </w:r>
      <w:r>
        <w:t xml:space="preserve"> </w:t>
      </w:r>
      <w:r>
        <w:rPr>
          <w:rFonts w:hint="eastAsia"/>
        </w:rPr>
        <w:t>员工业务流程图</w:t>
      </w:r>
    </w:p>
    <w:p w:rsidR="005E6FF0" w:rsidRPr="005E6FF0" w:rsidRDefault="005E6FF0" w:rsidP="005E6FF0">
      <w:pPr>
        <w:jc w:val="center"/>
        <w:rPr>
          <w:rFonts w:hint="eastAsia"/>
        </w:rPr>
      </w:pPr>
    </w:p>
    <w:p w:rsidR="00240782" w:rsidRDefault="00240782" w:rsidP="00240782">
      <w:pPr>
        <w:pStyle w:val="3"/>
      </w:pPr>
      <w:r>
        <w:rPr>
          <w:rFonts w:hint="eastAsia"/>
        </w:rPr>
        <w:t>4.5.3</w:t>
      </w:r>
      <w:r>
        <w:rPr>
          <w:rFonts w:hint="eastAsia"/>
        </w:rPr>
        <w:t>关键技术和算法说明</w:t>
      </w:r>
    </w:p>
    <w:p w:rsidR="00616DDA" w:rsidRDefault="00616DDA" w:rsidP="00616DDA">
      <w:r>
        <w:rPr>
          <w:rFonts w:hint="eastAsia"/>
        </w:rPr>
        <w:t>（</w:t>
      </w:r>
      <w:r>
        <w:rPr>
          <w:rFonts w:hint="eastAsia"/>
        </w:rPr>
        <w:t>1</w:t>
      </w:r>
      <w:r>
        <w:rPr>
          <w:rFonts w:hint="eastAsia"/>
        </w:rPr>
        <w:t>）登录实现：</w:t>
      </w:r>
    </w:p>
    <w:p w:rsidR="00616DDA" w:rsidRDefault="00616DDA" w:rsidP="00616DDA">
      <w:r>
        <w:tab/>
      </w:r>
      <w:r w:rsidR="00072C93">
        <w:t xml:space="preserve"> </w:t>
      </w:r>
      <w:r>
        <w:rPr>
          <w:rFonts w:hint="eastAsia"/>
        </w:rPr>
        <w:t>算法设计：</w:t>
      </w:r>
    </w:p>
    <w:p w:rsidR="00072C93" w:rsidRDefault="00072C93" w:rsidP="00072C93">
      <w:pPr>
        <w:pStyle w:val="af4"/>
        <w:numPr>
          <w:ilvl w:val="0"/>
          <w:numId w:val="25"/>
        </w:numPr>
        <w:ind w:firstLineChars="0"/>
      </w:pPr>
      <w:r>
        <w:rPr>
          <w:rFonts w:hint="eastAsia"/>
        </w:rPr>
        <w:t>首先判断用户是否输入完整账号和密码，如果不是全部输入就发出提醒</w:t>
      </w:r>
    </w:p>
    <w:p w:rsidR="00072C93" w:rsidRDefault="00072C93" w:rsidP="00072C93">
      <w:pPr>
        <w:pStyle w:val="af4"/>
        <w:numPr>
          <w:ilvl w:val="0"/>
          <w:numId w:val="25"/>
        </w:numPr>
        <w:ind w:firstLineChars="0"/>
        <w:rPr>
          <w:rFonts w:hint="eastAsia"/>
        </w:rPr>
      </w:pPr>
      <w:r>
        <w:tab/>
      </w:r>
      <w:r>
        <w:rPr>
          <w:rFonts w:hint="eastAsia"/>
        </w:rPr>
        <w:t>执行</w:t>
      </w:r>
      <w:r>
        <w:rPr>
          <w:rFonts w:hint="eastAsia"/>
        </w:rPr>
        <w:t>S</w:t>
      </w:r>
      <w:r>
        <w:t>QL</w:t>
      </w:r>
      <w:r>
        <w:rPr>
          <w:rFonts w:hint="eastAsia"/>
        </w:rPr>
        <w:t>查询，判断用户密码和账号是否对应。如果密码输入错误则提醒用户。</w:t>
      </w:r>
    </w:p>
    <w:p w:rsidR="00616DDA" w:rsidRDefault="00072C93" w:rsidP="00616DDA">
      <w:r>
        <w:rPr>
          <w:rFonts w:hint="eastAsia"/>
        </w:rPr>
        <w:t>（</w:t>
      </w:r>
      <w:r>
        <w:rPr>
          <w:rFonts w:hint="eastAsia"/>
        </w:rPr>
        <w:t>2</w:t>
      </w:r>
      <w:r>
        <w:rPr>
          <w:rFonts w:hint="eastAsia"/>
        </w:rPr>
        <w:t>）数据库模块设计：</w:t>
      </w:r>
    </w:p>
    <w:p w:rsidR="00187FAA" w:rsidRDefault="00593660" w:rsidP="00BC2C64">
      <w:r>
        <w:tab/>
      </w:r>
      <w:r>
        <w:rPr>
          <w:rFonts w:hint="eastAsia"/>
        </w:rPr>
        <w:t>将针对数据库的增删查改同其他的业务分割开来，形成数据层和具体业务层之间的交互。数据库采用单例模式，防止内存的浪费。同时根据具体的业务需要来扩充数据库管理类的内部方法，方便后续的扩展。</w:t>
      </w:r>
    </w:p>
    <w:p w:rsidR="006A7F38" w:rsidRDefault="006A7F38" w:rsidP="006A7F38">
      <w:r>
        <w:t>public static synchronized DBConnector getInstance() {</w:t>
      </w:r>
    </w:p>
    <w:p w:rsidR="006A7F38" w:rsidRDefault="006A7F38" w:rsidP="006A7F38">
      <w:r>
        <w:t xml:space="preserve">    if (instance == null)</w:t>
      </w:r>
    </w:p>
    <w:p w:rsidR="006A7F38" w:rsidRDefault="006A7F38" w:rsidP="006A7F38">
      <w:r>
        <w:t xml:space="preserve">        instance = new DBConnector();</w:t>
      </w:r>
    </w:p>
    <w:p w:rsidR="006A7F38" w:rsidRDefault="006A7F38" w:rsidP="006A7F38">
      <w:r>
        <w:t xml:space="preserve">    return instance;</w:t>
      </w:r>
    </w:p>
    <w:p w:rsidR="00BB1DE1" w:rsidRDefault="006A7F38" w:rsidP="006A7F38">
      <w:r>
        <w:t>}</w:t>
      </w:r>
    </w:p>
    <w:p w:rsidR="006A7F38" w:rsidRDefault="006A7F38" w:rsidP="006A7F38">
      <w:r>
        <w:rPr>
          <w:rFonts w:hint="eastAsia"/>
        </w:rPr>
        <w:t>（</w:t>
      </w:r>
      <w:r>
        <w:rPr>
          <w:rFonts w:hint="eastAsia"/>
        </w:rPr>
        <w:t>3</w:t>
      </w:r>
      <w:r>
        <w:rPr>
          <w:rFonts w:hint="eastAsia"/>
        </w:rPr>
        <w:t>）数据添加和删除设计：</w:t>
      </w:r>
    </w:p>
    <w:p w:rsidR="006A7F38" w:rsidRDefault="006A7F38" w:rsidP="006A7F38">
      <w:r>
        <w:tab/>
        <w:t xml:space="preserve">  </w:t>
      </w:r>
      <w:r>
        <w:rPr>
          <w:rFonts w:hint="eastAsia"/>
        </w:rPr>
        <w:t>算法设计：</w:t>
      </w:r>
    </w:p>
    <w:p w:rsidR="006A7F38" w:rsidRDefault="006A7F38" w:rsidP="006A7F38">
      <w:pPr>
        <w:pStyle w:val="af4"/>
        <w:numPr>
          <w:ilvl w:val="0"/>
          <w:numId w:val="26"/>
        </w:numPr>
        <w:ind w:firstLineChars="0"/>
      </w:pPr>
      <w:r>
        <w:rPr>
          <w:rFonts w:hint="eastAsia"/>
        </w:rPr>
        <w:t>首先判断添加的数据的</w:t>
      </w:r>
      <w:r>
        <w:rPr>
          <w:rFonts w:hint="eastAsia"/>
        </w:rPr>
        <w:t>I</w:t>
      </w:r>
      <w:r>
        <w:t>D</w:t>
      </w:r>
      <w:r>
        <w:rPr>
          <w:rFonts w:hint="eastAsia"/>
        </w:rPr>
        <w:t>编号是否已经存在，存在的话就提醒使用者。确保</w:t>
      </w:r>
      <w:r>
        <w:rPr>
          <w:rFonts w:hint="eastAsia"/>
        </w:rPr>
        <w:t>I</w:t>
      </w:r>
      <w:r>
        <w:t>D</w:t>
      </w:r>
      <w:r>
        <w:rPr>
          <w:rFonts w:hint="eastAsia"/>
        </w:rPr>
        <w:t>是主键。</w:t>
      </w:r>
    </w:p>
    <w:p w:rsidR="006A7F38" w:rsidRDefault="006A7F38" w:rsidP="006A7F38">
      <w:pPr>
        <w:pStyle w:val="af4"/>
        <w:numPr>
          <w:ilvl w:val="0"/>
          <w:numId w:val="26"/>
        </w:numPr>
        <w:ind w:firstLineChars="0"/>
      </w:pPr>
      <w:r>
        <w:rPr>
          <w:rFonts w:hint="eastAsia"/>
        </w:rPr>
        <w:t>通过读入输入在</w:t>
      </w:r>
      <w:r>
        <w:rPr>
          <w:rFonts w:hint="eastAsia"/>
        </w:rPr>
        <w:t>textview</w:t>
      </w:r>
      <w:r>
        <w:rPr>
          <w:rFonts w:hint="eastAsia"/>
        </w:rPr>
        <w:t>的数据来插入到相对应的数据库表中。</w:t>
      </w:r>
    </w:p>
    <w:p w:rsidR="004931CC" w:rsidRDefault="004931CC" w:rsidP="006A7F38">
      <w:pPr>
        <w:pStyle w:val="af4"/>
        <w:numPr>
          <w:ilvl w:val="0"/>
          <w:numId w:val="26"/>
        </w:numPr>
        <w:ind w:firstLineChars="0"/>
      </w:pPr>
      <w:r>
        <w:rPr>
          <w:rFonts w:hint="eastAsia"/>
        </w:rPr>
        <w:t>删除数据将选中的数据在对应的数据表中查询，然后进行删除操作</w:t>
      </w:r>
    </w:p>
    <w:p w:rsidR="00BB1DE1" w:rsidRDefault="00BB1DE1" w:rsidP="00BB1DE1">
      <w:pPr>
        <w:ind w:left="420"/>
      </w:pPr>
      <w:r>
        <w:rPr>
          <w:rFonts w:hint="eastAsia"/>
        </w:rPr>
        <w:t>数据的添加和删除，包括汽车信息、顾客信息、员工信息和日志信息均在服务端完成。</w:t>
      </w:r>
    </w:p>
    <w:p w:rsidR="00BB1DE1" w:rsidRDefault="00BB1DE1" w:rsidP="00BB1DE1">
      <w:r>
        <w:rPr>
          <w:rFonts w:hint="eastAsia"/>
        </w:rPr>
        <w:t>（</w:t>
      </w:r>
      <w:r>
        <w:rPr>
          <w:rFonts w:hint="eastAsia"/>
        </w:rPr>
        <w:t>4</w:t>
      </w:r>
      <w:r>
        <w:rPr>
          <w:rFonts w:hint="eastAsia"/>
        </w:rPr>
        <w:t>）租车和还车设计：</w:t>
      </w:r>
    </w:p>
    <w:p w:rsidR="00BB1DE1" w:rsidRDefault="00BB1DE1" w:rsidP="00BB1DE1">
      <w:pPr>
        <w:ind w:firstLineChars="300" w:firstLine="720"/>
      </w:pPr>
      <w:r>
        <w:rPr>
          <w:rFonts w:hint="eastAsia"/>
        </w:rPr>
        <w:t>算法设计：</w:t>
      </w:r>
    </w:p>
    <w:p w:rsidR="00BB1DE1" w:rsidRDefault="00BB1DE1" w:rsidP="00BB1DE1">
      <w:pPr>
        <w:pStyle w:val="af4"/>
        <w:numPr>
          <w:ilvl w:val="0"/>
          <w:numId w:val="27"/>
        </w:numPr>
        <w:ind w:firstLineChars="0"/>
      </w:pPr>
      <w:r>
        <w:rPr>
          <w:rFonts w:hint="eastAsia"/>
        </w:rPr>
        <w:t>租车时，首先筛选出可以被租借的汽车的信息，加载到待选框中，供顾客进行选择。</w:t>
      </w:r>
    </w:p>
    <w:p w:rsidR="00BB1DE1" w:rsidRDefault="00BB1DE1" w:rsidP="00BB1DE1">
      <w:pPr>
        <w:pStyle w:val="af4"/>
        <w:numPr>
          <w:ilvl w:val="0"/>
          <w:numId w:val="27"/>
        </w:numPr>
        <w:ind w:firstLineChars="0"/>
      </w:pPr>
      <w:r>
        <w:rPr>
          <w:rFonts w:hint="eastAsia"/>
        </w:rPr>
        <w:t>还车时，首选筛选出该顾客租借的全部汽车的信息，然后将选中的汽车在数据库对应的表中进行修改，将汽车的租借人和租借时间去掉，并将汽车修改为可租借状态。同时进行日志的登记。</w:t>
      </w:r>
    </w:p>
    <w:p w:rsidR="00461F35" w:rsidRDefault="00461F35" w:rsidP="00461F35">
      <w:pPr>
        <w:ind w:left="420"/>
        <w:rPr>
          <w:rFonts w:hint="eastAsia"/>
        </w:rPr>
      </w:pPr>
      <w:r>
        <w:rPr>
          <w:rFonts w:hint="eastAsia"/>
        </w:rPr>
        <w:lastRenderedPageBreak/>
        <w:t>租车和还车操作均在客户端中完成。</w:t>
      </w:r>
    </w:p>
    <w:p w:rsidR="00461F35" w:rsidRDefault="00461F35" w:rsidP="00461F35">
      <w:r>
        <w:rPr>
          <w:rFonts w:hint="eastAsia"/>
        </w:rPr>
        <w:t>（</w:t>
      </w:r>
      <w:r>
        <w:rPr>
          <w:rFonts w:hint="eastAsia"/>
        </w:rPr>
        <w:t>5</w:t>
      </w:r>
      <w:r>
        <w:rPr>
          <w:rFonts w:hint="eastAsia"/>
        </w:rPr>
        <w:t>）日志设计：</w:t>
      </w:r>
    </w:p>
    <w:p w:rsidR="00461F35" w:rsidRDefault="00461F35" w:rsidP="00461F35">
      <w:r>
        <w:tab/>
      </w:r>
      <w:r w:rsidR="00B46DAC">
        <w:rPr>
          <w:rFonts w:hint="eastAsia"/>
        </w:rPr>
        <w:t>算法设计：在顾客进行租车和还车时，日志会记录每一次</w:t>
      </w:r>
      <w:r w:rsidR="004420E4">
        <w:rPr>
          <w:rFonts w:hint="eastAsia"/>
        </w:rPr>
        <w:t>该操作。</w:t>
      </w:r>
    </w:p>
    <w:p w:rsidR="004420E4" w:rsidRDefault="004420E4" w:rsidP="00461F35">
      <w:r>
        <w:rPr>
          <w:rFonts w:hint="eastAsia"/>
        </w:rPr>
        <w:t>（</w:t>
      </w:r>
      <w:r>
        <w:rPr>
          <w:rFonts w:hint="eastAsia"/>
        </w:rPr>
        <w:t>6</w:t>
      </w:r>
      <w:r>
        <w:rPr>
          <w:rFonts w:hint="eastAsia"/>
        </w:rPr>
        <w:t>）利润设计：</w:t>
      </w:r>
    </w:p>
    <w:p w:rsidR="004420E4" w:rsidRPr="001D3A7F" w:rsidRDefault="004420E4" w:rsidP="004420E4">
      <w:pPr>
        <w:ind w:firstLineChars="100" w:firstLine="240"/>
        <w:rPr>
          <w:rFonts w:hint="eastAsia"/>
        </w:rPr>
      </w:pPr>
      <w:r>
        <w:rPr>
          <w:rFonts w:hint="eastAsia"/>
        </w:rPr>
        <w:t>通过计算一个顾客的租车和还车来计算出该顾客的具体费用。</w:t>
      </w:r>
    </w:p>
    <w:p w:rsidR="00290BA8" w:rsidRDefault="00187FAA" w:rsidP="00240782">
      <w:pPr>
        <w:pStyle w:val="3"/>
      </w:pPr>
      <w:r>
        <w:rPr>
          <w:rFonts w:hint="eastAsia"/>
        </w:rPr>
        <w:t>4.5.</w:t>
      </w:r>
      <w:r w:rsidR="00BC2C64">
        <w:rPr>
          <w:rFonts w:hint="eastAsia"/>
        </w:rPr>
        <w:t>4</w:t>
      </w:r>
      <w:r>
        <w:rPr>
          <w:rFonts w:hint="eastAsia"/>
        </w:rPr>
        <w:t>界面设计</w:t>
      </w:r>
      <w:r w:rsidR="00290BA8">
        <w:tab/>
      </w:r>
    </w:p>
    <w:p w:rsidR="00A45BF0" w:rsidRDefault="00A45BF0" w:rsidP="00A45BF0">
      <w:r>
        <w:rPr>
          <w:rFonts w:hint="eastAsia"/>
        </w:rPr>
        <w:t>登录界面：</w:t>
      </w:r>
    </w:p>
    <w:p w:rsidR="00A45BF0" w:rsidRDefault="00A45BF0" w:rsidP="00A45BF0">
      <w:pPr>
        <w:jc w:val="center"/>
      </w:pPr>
      <w:r w:rsidRPr="00A45BF0">
        <w:drawing>
          <wp:inline distT="0" distB="0" distL="0" distR="0" wp14:anchorId="7EEE1A2B" wp14:editId="2E1830F4">
            <wp:extent cx="4404742" cy="419136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04742" cy="4191363"/>
                    </a:xfrm>
                    <a:prstGeom prst="rect">
                      <a:avLst/>
                    </a:prstGeom>
                  </pic:spPr>
                </pic:pic>
              </a:graphicData>
            </a:graphic>
          </wp:inline>
        </w:drawing>
      </w:r>
    </w:p>
    <w:p w:rsidR="00A45BF0" w:rsidRDefault="00A45BF0" w:rsidP="00BD450D">
      <w:pPr>
        <w:pStyle w:val="af7"/>
      </w:pPr>
      <w:r>
        <w:rPr>
          <w:rFonts w:hint="eastAsia"/>
        </w:rPr>
        <w:t>图</w:t>
      </w:r>
      <w:r>
        <w:rPr>
          <w:rFonts w:hint="eastAsia"/>
        </w:rPr>
        <w:t>4-6</w:t>
      </w:r>
      <w:r>
        <w:t xml:space="preserve"> </w:t>
      </w:r>
      <w:r>
        <w:rPr>
          <w:rFonts w:hint="eastAsia"/>
        </w:rPr>
        <w:t>登录界面图</w:t>
      </w:r>
    </w:p>
    <w:p w:rsidR="00A45BF0" w:rsidRDefault="00AD47BA" w:rsidP="00AD47BA">
      <w:r>
        <w:rPr>
          <w:rFonts w:hint="eastAsia"/>
        </w:rPr>
        <w:t>顾客登录后的主页：</w:t>
      </w:r>
    </w:p>
    <w:p w:rsidR="00AD47BA" w:rsidRDefault="00AD47BA" w:rsidP="00AD47BA">
      <w:pPr>
        <w:jc w:val="center"/>
      </w:pPr>
      <w:r w:rsidRPr="00AD47BA">
        <w:lastRenderedPageBreak/>
        <w:drawing>
          <wp:inline distT="0" distB="0" distL="0" distR="0" wp14:anchorId="09BC3BE1" wp14:editId="347FB051">
            <wp:extent cx="5274310" cy="38055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805555"/>
                    </a:xfrm>
                    <a:prstGeom prst="rect">
                      <a:avLst/>
                    </a:prstGeom>
                  </pic:spPr>
                </pic:pic>
              </a:graphicData>
            </a:graphic>
          </wp:inline>
        </w:drawing>
      </w:r>
    </w:p>
    <w:p w:rsidR="00AD47BA" w:rsidRDefault="00AD47BA" w:rsidP="00BD450D">
      <w:pPr>
        <w:pStyle w:val="af7"/>
      </w:pPr>
      <w:r>
        <w:rPr>
          <w:rFonts w:hint="eastAsia"/>
        </w:rPr>
        <w:t>图</w:t>
      </w:r>
      <w:r>
        <w:rPr>
          <w:rFonts w:hint="eastAsia"/>
        </w:rPr>
        <w:t>4-7</w:t>
      </w:r>
      <w:r>
        <w:t xml:space="preserve"> </w:t>
      </w:r>
      <w:r>
        <w:rPr>
          <w:rFonts w:hint="eastAsia"/>
        </w:rPr>
        <w:t>顾客登录主页图</w:t>
      </w:r>
    </w:p>
    <w:p w:rsidR="00AD47BA" w:rsidRDefault="00AD47BA" w:rsidP="00AD47BA">
      <w:r>
        <w:rPr>
          <w:rFonts w:hint="eastAsia"/>
        </w:rPr>
        <w:t>顾客的租车界面：</w:t>
      </w:r>
    </w:p>
    <w:p w:rsidR="00AD47BA" w:rsidRDefault="00AD47BA" w:rsidP="00AD47BA">
      <w:pPr>
        <w:jc w:val="center"/>
      </w:pPr>
      <w:r w:rsidRPr="00AD47BA">
        <w:drawing>
          <wp:inline distT="0" distB="0" distL="0" distR="0" wp14:anchorId="6D474B44" wp14:editId="52B00CE0">
            <wp:extent cx="4572000" cy="356853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76860" cy="3572332"/>
                    </a:xfrm>
                    <a:prstGeom prst="rect">
                      <a:avLst/>
                    </a:prstGeom>
                  </pic:spPr>
                </pic:pic>
              </a:graphicData>
            </a:graphic>
          </wp:inline>
        </w:drawing>
      </w:r>
    </w:p>
    <w:p w:rsidR="00AD47BA" w:rsidRDefault="00AD47BA" w:rsidP="00BD450D">
      <w:pPr>
        <w:pStyle w:val="af7"/>
      </w:pPr>
      <w:r>
        <w:rPr>
          <w:rFonts w:hint="eastAsia"/>
        </w:rPr>
        <w:t>图</w:t>
      </w:r>
      <w:r>
        <w:rPr>
          <w:rFonts w:hint="eastAsia"/>
        </w:rPr>
        <w:t>4-8</w:t>
      </w:r>
      <w:r>
        <w:t xml:space="preserve"> </w:t>
      </w:r>
      <w:r>
        <w:rPr>
          <w:rFonts w:hint="eastAsia"/>
        </w:rPr>
        <w:t>顾客登录租车界面图</w:t>
      </w:r>
    </w:p>
    <w:p w:rsidR="00AD47BA" w:rsidRDefault="001532CE" w:rsidP="001532CE">
      <w:r>
        <w:rPr>
          <w:rFonts w:hint="eastAsia"/>
        </w:rPr>
        <w:lastRenderedPageBreak/>
        <w:t>顾客还车界面图：</w:t>
      </w:r>
    </w:p>
    <w:p w:rsidR="001532CE" w:rsidRDefault="001532CE" w:rsidP="001532CE">
      <w:pPr>
        <w:jc w:val="center"/>
      </w:pPr>
      <w:r w:rsidRPr="001532CE">
        <w:drawing>
          <wp:inline distT="0" distB="0" distL="0" distR="0" wp14:anchorId="202BC7DE" wp14:editId="05C25AA4">
            <wp:extent cx="5274310" cy="36042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604260"/>
                    </a:xfrm>
                    <a:prstGeom prst="rect">
                      <a:avLst/>
                    </a:prstGeom>
                  </pic:spPr>
                </pic:pic>
              </a:graphicData>
            </a:graphic>
          </wp:inline>
        </w:drawing>
      </w:r>
    </w:p>
    <w:p w:rsidR="001532CE" w:rsidRDefault="001532CE" w:rsidP="00BD450D">
      <w:pPr>
        <w:pStyle w:val="af7"/>
      </w:pPr>
      <w:r>
        <w:rPr>
          <w:rFonts w:hint="eastAsia"/>
        </w:rPr>
        <w:t>图</w:t>
      </w:r>
      <w:r>
        <w:rPr>
          <w:rFonts w:hint="eastAsia"/>
        </w:rPr>
        <w:t>4-9</w:t>
      </w:r>
      <w:r>
        <w:t xml:space="preserve"> </w:t>
      </w:r>
      <w:r>
        <w:rPr>
          <w:rFonts w:hint="eastAsia"/>
        </w:rPr>
        <w:t>顾客登录还车界面图</w:t>
      </w:r>
    </w:p>
    <w:p w:rsidR="001532CE" w:rsidRDefault="008A2D5D" w:rsidP="008A2D5D">
      <w:r>
        <w:rPr>
          <w:rFonts w:hint="eastAsia"/>
        </w:rPr>
        <w:t>员工登录主页图：</w:t>
      </w:r>
    </w:p>
    <w:p w:rsidR="008A2D5D" w:rsidRDefault="00C528A4" w:rsidP="00C528A4">
      <w:pPr>
        <w:jc w:val="center"/>
      </w:pPr>
      <w:r w:rsidRPr="00C528A4">
        <w:drawing>
          <wp:inline distT="0" distB="0" distL="0" distR="0" wp14:anchorId="2ED335B0" wp14:editId="7AA41D35">
            <wp:extent cx="3726180" cy="274416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31656" cy="2748198"/>
                    </a:xfrm>
                    <a:prstGeom prst="rect">
                      <a:avLst/>
                    </a:prstGeom>
                  </pic:spPr>
                </pic:pic>
              </a:graphicData>
            </a:graphic>
          </wp:inline>
        </w:drawing>
      </w:r>
    </w:p>
    <w:p w:rsidR="00C528A4" w:rsidRDefault="00C528A4" w:rsidP="00BD450D">
      <w:pPr>
        <w:pStyle w:val="af7"/>
      </w:pPr>
      <w:r>
        <w:rPr>
          <w:rFonts w:hint="eastAsia"/>
        </w:rPr>
        <w:t>图</w:t>
      </w:r>
      <w:r>
        <w:rPr>
          <w:rFonts w:hint="eastAsia"/>
        </w:rPr>
        <w:t>4-10</w:t>
      </w:r>
      <w:r>
        <w:t xml:space="preserve"> </w:t>
      </w:r>
      <w:r>
        <w:rPr>
          <w:rFonts w:hint="eastAsia"/>
        </w:rPr>
        <w:t>员工登录主页图</w:t>
      </w:r>
    </w:p>
    <w:p w:rsidR="00C528A4" w:rsidRDefault="004928EB" w:rsidP="004928EB">
      <w:r>
        <w:rPr>
          <w:rFonts w:hint="eastAsia"/>
        </w:rPr>
        <w:t>员工登录显示客户信息图：</w:t>
      </w:r>
    </w:p>
    <w:p w:rsidR="004928EB" w:rsidRDefault="00D25662" w:rsidP="00D25662">
      <w:pPr>
        <w:jc w:val="center"/>
      </w:pPr>
      <w:r w:rsidRPr="00D25662">
        <w:lastRenderedPageBreak/>
        <w:drawing>
          <wp:inline distT="0" distB="0" distL="0" distR="0" wp14:anchorId="1597B258" wp14:editId="54D38DD5">
            <wp:extent cx="4091940" cy="296476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98073" cy="2969204"/>
                    </a:xfrm>
                    <a:prstGeom prst="rect">
                      <a:avLst/>
                    </a:prstGeom>
                  </pic:spPr>
                </pic:pic>
              </a:graphicData>
            </a:graphic>
          </wp:inline>
        </w:drawing>
      </w:r>
    </w:p>
    <w:p w:rsidR="00D25662" w:rsidRDefault="00D25662" w:rsidP="00BD450D">
      <w:pPr>
        <w:pStyle w:val="af7"/>
      </w:pPr>
      <w:r>
        <w:rPr>
          <w:rFonts w:hint="eastAsia"/>
        </w:rPr>
        <w:t>图</w:t>
      </w:r>
      <w:r>
        <w:rPr>
          <w:rFonts w:hint="eastAsia"/>
        </w:rPr>
        <w:t>4-11</w:t>
      </w:r>
      <w:r>
        <w:t xml:space="preserve"> </w:t>
      </w:r>
      <w:r>
        <w:rPr>
          <w:rFonts w:hint="eastAsia"/>
        </w:rPr>
        <w:t>员工登录主页客户信息显示图</w:t>
      </w:r>
    </w:p>
    <w:p w:rsidR="00005961" w:rsidRPr="00005961" w:rsidRDefault="00005961" w:rsidP="00005961">
      <w:pPr>
        <w:rPr>
          <w:rFonts w:hint="eastAsia"/>
        </w:rPr>
      </w:pPr>
      <w:r>
        <w:rPr>
          <w:rFonts w:hint="eastAsia"/>
        </w:rPr>
        <w:t>员工登录显示员工信息图：</w:t>
      </w:r>
    </w:p>
    <w:p w:rsidR="00D25662" w:rsidRDefault="00005961" w:rsidP="00D25662">
      <w:pPr>
        <w:jc w:val="center"/>
      </w:pPr>
      <w:r w:rsidRPr="00005961">
        <w:drawing>
          <wp:inline distT="0" distB="0" distL="0" distR="0" wp14:anchorId="57518AE5" wp14:editId="2F0217DB">
            <wp:extent cx="4427220" cy="312186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31950" cy="3125202"/>
                    </a:xfrm>
                    <a:prstGeom prst="rect">
                      <a:avLst/>
                    </a:prstGeom>
                  </pic:spPr>
                </pic:pic>
              </a:graphicData>
            </a:graphic>
          </wp:inline>
        </w:drawing>
      </w:r>
    </w:p>
    <w:p w:rsidR="00005961" w:rsidRDefault="00005961" w:rsidP="00BD450D">
      <w:pPr>
        <w:pStyle w:val="af7"/>
      </w:pPr>
      <w:r>
        <w:rPr>
          <w:rFonts w:hint="eastAsia"/>
        </w:rPr>
        <w:t>图</w:t>
      </w:r>
      <w:r>
        <w:rPr>
          <w:rFonts w:hint="eastAsia"/>
        </w:rPr>
        <w:t>4-12</w:t>
      </w:r>
      <w:r>
        <w:t xml:space="preserve"> </w:t>
      </w:r>
      <w:r>
        <w:rPr>
          <w:rFonts w:hint="eastAsia"/>
        </w:rPr>
        <w:t>员工登录主页员工信息显示图</w:t>
      </w:r>
    </w:p>
    <w:p w:rsidR="00AB0A03" w:rsidRPr="00005961" w:rsidRDefault="00AB0A03" w:rsidP="00AB0A03">
      <w:pPr>
        <w:rPr>
          <w:rFonts w:hint="eastAsia"/>
        </w:rPr>
      </w:pPr>
      <w:r>
        <w:rPr>
          <w:rFonts w:hint="eastAsia"/>
        </w:rPr>
        <w:t>员工登录显示日志信息图：</w:t>
      </w:r>
    </w:p>
    <w:p w:rsidR="00AB0A03" w:rsidRPr="00AB0A03" w:rsidRDefault="00AB0A03" w:rsidP="00AB0A03">
      <w:pPr>
        <w:rPr>
          <w:rFonts w:hint="eastAsia"/>
        </w:rPr>
      </w:pPr>
    </w:p>
    <w:p w:rsidR="00005961" w:rsidRDefault="00F87111" w:rsidP="00D25662">
      <w:pPr>
        <w:jc w:val="center"/>
      </w:pPr>
      <w:r w:rsidRPr="005E1870">
        <w:lastRenderedPageBreak/>
        <w:drawing>
          <wp:inline distT="0" distB="0" distL="0" distR="0" wp14:anchorId="17C9B3A2" wp14:editId="2FFD0CB8">
            <wp:extent cx="5274310" cy="323405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234055"/>
                    </a:xfrm>
                    <a:prstGeom prst="rect">
                      <a:avLst/>
                    </a:prstGeom>
                  </pic:spPr>
                </pic:pic>
              </a:graphicData>
            </a:graphic>
          </wp:inline>
        </w:drawing>
      </w:r>
    </w:p>
    <w:p w:rsidR="00993325" w:rsidRDefault="00AB0A03" w:rsidP="00BD450D">
      <w:pPr>
        <w:pStyle w:val="af7"/>
      </w:pPr>
      <w:r>
        <w:rPr>
          <w:rFonts w:hint="eastAsia"/>
        </w:rPr>
        <w:t>图</w:t>
      </w:r>
      <w:r>
        <w:rPr>
          <w:rFonts w:hint="eastAsia"/>
        </w:rPr>
        <w:t>4-13</w:t>
      </w:r>
      <w:r>
        <w:t xml:space="preserve"> </w:t>
      </w:r>
      <w:r>
        <w:rPr>
          <w:rFonts w:hint="eastAsia"/>
        </w:rPr>
        <w:t>员工登录主页日志</w:t>
      </w:r>
      <w:r w:rsidR="00993325">
        <w:rPr>
          <w:rFonts w:hint="eastAsia"/>
        </w:rPr>
        <w:t>信息显示图</w:t>
      </w:r>
    </w:p>
    <w:p w:rsidR="003051A0" w:rsidRDefault="00993325" w:rsidP="005E1870">
      <w:r>
        <w:rPr>
          <w:rFonts w:hint="eastAsia"/>
        </w:rPr>
        <w:t>员工登录显示报表信息图：</w:t>
      </w:r>
    </w:p>
    <w:p w:rsidR="00AB0A03" w:rsidRDefault="003051A0" w:rsidP="005E1870">
      <w:r w:rsidRPr="003051A0">
        <w:drawing>
          <wp:inline distT="0" distB="0" distL="0" distR="0" wp14:anchorId="5804C035" wp14:editId="6B2A7254">
            <wp:extent cx="5274310" cy="385254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852545"/>
                    </a:xfrm>
                    <a:prstGeom prst="rect">
                      <a:avLst/>
                    </a:prstGeom>
                  </pic:spPr>
                </pic:pic>
              </a:graphicData>
            </a:graphic>
          </wp:inline>
        </w:drawing>
      </w:r>
      <w:r w:rsidR="00993325">
        <w:t xml:space="preserve"> </w:t>
      </w:r>
    </w:p>
    <w:p w:rsidR="00C75495" w:rsidRDefault="00C75495" w:rsidP="00BD450D">
      <w:pPr>
        <w:pStyle w:val="af7"/>
      </w:pPr>
      <w:r>
        <w:rPr>
          <w:rFonts w:hint="eastAsia"/>
        </w:rPr>
        <w:t>图</w:t>
      </w:r>
      <w:r>
        <w:rPr>
          <w:rFonts w:hint="eastAsia"/>
        </w:rPr>
        <w:t>4-14</w:t>
      </w:r>
      <w:r>
        <w:t xml:space="preserve"> </w:t>
      </w:r>
      <w:r>
        <w:rPr>
          <w:rFonts w:hint="eastAsia"/>
        </w:rPr>
        <w:t>员工登录主页报表信息显示图</w:t>
      </w:r>
    </w:p>
    <w:p w:rsidR="00AB0A03" w:rsidRPr="00C75495" w:rsidRDefault="00AB0A03" w:rsidP="00D25662">
      <w:pPr>
        <w:jc w:val="center"/>
        <w:rPr>
          <w:rFonts w:hint="eastAsia"/>
        </w:rPr>
      </w:pPr>
    </w:p>
    <w:p w:rsidR="00AA5355" w:rsidRDefault="005506F5" w:rsidP="005506F5">
      <w:pPr>
        <w:pStyle w:val="2"/>
      </w:pPr>
      <w:bookmarkStart w:id="15" w:name="_Toc43125590"/>
      <w:r>
        <w:rPr>
          <w:rFonts w:hint="eastAsia"/>
        </w:rPr>
        <w:lastRenderedPageBreak/>
        <w:t>4.</w:t>
      </w:r>
      <w:r w:rsidR="00AA5355">
        <w:rPr>
          <w:rFonts w:hint="eastAsia"/>
        </w:rPr>
        <w:t xml:space="preserve">6 </w:t>
      </w:r>
      <w:r w:rsidR="00AA5355">
        <w:rPr>
          <w:rFonts w:hint="eastAsia"/>
        </w:rPr>
        <w:t>系统测试</w:t>
      </w:r>
      <w:bookmarkEnd w:id="15"/>
    </w:p>
    <w:p w:rsidR="005506F5" w:rsidRDefault="00336862" w:rsidP="005506F5">
      <w:r>
        <w:rPr>
          <w:rFonts w:hint="eastAsia"/>
        </w:rPr>
        <w:t>（</w:t>
      </w:r>
      <w:r>
        <w:rPr>
          <w:rFonts w:hint="eastAsia"/>
        </w:rPr>
        <w:t>1</w:t>
      </w:r>
      <w:r>
        <w:rPr>
          <w:rFonts w:hint="eastAsia"/>
        </w:rPr>
        <w:t>）登录验证测试：</w:t>
      </w:r>
    </w:p>
    <w:p w:rsidR="00336862" w:rsidRDefault="00336862" w:rsidP="005506F5">
      <w:r>
        <w:tab/>
      </w:r>
      <w:r>
        <w:rPr>
          <w:rFonts w:hint="eastAsia"/>
        </w:rPr>
        <w:t>1</w:t>
      </w:r>
      <w:r>
        <w:rPr>
          <w:rFonts w:hint="eastAsia"/>
        </w:rPr>
        <w:t>、输入错误的密码：</w:t>
      </w:r>
    </w:p>
    <w:p w:rsidR="00336862" w:rsidRDefault="00BA0D3A" w:rsidP="00BA0D3A">
      <w:pPr>
        <w:jc w:val="center"/>
      </w:pPr>
      <w:r w:rsidRPr="00BA0D3A">
        <w:drawing>
          <wp:inline distT="0" distB="0" distL="0" distR="0" wp14:anchorId="7BD6D99A" wp14:editId="4B76F3F6">
            <wp:extent cx="3970867" cy="329582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75602" cy="3299759"/>
                    </a:xfrm>
                    <a:prstGeom prst="rect">
                      <a:avLst/>
                    </a:prstGeom>
                  </pic:spPr>
                </pic:pic>
              </a:graphicData>
            </a:graphic>
          </wp:inline>
        </w:drawing>
      </w:r>
    </w:p>
    <w:p w:rsidR="00BA0D3A" w:rsidRDefault="00BA0D3A" w:rsidP="00BD450D">
      <w:pPr>
        <w:pStyle w:val="af7"/>
      </w:pPr>
      <w:r>
        <w:rPr>
          <w:rFonts w:hint="eastAsia"/>
        </w:rPr>
        <w:t>图</w:t>
      </w:r>
      <w:r>
        <w:rPr>
          <w:rFonts w:hint="eastAsia"/>
        </w:rPr>
        <w:t>4-15</w:t>
      </w:r>
      <w:r>
        <w:t xml:space="preserve"> </w:t>
      </w:r>
      <w:r>
        <w:rPr>
          <w:rFonts w:hint="eastAsia"/>
        </w:rPr>
        <w:t>输入错误密码</w:t>
      </w:r>
    </w:p>
    <w:p w:rsidR="00BA0D3A" w:rsidRDefault="00850861" w:rsidP="00850861">
      <w:r>
        <w:rPr>
          <w:rFonts w:hint="eastAsia"/>
        </w:rPr>
        <w:t>（</w:t>
      </w:r>
      <w:r>
        <w:rPr>
          <w:rFonts w:hint="eastAsia"/>
        </w:rPr>
        <w:t>2</w:t>
      </w:r>
      <w:r>
        <w:rPr>
          <w:rFonts w:hint="eastAsia"/>
        </w:rPr>
        <w:t>）添加汽车、员工、顾客信息测试：</w:t>
      </w:r>
    </w:p>
    <w:p w:rsidR="00850861" w:rsidRDefault="00550AA8" w:rsidP="00850861">
      <w:r>
        <w:rPr>
          <w:rFonts w:hint="eastAsia"/>
        </w:rPr>
        <w:t>添加前的数据显示如上述界面所显示一样。</w:t>
      </w:r>
    </w:p>
    <w:p w:rsidR="00550AA8" w:rsidRDefault="00550AA8" w:rsidP="00850861">
      <w:pPr>
        <w:rPr>
          <w:rFonts w:hint="eastAsia"/>
        </w:rPr>
      </w:pPr>
      <w:r>
        <w:rPr>
          <w:rFonts w:hint="eastAsia"/>
        </w:rPr>
        <w:t>添加数据：</w:t>
      </w:r>
    </w:p>
    <w:p w:rsidR="00550AA8" w:rsidRDefault="00550AA8" w:rsidP="00550AA8">
      <w:pPr>
        <w:jc w:val="center"/>
      </w:pPr>
      <w:r w:rsidRPr="00550AA8">
        <w:drawing>
          <wp:inline distT="0" distB="0" distL="0" distR="0" wp14:anchorId="78BB8D62" wp14:editId="43C5A029">
            <wp:extent cx="3724770" cy="268393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29632" cy="2687437"/>
                    </a:xfrm>
                    <a:prstGeom prst="rect">
                      <a:avLst/>
                    </a:prstGeom>
                  </pic:spPr>
                </pic:pic>
              </a:graphicData>
            </a:graphic>
          </wp:inline>
        </w:drawing>
      </w:r>
    </w:p>
    <w:p w:rsidR="00550AA8" w:rsidRDefault="00550AA8" w:rsidP="00BD450D">
      <w:pPr>
        <w:pStyle w:val="af7"/>
      </w:pPr>
      <w:r>
        <w:rPr>
          <w:rFonts w:hint="eastAsia"/>
        </w:rPr>
        <w:t>图</w:t>
      </w:r>
      <w:r>
        <w:rPr>
          <w:rFonts w:hint="eastAsia"/>
        </w:rPr>
        <w:t>4-16</w:t>
      </w:r>
      <w:r>
        <w:t xml:space="preserve"> </w:t>
      </w:r>
      <w:r>
        <w:rPr>
          <w:rFonts w:hint="eastAsia"/>
        </w:rPr>
        <w:t>添加汽车数据</w:t>
      </w:r>
    </w:p>
    <w:p w:rsidR="00550AA8" w:rsidRDefault="003D206C" w:rsidP="003D206C">
      <w:r>
        <w:rPr>
          <w:rFonts w:hint="eastAsia"/>
        </w:rPr>
        <w:lastRenderedPageBreak/>
        <w:t>添加后：</w:t>
      </w:r>
    </w:p>
    <w:p w:rsidR="003D206C" w:rsidRDefault="003D206C" w:rsidP="000F0251">
      <w:pPr>
        <w:jc w:val="center"/>
      </w:pPr>
      <w:r w:rsidRPr="003D206C">
        <w:drawing>
          <wp:inline distT="0" distB="0" distL="0" distR="0" wp14:anchorId="15F57D96" wp14:editId="3792C614">
            <wp:extent cx="5274310" cy="261493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614930"/>
                    </a:xfrm>
                    <a:prstGeom prst="rect">
                      <a:avLst/>
                    </a:prstGeom>
                  </pic:spPr>
                </pic:pic>
              </a:graphicData>
            </a:graphic>
          </wp:inline>
        </w:drawing>
      </w:r>
    </w:p>
    <w:p w:rsidR="003D206C" w:rsidRDefault="003D206C" w:rsidP="00BD450D">
      <w:pPr>
        <w:pStyle w:val="af7"/>
      </w:pPr>
      <w:r>
        <w:rPr>
          <w:rFonts w:hint="eastAsia"/>
        </w:rPr>
        <w:t>图</w:t>
      </w:r>
      <w:r>
        <w:rPr>
          <w:rFonts w:hint="eastAsia"/>
        </w:rPr>
        <w:t>4-17</w:t>
      </w:r>
      <w:r>
        <w:t xml:space="preserve"> </w:t>
      </w:r>
      <w:r>
        <w:rPr>
          <w:rFonts w:hint="eastAsia"/>
        </w:rPr>
        <w:t>添加汽车数据后显示图</w:t>
      </w:r>
    </w:p>
    <w:p w:rsidR="00151AA3" w:rsidRPr="00151AA3" w:rsidRDefault="00151AA3" w:rsidP="00151AA3">
      <w:pPr>
        <w:rPr>
          <w:rFonts w:hint="eastAsia"/>
        </w:rPr>
      </w:pPr>
      <w:r>
        <w:rPr>
          <w:rFonts w:hint="eastAsia"/>
        </w:rPr>
        <w:t>添加客户信息：</w:t>
      </w:r>
    </w:p>
    <w:p w:rsidR="003D206C" w:rsidRDefault="00151AA3" w:rsidP="000F0251">
      <w:pPr>
        <w:jc w:val="center"/>
      </w:pPr>
      <w:r w:rsidRPr="00151AA3">
        <w:drawing>
          <wp:inline distT="0" distB="0" distL="0" distR="0" wp14:anchorId="5B2830D6" wp14:editId="08BCB266">
            <wp:extent cx="5274310" cy="100520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005205"/>
                    </a:xfrm>
                    <a:prstGeom prst="rect">
                      <a:avLst/>
                    </a:prstGeom>
                  </pic:spPr>
                </pic:pic>
              </a:graphicData>
            </a:graphic>
          </wp:inline>
        </w:drawing>
      </w:r>
    </w:p>
    <w:p w:rsidR="00151AA3" w:rsidRDefault="00151AA3" w:rsidP="00BD450D">
      <w:pPr>
        <w:pStyle w:val="af7"/>
      </w:pPr>
      <w:r>
        <w:rPr>
          <w:rFonts w:hint="eastAsia"/>
        </w:rPr>
        <w:t>图</w:t>
      </w:r>
      <w:r>
        <w:rPr>
          <w:rFonts w:hint="eastAsia"/>
        </w:rPr>
        <w:t>4-18</w:t>
      </w:r>
      <w:r>
        <w:t xml:space="preserve"> </w:t>
      </w:r>
      <w:r>
        <w:rPr>
          <w:rFonts w:hint="eastAsia"/>
        </w:rPr>
        <w:t>添加顾客数据</w:t>
      </w:r>
    </w:p>
    <w:p w:rsidR="00151AA3" w:rsidRDefault="00822223" w:rsidP="003D206C">
      <w:pPr>
        <w:rPr>
          <w:rFonts w:hint="eastAsia"/>
        </w:rPr>
      </w:pPr>
      <w:r>
        <w:rPr>
          <w:rFonts w:hint="eastAsia"/>
        </w:rPr>
        <w:t>添加后显示图：</w:t>
      </w:r>
    </w:p>
    <w:p w:rsidR="00BD450D" w:rsidRDefault="00151AA3" w:rsidP="00BD450D">
      <w:pPr>
        <w:pStyle w:val="af7"/>
        <w:jc w:val="both"/>
      </w:pPr>
      <w:r w:rsidRPr="00151AA3">
        <w:drawing>
          <wp:inline distT="0" distB="0" distL="0" distR="0" wp14:anchorId="38E73EB5" wp14:editId="07984691">
            <wp:extent cx="5274310" cy="86868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68680"/>
                    </a:xfrm>
                    <a:prstGeom prst="rect">
                      <a:avLst/>
                    </a:prstGeom>
                  </pic:spPr>
                </pic:pic>
              </a:graphicData>
            </a:graphic>
          </wp:inline>
        </w:drawing>
      </w:r>
    </w:p>
    <w:p w:rsidR="00BD450D" w:rsidRPr="00BD450D" w:rsidRDefault="00822223" w:rsidP="00BD450D">
      <w:pPr>
        <w:pStyle w:val="af7"/>
      </w:pPr>
      <w:r w:rsidRPr="00BD450D">
        <w:rPr>
          <w:rFonts w:hint="eastAsia"/>
        </w:rPr>
        <w:t>图</w:t>
      </w:r>
      <w:r w:rsidRPr="00BD450D">
        <w:rPr>
          <w:rFonts w:hint="eastAsia"/>
        </w:rPr>
        <w:t>4-19</w:t>
      </w:r>
      <w:r w:rsidRPr="00BD450D">
        <w:t xml:space="preserve"> </w:t>
      </w:r>
      <w:r w:rsidRPr="00BD450D">
        <w:rPr>
          <w:rFonts w:hint="eastAsia"/>
        </w:rPr>
        <w:t>添加顾客数据后显示图</w:t>
      </w:r>
    </w:p>
    <w:p w:rsidR="00380C03" w:rsidRDefault="00380C03" w:rsidP="00380C03">
      <w:r>
        <w:rPr>
          <w:rFonts w:hint="eastAsia"/>
        </w:rPr>
        <w:t>添加员工信息：</w:t>
      </w:r>
    </w:p>
    <w:p w:rsidR="00380C03" w:rsidRDefault="000F0251" w:rsidP="000F0251">
      <w:pPr>
        <w:jc w:val="center"/>
      </w:pPr>
      <w:r w:rsidRPr="000F0251">
        <w:drawing>
          <wp:inline distT="0" distB="0" distL="0" distR="0" wp14:anchorId="5F49C6DF" wp14:editId="30E9890A">
            <wp:extent cx="5121084" cy="617273"/>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21084" cy="617273"/>
                    </a:xfrm>
                    <a:prstGeom prst="rect">
                      <a:avLst/>
                    </a:prstGeom>
                  </pic:spPr>
                </pic:pic>
              </a:graphicData>
            </a:graphic>
          </wp:inline>
        </w:drawing>
      </w:r>
    </w:p>
    <w:p w:rsidR="000F0251" w:rsidRDefault="000F0251" w:rsidP="00BD450D">
      <w:pPr>
        <w:pStyle w:val="af7"/>
      </w:pPr>
      <w:r>
        <w:rPr>
          <w:rFonts w:hint="eastAsia"/>
        </w:rPr>
        <w:t>图</w:t>
      </w:r>
      <w:r>
        <w:rPr>
          <w:rFonts w:hint="eastAsia"/>
        </w:rPr>
        <w:t>4-20</w:t>
      </w:r>
      <w:r>
        <w:t xml:space="preserve"> </w:t>
      </w:r>
      <w:r>
        <w:rPr>
          <w:rFonts w:hint="eastAsia"/>
        </w:rPr>
        <w:t>添加员工数据</w:t>
      </w:r>
    </w:p>
    <w:p w:rsidR="000F0251" w:rsidRPr="00151AA3" w:rsidRDefault="000F0251" w:rsidP="000F0251">
      <w:pPr>
        <w:jc w:val="center"/>
        <w:rPr>
          <w:rFonts w:hint="eastAsia"/>
        </w:rPr>
      </w:pPr>
    </w:p>
    <w:p w:rsidR="00380C03" w:rsidRDefault="00380C03" w:rsidP="00380C03">
      <w:pPr>
        <w:rPr>
          <w:rFonts w:hint="eastAsia"/>
        </w:rPr>
      </w:pPr>
      <w:r>
        <w:rPr>
          <w:rFonts w:hint="eastAsia"/>
        </w:rPr>
        <w:t>添加后显示图：</w:t>
      </w:r>
    </w:p>
    <w:p w:rsidR="00151AA3" w:rsidRDefault="000F0251" w:rsidP="000F0251">
      <w:pPr>
        <w:jc w:val="center"/>
      </w:pPr>
      <w:r w:rsidRPr="000F0251">
        <w:drawing>
          <wp:inline distT="0" distB="0" distL="0" distR="0" wp14:anchorId="2966ED74" wp14:editId="46FC78B4">
            <wp:extent cx="5274310" cy="10636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063625"/>
                    </a:xfrm>
                    <a:prstGeom prst="rect">
                      <a:avLst/>
                    </a:prstGeom>
                  </pic:spPr>
                </pic:pic>
              </a:graphicData>
            </a:graphic>
          </wp:inline>
        </w:drawing>
      </w:r>
    </w:p>
    <w:p w:rsidR="000F0251" w:rsidRDefault="000F0251" w:rsidP="00BD450D">
      <w:pPr>
        <w:pStyle w:val="af7"/>
      </w:pPr>
      <w:r>
        <w:rPr>
          <w:rFonts w:hint="eastAsia"/>
        </w:rPr>
        <w:t>图</w:t>
      </w:r>
      <w:r>
        <w:rPr>
          <w:rFonts w:hint="eastAsia"/>
        </w:rPr>
        <w:t>4-21</w:t>
      </w:r>
      <w:r>
        <w:t xml:space="preserve"> </w:t>
      </w:r>
      <w:r>
        <w:rPr>
          <w:rFonts w:hint="eastAsia"/>
        </w:rPr>
        <w:t>添加员工数据后显示图</w:t>
      </w:r>
    </w:p>
    <w:p w:rsidR="000F0251" w:rsidRDefault="00B23D6A" w:rsidP="00B23D6A">
      <w:r>
        <w:rPr>
          <w:rFonts w:hint="eastAsia"/>
        </w:rPr>
        <w:t>（</w:t>
      </w:r>
      <w:r>
        <w:rPr>
          <w:rFonts w:hint="eastAsia"/>
        </w:rPr>
        <w:t>3</w:t>
      </w:r>
      <w:r>
        <w:rPr>
          <w:rFonts w:hint="eastAsia"/>
        </w:rPr>
        <w:t>）</w:t>
      </w:r>
      <w:r w:rsidR="00AE31EF">
        <w:rPr>
          <w:rFonts w:hint="eastAsia"/>
        </w:rPr>
        <w:t>客户端租借还车操作</w:t>
      </w:r>
      <w:r w:rsidR="004767AE">
        <w:rPr>
          <w:rFonts w:hint="eastAsia"/>
        </w:rPr>
        <w:t>和利润界面：</w:t>
      </w:r>
    </w:p>
    <w:p w:rsidR="004767AE" w:rsidRDefault="004767AE" w:rsidP="00B23D6A">
      <w:r>
        <w:rPr>
          <w:rFonts w:hint="eastAsia"/>
        </w:rPr>
        <w:t>当前利润界面：</w:t>
      </w:r>
    </w:p>
    <w:p w:rsidR="004767AE" w:rsidRDefault="004767AE" w:rsidP="004767AE">
      <w:pPr>
        <w:jc w:val="center"/>
      </w:pPr>
      <w:r w:rsidRPr="004767AE">
        <w:drawing>
          <wp:inline distT="0" distB="0" distL="0" distR="0" wp14:anchorId="7344111C" wp14:editId="3E4DAC5A">
            <wp:extent cx="5274310" cy="367728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677285"/>
                    </a:xfrm>
                    <a:prstGeom prst="rect">
                      <a:avLst/>
                    </a:prstGeom>
                  </pic:spPr>
                </pic:pic>
              </a:graphicData>
            </a:graphic>
          </wp:inline>
        </w:drawing>
      </w:r>
    </w:p>
    <w:p w:rsidR="004767AE" w:rsidRDefault="004767AE" w:rsidP="00BD450D">
      <w:pPr>
        <w:pStyle w:val="af7"/>
      </w:pPr>
      <w:r>
        <w:rPr>
          <w:rFonts w:hint="eastAsia"/>
        </w:rPr>
        <w:t>图</w:t>
      </w:r>
      <w:r>
        <w:rPr>
          <w:rFonts w:hint="eastAsia"/>
        </w:rPr>
        <w:t>4-22</w:t>
      </w:r>
      <w:r>
        <w:t xml:space="preserve"> </w:t>
      </w:r>
      <w:r>
        <w:rPr>
          <w:rFonts w:hint="eastAsia"/>
        </w:rPr>
        <w:t>利润界面显示图</w:t>
      </w:r>
    </w:p>
    <w:p w:rsidR="004767AE" w:rsidRPr="004767AE" w:rsidRDefault="004767AE" w:rsidP="004767AE">
      <w:pPr>
        <w:jc w:val="center"/>
        <w:rPr>
          <w:rFonts w:hint="eastAsia"/>
        </w:rPr>
      </w:pPr>
    </w:p>
    <w:p w:rsidR="00AE31EF" w:rsidRDefault="001A4D2F" w:rsidP="00B23D6A">
      <w:r>
        <w:rPr>
          <w:rFonts w:hint="eastAsia"/>
        </w:rPr>
        <w:t>租借汽车界面：</w:t>
      </w:r>
    </w:p>
    <w:p w:rsidR="001A4D2F" w:rsidRDefault="001A4D2F" w:rsidP="001A4D2F">
      <w:pPr>
        <w:jc w:val="center"/>
      </w:pPr>
      <w:r w:rsidRPr="001A4D2F">
        <w:lastRenderedPageBreak/>
        <w:drawing>
          <wp:inline distT="0" distB="0" distL="0" distR="0" wp14:anchorId="2858E77A" wp14:editId="3C793E92">
            <wp:extent cx="3842657" cy="32217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45830" cy="3224400"/>
                    </a:xfrm>
                    <a:prstGeom prst="rect">
                      <a:avLst/>
                    </a:prstGeom>
                  </pic:spPr>
                </pic:pic>
              </a:graphicData>
            </a:graphic>
          </wp:inline>
        </w:drawing>
      </w:r>
    </w:p>
    <w:p w:rsidR="001A4D2F" w:rsidRDefault="001A4D2F" w:rsidP="00BD450D">
      <w:pPr>
        <w:pStyle w:val="af7"/>
      </w:pPr>
      <w:r>
        <w:rPr>
          <w:rFonts w:hint="eastAsia"/>
        </w:rPr>
        <w:t>图</w:t>
      </w:r>
      <w:r>
        <w:rPr>
          <w:rFonts w:hint="eastAsia"/>
        </w:rPr>
        <w:t>4-2</w:t>
      </w:r>
      <w:r w:rsidR="00FB5D01">
        <w:rPr>
          <w:rFonts w:hint="eastAsia"/>
        </w:rPr>
        <w:t>3</w:t>
      </w:r>
      <w:r>
        <w:t xml:space="preserve"> </w:t>
      </w:r>
      <w:r>
        <w:rPr>
          <w:rFonts w:hint="eastAsia"/>
        </w:rPr>
        <w:t>租借汽车显示图</w:t>
      </w:r>
    </w:p>
    <w:p w:rsidR="001A4D2F" w:rsidRPr="001A4D2F" w:rsidRDefault="00D731A9" w:rsidP="005A140B">
      <w:pPr>
        <w:rPr>
          <w:rFonts w:hint="eastAsia"/>
        </w:rPr>
      </w:pPr>
      <w:r>
        <w:rPr>
          <w:rFonts w:hint="eastAsia"/>
        </w:rPr>
        <w:t>租借汽车成功后，</w:t>
      </w:r>
      <w:r w:rsidR="005A140B">
        <w:rPr>
          <w:rFonts w:hint="eastAsia"/>
        </w:rPr>
        <w:t>还车界面显示</w:t>
      </w:r>
      <w:r w:rsidR="003952EB">
        <w:rPr>
          <w:rFonts w:hint="eastAsia"/>
        </w:rPr>
        <w:t>：</w:t>
      </w:r>
    </w:p>
    <w:p w:rsidR="00CD5339" w:rsidRDefault="00D731A9" w:rsidP="00D731A9">
      <w:pPr>
        <w:jc w:val="center"/>
      </w:pPr>
      <w:r w:rsidRPr="00D731A9">
        <w:drawing>
          <wp:inline distT="0" distB="0" distL="0" distR="0" wp14:anchorId="435F74DF" wp14:editId="03B61169">
            <wp:extent cx="5274310" cy="28416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841625"/>
                    </a:xfrm>
                    <a:prstGeom prst="rect">
                      <a:avLst/>
                    </a:prstGeom>
                  </pic:spPr>
                </pic:pic>
              </a:graphicData>
            </a:graphic>
          </wp:inline>
        </w:drawing>
      </w:r>
    </w:p>
    <w:p w:rsidR="00D731A9" w:rsidRDefault="00D731A9" w:rsidP="00BD450D">
      <w:pPr>
        <w:pStyle w:val="af7"/>
      </w:pPr>
      <w:r>
        <w:rPr>
          <w:rFonts w:hint="eastAsia"/>
        </w:rPr>
        <w:t>图</w:t>
      </w:r>
      <w:r>
        <w:rPr>
          <w:rFonts w:hint="eastAsia"/>
        </w:rPr>
        <w:t>4-24</w:t>
      </w:r>
      <w:r>
        <w:t xml:space="preserve"> </w:t>
      </w:r>
      <w:r>
        <w:rPr>
          <w:rFonts w:hint="eastAsia"/>
        </w:rPr>
        <w:t>归还汽车显示图</w:t>
      </w:r>
    </w:p>
    <w:p w:rsidR="00D731A9" w:rsidRDefault="003952EB" w:rsidP="003952EB">
      <w:r>
        <w:rPr>
          <w:rFonts w:hint="eastAsia"/>
        </w:rPr>
        <w:t>还车成功后，界面显示：</w:t>
      </w:r>
    </w:p>
    <w:p w:rsidR="003952EB" w:rsidRDefault="003952EB" w:rsidP="003952EB">
      <w:pPr>
        <w:jc w:val="center"/>
      </w:pPr>
      <w:r w:rsidRPr="003952EB">
        <w:lastRenderedPageBreak/>
        <w:drawing>
          <wp:inline distT="0" distB="0" distL="0" distR="0" wp14:anchorId="13857412" wp14:editId="653B367C">
            <wp:extent cx="5274310" cy="28314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831465"/>
                    </a:xfrm>
                    <a:prstGeom prst="rect">
                      <a:avLst/>
                    </a:prstGeom>
                  </pic:spPr>
                </pic:pic>
              </a:graphicData>
            </a:graphic>
          </wp:inline>
        </w:drawing>
      </w:r>
    </w:p>
    <w:p w:rsidR="003952EB" w:rsidRDefault="003952EB" w:rsidP="00BD450D">
      <w:pPr>
        <w:pStyle w:val="af7"/>
      </w:pPr>
      <w:r>
        <w:rPr>
          <w:rFonts w:hint="eastAsia"/>
        </w:rPr>
        <w:t>图</w:t>
      </w:r>
      <w:r>
        <w:rPr>
          <w:rFonts w:hint="eastAsia"/>
        </w:rPr>
        <w:t>4-25</w:t>
      </w:r>
      <w:r>
        <w:t xml:space="preserve"> </w:t>
      </w:r>
      <w:r>
        <w:rPr>
          <w:rFonts w:hint="eastAsia"/>
        </w:rPr>
        <w:t>归还汽车成功显示图</w:t>
      </w:r>
    </w:p>
    <w:p w:rsidR="003952EB" w:rsidRDefault="00752D02" w:rsidP="00752D02">
      <w:r>
        <w:rPr>
          <w:rFonts w:hint="eastAsia"/>
        </w:rPr>
        <w:t>此时利润表显示：</w:t>
      </w:r>
    </w:p>
    <w:p w:rsidR="00752D02" w:rsidRDefault="00752D02" w:rsidP="00752D02">
      <w:r w:rsidRPr="00752D02">
        <w:drawing>
          <wp:inline distT="0" distB="0" distL="0" distR="0" wp14:anchorId="05095013" wp14:editId="3FB3FADC">
            <wp:extent cx="5274310" cy="300101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001010"/>
                    </a:xfrm>
                    <a:prstGeom prst="rect">
                      <a:avLst/>
                    </a:prstGeom>
                  </pic:spPr>
                </pic:pic>
              </a:graphicData>
            </a:graphic>
          </wp:inline>
        </w:drawing>
      </w:r>
    </w:p>
    <w:p w:rsidR="00752D02" w:rsidRDefault="00752D02" w:rsidP="00BD450D">
      <w:pPr>
        <w:pStyle w:val="af7"/>
      </w:pPr>
      <w:r>
        <w:rPr>
          <w:rFonts w:hint="eastAsia"/>
        </w:rPr>
        <w:t>图</w:t>
      </w:r>
      <w:r>
        <w:rPr>
          <w:rFonts w:hint="eastAsia"/>
        </w:rPr>
        <w:t>4-26</w:t>
      </w:r>
      <w:r>
        <w:t xml:space="preserve"> </w:t>
      </w:r>
      <w:r>
        <w:rPr>
          <w:rFonts w:hint="eastAsia"/>
        </w:rPr>
        <w:t>归还汽车成功</w:t>
      </w:r>
      <w:r w:rsidR="009C0B7B">
        <w:rPr>
          <w:rFonts w:hint="eastAsia"/>
        </w:rPr>
        <w:t>利润</w:t>
      </w:r>
      <w:r>
        <w:rPr>
          <w:rFonts w:hint="eastAsia"/>
        </w:rPr>
        <w:t>显示图</w:t>
      </w:r>
    </w:p>
    <w:p w:rsidR="00752D02" w:rsidRDefault="00B22CB2" w:rsidP="00752D02">
      <w:r>
        <w:rPr>
          <w:rFonts w:hint="eastAsia"/>
        </w:rPr>
        <w:t>日志表显示成功租借和归还汽车日志：</w:t>
      </w:r>
    </w:p>
    <w:p w:rsidR="00B22CB2" w:rsidRDefault="00B22CB2" w:rsidP="00752D02">
      <w:r w:rsidRPr="00B22CB2">
        <w:lastRenderedPageBreak/>
        <w:drawing>
          <wp:inline distT="0" distB="0" distL="0" distR="0" wp14:anchorId="21C3AB3C" wp14:editId="693AED93">
            <wp:extent cx="5274310" cy="21253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125345"/>
                    </a:xfrm>
                    <a:prstGeom prst="rect">
                      <a:avLst/>
                    </a:prstGeom>
                  </pic:spPr>
                </pic:pic>
              </a:graphicData>
            </a:graphic>
          </wp:inline>
        </w:drawing>
      </w:r>
    </w:p>
    <w:p w:rsidR="00B22CB2" w:rsidRDefault="00B22CB2" w:rsidP="00BD450D">
      <w:pPr>
        <w:pStyle w:val="af7"/>
      </w:pPr>
      <w:r>
        <w:rPr>
          <w:rFonts w:hint="eastAsia"/>
        </w:rPr>
        <w:t>图</w:t>
      </w:r>
      <w:r>
        <w:rPr>
          <w:rFonts w:hint="eastAsia"/>
        </w:rPr>
        <w:t>4-27</w:t>
      </w:r>
      <w:r>
        <w:t xml:space="preserve"> </w:t>
      </w:r>
      <w:r>
        <w:rPr>
          <w:rFonts w:hint="eastAsia"/>
        </w:rPr>
        <w:t>归还汽车成功日志显示图</w:t>
      </w:r>
    </w:p>
    <w:p w:rsidR="005C6FBE" w:rsidRDefault="005C6FBE" w:rsidP="005C6FBE">
      <w:r>
        <w:rPr>
          <w:rFonts w:hint="eastAsia"/>
        </w:rPr>
        <w:t>（</w:t>
      </w:r>
      <w:r>
        <w:rPr>
          <w:rFonts w:hint="eastAsia"/>
        </w:rPr>
        <w:t>4</w:t>
      </w:r>
      <w:r>
        <w:rPr>
          <w:rFonts w:hint="eastAsia"/>
        </w:rPr>
        <w:t>）服务端删除汽车、顾客、员工操作：</w:t>
      </w:r>
    </w:p>
    <w:p w:rsidR="005C6FBE" w:rsidRDefault="005C6FBE" w:rsidP="005C6FBE">
      <w:r>
        <w:rPr>
          <w:rFonts w:hint="eastAsia"/>
        </w:rPr>
        <w:t>删除前的汽车、顾客、员工信息如上所示；</w:t>
      </w:r>
    </w:p>
    <w:p w:rsidR="005C6FBE" w:rsidRDefault="00195038" w:rsidP="00195038">
      <w:pPr>
        <w:jc w:val="center"/>
      </w:pPr>
      <w:r w:rsidRPr="00195038">
        <w:drawing>
          <wp:inline distT="0" distB="0" distL="0" distR="0" wp14:anchorId="566F3726" wp14:editId="7D3D96A5">
            <wp:extent cx="3894667" cy="2413418"/>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99691" cy="2416532"/>
                    </a:xfrm>
                    <a:prstGeom prst="rect">
                      <a:avLst/>
                    </a:prstGeom>
                  </pic:spPr>
                </pic:pic>
              </a:graphicData>
            </a:graphic>
          </wp:inline>
        </w:drawing>
      </w:r>
    </w:p>
    <w:p w:rsidR="00195038" w:rsidRDefault="00195038" w:rsidP="00BD450D">
      <w:pPr>
        <w:pStyle w:val="af7"/>
      </w:pPr>
      <w:r>
        <w:rPr>
          <w:rFonts w:hint="eastAsia"/>
        </w:rPr>
        <w:t>图</w:t>
      </w:r>
      <w:r>
        <w:rPr>
          <w:rFonts w:hint="eastAsia"/>
        </w:rPr>
        <w:t>4-28</w:t>
      </w:r>
      <w:r>
        <w:t xml:space="preserve"> </w:t>
      </w:r>
      <w:r>
        <w:rPr>
          <w:rFonts w:hint="eastAsia"/>
        </w:rPr>
        <w:t>删除汽车成功日志显示图</w:t>
      </w:r>
    </w:p>
    <w:p w:rsidR="00195038" w:rsidRDefault="00195038" w:rsidP="00195038">
      <w:pPr>
        <w:jc w:val="center"/>
      </w:pPr>
      <w:r w:rsidRPr="00195038">
        <w:drawing>
          <wp:inline distT="0" distB="0" distL="0" distR="0" wp14:anchorId="610BE5F2" wp14:editId="2FEBA0D6">
            <wp:extent cx="5274310" cy="8470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847090"/>
                    </a:xfrm>
                    <a:prstGeom prst="rect">
                      <a:avLst/>
                    </a:prstGeom>
                  </pic:spPr>
                </pic:pic>
              </a:graphicData>
            </a:graphic>
          </wp:inline>
        </w:drawing>
      </w:r>
    </w:p>
    <w:p w:rsidR="00195038" w:rsidRDefault="00195038" w:rsidP="00BD450D">
      <w:pPr>
        <w:pStyle w:val="af7"/>
      </w:pPr>
      <w:r>
        <w:rPr>
          <w:rFonts w:hint="eastAsia"/>
        </w:rPr>
        <w:t>图</w:t>
      </w:r>
      <w:r>
        <w:rPr>
          <w:rFonts w:hint="eastAsia"/>
        </w:rPr>
        <w:t>4-29</w:t>
      </w:r>
      <w:r>
        <w:t xml:space="preserve"> </w:t>
      </w:r>
      <w:r>
        <w:rPr>
          <w:rFonts w:hint="eastAsia"/>
        </w:rPr>
        <w:t>删除顾客成功日志显示图</w:t>
      </w:r>
    </w:p>
    <w:p w:rsidR="00195038" w:rsidRPr="00195038" w:rsidRDefault="00195038" w:rsidP="00195038">
      <w:pPr>
        <w:jc w:val="center"/>
        <w:rPr>
          <w:rFonts w:hint="eastAsia"/>
        </w:rPr>
      </w:pPr>
    </w:p>
    <w:p w:rsidR="00B22CB2" w:rsidRDefault="004B3914" w:rsidP="00752D02">
      <w:r w:rsidRPr="004B3914">
        <w:lastRenderedPageBreak/>
        <w:drawing>
          <wp:inline distT="0" distB="0" distL="0" distR="0" wp14:anchorId="3FB1B00A" wp14:editId="0B091B80">
            <wp:extent cx="5274310" cy="11118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111885"/>
                    </a:xfrm>
                    <a:prstGeom prst="rect">
                      <a:avLst/>
                    </a:prstGeom>
                  </pic:spPr>
                </pic:pic>
              </a:graphicData>
            </a:graphic>
          </wp:inline>
        </w:drawing>
      </w:r>
    </w:p>
    <w:p w:rsidR="004B3914" w:rsidRPr="004B3914" w:rsidRDefault="004B3914" w:rsidP="00BD450D">
      <w:pPr>
        <w:pStyle w:val="af7"/>
        <w:rPr>
          <w:rFonts w:hint="eastAsia"/>
        </w:rPr>
      </w:pPr>
      <w:r>
        <w:rPr>
          <w:rFonts w:hint="eastAsia"/>
        </w:rPr>
        <w:t>图</w:t>
      </w:r>
      <w:r>
        <w:rPr>
          <w:rFonts w:hint="eastAsia"/>
        </w:rPr>
        <w:t>4-30</w:t>
      </w:r>
      <w:r>
        <w:t xml:space="preserve"> </w:t>
      </w:r>
      <w:r>
        <w:rPr>
          <w:rFonts w:hint="eastAsia"/>
        </w:rPr>
        <w:t>删除员工成功日志显示图</w:t>
      </w:r>
    </w:p>
    <w:p w:rsidR="00AA5355" w:rsidRPr="003250D7" w:rsidRDefault="00F77D96" w:rsidP="00F77D96">
      <w:pPr>
        <w:pStyle w:val="2"/>
      </w:pPr>
      <w:bookmarkStart w:id="16" w:name="_Toc43125591"/>
      <w:r>
        <w:rPr>
          <w:rFonts w:hint="eastAsia"/>
        </w:rPr>
        <w:t>4.</w:t>
      </w:r>
      <w:r w:rsidR="00AA5355">
        <w:rPr>
          <w:rFonts w:hint="eastAsia"/>
        </w:rPr>
        <w:t xml:space="preserve">7 </w:t>
      </w:r>
      <w:r w:rsidR="00AA5355">
        <w:rPr>
          <w:rFonts w:hint="eastAsia"/>
        </w:rPr>
        <w:t>系统设计与实现总结</w:t>
      </w:r>
      <w:bookmarkEnd w:id="16"/>
    </w:p>
    <w:p w:rsidR="00DE2BB3" w:rsidRDefault="00D96281" w:rsidP="00F77D96">
      <w:pPr>
        <w:ind w:firstLineChars="200" w:firstLine="480"/>
      </w:pPr>
      <w:r>
        <w:rPr>
          <w:rFonts w:hint="eastAsia"/>
        </w:rPr>
        <w:t>整个系统设计分为如下几个部分：</w:t>
      </w:r>
    </w:p>
    <w:p w:rsidR="00D96281" w:rsidRDefault="00D96281" w:rsidP="00D96281">
      <w:pPr>
        <w:pStyle w:val="af4"/>
        <w:numPr>
          <w:ilvl w:val="0"/>
          <w:numId w:val="28"/>
        </w:numPr>
        <w:ind w:firstLineChars="0"/>
      </w:pPr>
      <w:r>
        <w:rPr>
          <w:rFonts w:hint="eastAsia"/>
        </w:rPr>
        <w:t>第一部分：完成数据库的设计</w:t>
      </w:r>
    </w:p>
    <w:p w:rsidR="00D96281" w:rsidRDefault="00D96281" w:rsidP="00D96281">
      <w:pPr>
        <w:pStyle w:val="af4"/>
        <w:ind w:left="840" w:firstLineChars="0" w:firstLine="0"/>
        <w:rPr>
          <w:rFonts w:hint="eastAsia"/>
        </w:rPr>
      </w:pPr>
      <w:r>
        <w:rPr>
          <w:rFonts w:hint="eastAsia"/>
        </w:rPr>
        <w:t>首先</w:t>
      </w:r>
      <w:r>
        <w:t>撰写文档，设计数据库表类型、</w:t>
      </w:r>
      <w:r>
        <w:t xml:space="preserve">ER </w:t>
      </w:r>
      <w:r>
        <w:t>图、数据流图等</w:t>
      </w:r>
      <w:r>
        <w:rPr>
          <w:rFonts w:hint="eastAsia"/>
        </w:rPr>
        <w:t>，然后</w:t>
      </w:r>
      <w:r>
        <w:t>在</w:t>
      </w:r>
      <w:r>
        <w:t xml:space="preserve"> MySQL </w:t>
      </w:r>
      <w:r>
        <w:t>中建立</w:t>
      </w:r>
      <w:r>
        <w:t xml:space="preserve"> </w:t>
      </w:r>
      <w:r>
        <w:t>相关的表和建立完整性约束。</w:t>
      </w:r>
    </w:p>
    <w:p w:rsidR="00D96281" w:rsidRDefault="00D96281" w:rsidP="00D96281">
      <w:pPr>
        <w:pStyle w:val="af4"/>
        <w:numPr>
          <w:ilvl w:val="0"/>
          <w:numId w:val="28"/>
        </w:numPr>
        <w:ind w:firstLineChars="0"/>
      </w:pPr>
      <w:r>
        <w:rPr>
          <w:rFonts w:hint="eastAsia"/>
        </w:rPr>
        <w:t>第二部分：系统架构设计</w:t>
      </w:r>
    </w:p>
    <w:p w:rsidR="00D158A3" w:rsidRDefault="00D158A3" w:rsidP="00D158A3">
      <w:pPr>
        <w:pStyle w:val="af4"/>
        <w:ind w:left="840" w:firstLineChars="0" w:firstLine="0"/>
        <w:rPr>
          <w:rFonts w:hint="eastAsia"/>
        </w:rPr>
      </w:pPr>
      <w:r>
        <w:t>在纸上设计好了整个系统的流程，规划好了要写哪些模块，哪些文件。</w:t>
      </w:r>
    </w:p>
    <w:p w:rsidR="00D158A3" w:rsidRDefault="00D158A3" w:rsidP="00D96281">
      <w:pPr>
        <w:pStyle w:val="af4"/>
        <w:numPr>
          <w:ilvl w:val="0"/>
          <w:numId w:val="28"/>
        </w:numPr>
        <w:ind w:firstLineChars="0"/>
      </w:pPr>
      <w:r>
        <w:rPr>
          <w:rFonts w:hint="eastAsia"/>
        </w:rPr>
        <w:t>第三部分：前端开发</w:t>
      </w:r>
    </w:p>
    <w:p w:rsidR="00D158A3" w:rsidRDefault="00D158A3" w:rsidP="00D158A3">
      <w:pPr>
        <w:pStyle w:val="af4"/>
        <w:ind w:left="840" w:firstLineChars="0" w:firstLine="0"/>
        <w:rPr>
          <w:rFonts w:hint="eastAsia"/>
        </w:rPr>
      </w:pPr>
      <w:r>
        <w:rPr>
          <w:rFonts w:hint="eastAsia"/>
        </w:rPr>
        <w:t>整个设计是</w:t>
      </w:r>
      <w:r w:rsidR="00314DFF">
        <w:rPr>
          <w:rFonts w:hint="eastAsia"/>
        </w:rPr>
        <w:t>基于</w:t>
      </w:r>
      <w:r w:rsidR="00314DFF">
        <w:rPr>
          <w:rFonts w:hint="eastAsia"/>
        </w:rPr>
        <w:t>javafx</w:t>
      </w:r>
      <w:r w:rsidR="00314DFF">
        <w:rPr>
          <w:rFonts w:hint="eastAsia"/>
        </w:rPr>
        <w:t>设计的</w:t>
      </w:r>
      <w:r>
        <w:rPr>
          <w:rFonts w:hint="eastAsia"/>
        </w:rPr>
        <w:t>，在选择显示</w:t>
      </w:r>
      <w:r>
        <w:rPr>
          <w:rFonts w:hint="eastAsia"/>
        </w:rPr>
        <w:t>U</w:t>
      </w:r>
      <w:r>
        <w:t>I</w:t>
      </w:r>
      <w:r>
        <w:rPr>
          <w:rFonts w:hint="eastAsia"/>
        </w:rPr>
        <w:t>组件时，参考了网上的一些设计方案。在设计利润的图形显示时，采用了多种效果：饼状图、柱状图等，最后选中饼状图。</w:t>
      </w:r>
    </w:p>
    <w:p w:rsidR="00D158A3" w:rsidRDefault="00D158A3" w:rsidP="00D96281">
      <w:pPr>
        <w:pStyle w:val="af4"/>
        <w:numPr>
          <w:ilvl w:val="0"/>
          <w:numId w:val="28"/>
        </w:numPr>
        <w:ind w:firstLineChars="0"/>
      </w:pPr>
      <w:r>
        <w:rPr>
          <w:rFonts w:hint="eastAsia"/>
        </w:rPr>
        <w:t>第四部分：内部逻辑实现</w:t>
      </w:r>
    </w:p>
    <w:p w:rsidR="00314DFF" w:rsidRPr="00DE2BB3" w:rsidRDefault="000D50B4" w:rsidP="00314DFF">
      <w:pPr>
        <w:pStyle w:val="af4"/>
        <w:ind w:left="840" w:firstLineChars="0" w:firstLine="0"/>
        <w:rPr>
          <w:rFonts w:hint="eastAsia"/>
        </w:rPr>
      </w:pPr>
      <w:r>
        <w:rPr>
          <w:rFonts w:hint="eastAsia"/>
        </w:rPr>
        <w:t>内部逻辑实现时，按照既定的方案按部就班的进行逻辑业务的代码编写，难度不是很大。</w:t>
      </w:r>
    </w:p>
    <w:p w:rsidR="00845998" w:rsidRPr="00B276AD" w:rsidRDefault="00791AFA" w:rsidP="007036B0">
      <w:pPr>
        <w:pStyle w:val="1"/>
        <w:spacing w:before="156" w:after="156"/>
      </w:pPr>
      <w:bookmarkStart w:id="17" w:name="_Toc43125592"/>
      <w:r>
        <w:rPr>
          <w:rFonts w:hint="eastAsia"/>
        </w:rPr>
        <w:t xml:space="preserve">4 </w:t>
      </w:r>
      <w:r>
        <w:rPr>
          <w:rFonts w:hint="eastAsia"/>
        </w:rPr>
        <w:t>课程总结</w:t>
      </w:r>
      <w:bookmarkEnd w:id="17"/>
    </w:p>
    <w:p w:rsidR="00791AFA" w:rsidRDefault="00613660" w:rsidP="00791AFA">
      <w:pPr>
        <w:ind w:firstLineChars="200" w:firstLine="480"/>
      </w:pPr>
      <w:r>
        <w:rPr>
          <w:rFonts w:hint="eastAsia"/>
        </w:rPr>
        <w:t>本次课设可以说是时间紧、任务重的一个课设。幸好之前在上</w:t>
      </w:r>
      <w:r>
        <w:rPr>
          <w:rFonts w:hint="eastAsia"/>
        </w:rPr>
        <w:t>java</w:t>
      </w:r>
      <w:r>
        <w:rPr>
          <w:rFonts w:hint="eastAsia"/>
        </w:rPr>
        <w:t>课的时候学习了一些</w:t>
      </w:r>
      <w:r>
        <w:rPr>
          <w:rFonts w:hint="eastAsia"/>
        </w:rPr>
        <w:t>javafx</w:t>
      </w:r>
      <w:r>
        <w:rPr>
          <w:rFonts w:hint="eastAsia"/>
        </w:rPr>
        <w:t>的知识，所以就索性使用</w:t>
      </w:r>
      <w:r>
        <w:rPr>
          <w:rFonts w:hint="eastAsia"/>
        </w:rPr>
        <w:t>javafx</w:t>
      </w:r>
      <w:r>
        <w:rPr>
          <w:rFonts w:hint="eastAsia"/>
        </w:rPr>
        <w:t>来进行课设的设计。</w:t>
      </w:r>
      <w:r w:rsidR="00080D0C">
        <w:rPr>
          <w:rFonts w:hint="eastAsia"/>
        </w:rPr>
        <w:t>整体的框架的搭建也参考了</w:t>
      </w:r>
      <w:r w:rsidR="00080D0C">
        <w:rPr>
          <w:rFonts w:hint="eastAsia"/>
        </w:rPr>
        <w:t>java</w:t>
      </w:r>
      <w:r w:rsidR="00080D0C">
        <w:rPr>
          <w:rFonts w:hint="eastAsia"/>
        </w:rPr>
        <w:t>课程中的第二个大实验，故不是很复杂。</w:t>
      </w:r>
    </w:p>
    <w:p w:rsidR="00080D0C" w:rsidRDefault="003E08F7" w:rsidP="00791AFA">
      <w:pPr>
        <w:ind w:firstLineChars="200" w:firstLine="480"/>
      </w:pPr>
      <w:r>
        <w:rPr>
          <w:rFonts w:hint="eastAsia"/>
        </w:rPr>
        <w:t>起初在设计数据库的时候，没有画</w:t>
      </w:r>
      <w:r>
        <w:rPr>
          <w:rFonts w:hint="eastAsia"/>
        </w:rPr>
        <w:t>E</w:t>
      </w:r>
      <w:r>
        <w:t>-R</w:t>
      </w:r>
      <w:r>
        <w:rPr>
          <w:rFonts w:hint="eastAsia"/>
        </w:rPr>
        <w:t>图，设计出的数据库十分的繁杂，不够清晰和简洁。数据之间的关系也不是的混乱。在做出</w:t>
      </w:r>
      <w:r>
        <w:rPr>
          <w:rFonts w:hint="eastAsia"/>
        </w:rPr>
        <w:t>E</w:t>
      </w:r>
      <w:r>
        <w:t>-R</w:t>
      </w:r>
      <w:r>
        <w:rPr>
          <w:rFonts w:hint="eastAsia"/>
        </w:rPr>
        <w:t>图并进行优化后，最后设计出该数据库。整体的数据库的设计上不是很复杂，但是还是确保了可扩展性，便于后续的继续开发。</w:t>
      </w:r>
    </w:p>
    <w:p w:rsidR="00F157FE" w:rsidRDefault="00F157FE" w:rsidP="00791AFA">
      <w:pPr>
        <w:ind w:firstLineChars="200" w:firstLine="480"/>
      </w:pPr>
      <w:r>
        <w:rPr>
          <w:rFonts w:hint="eastAsia"/>
        </w:rPr>
        <w:t>总结整个课设的开发过程，</w:t>
      </w:r>
      <w:r>
        <w:t>我觉得真的让人学习最快的方法就是不断的去</w:t>
      </w:r>
      <w:r>
        <w:rPr>
          <w:rFonts w:hint="eastAsia"/>
        </w:rPr>
        <w:t>上网查询</w:t>
      </w:r>
      <w:r>
        <w:t>，遇到问题马上解决问题，</w:t>
      </w:r>
      <w:r>
        <w:rPr>
          <w:rFonts w:hint="eastAsia"/>
        </w:rPr>
        <w:t>无论是</w:t>
      </w:r>
      <w:r>
        <w:t>看博客，</w:t>
      </w:r>
      <w:r>
        <w:rPr>
          <w:rFonts w:hint="eastAsia"/>
        </w:rPr>
        <w:t>还是</w:t>
      </w:r>
      <w:r>
        <w:t>查文档，真的可以迅速学会很多东西。</w:t>
      </w:r>
    </w:p>
    <w:p w:rsidR="00F157FE" w:rsidRPr="00791AFA" w:rsidRDefault="00F157FE" w:rsidP="00791AFA">
      <w:pPr>
        <w:ind w:firstLineChars="200" w:firstLine="480"/>
        <w:rPr>
          <w:rFonts w:hint="eastAsia"/>
        </w:rPr>
      </w:pPr>
      <w:r>
        <w:t>感谢课设，感谢老师的指导，也感谢自己这两个星期的付出。</w:t>
      </w:r>
    </w:p>
    <w:p w:rsidR="00845998" w:rsidRDefault="00894109" w:rsidP="00894109">
      <w:pPr>
        <w:pStyle w:val="1"/>
      </w:pPr>
      <w:bookmarkStart w:id="18" w:name="_Toc43125593"/>
      <w:r>
        <w:rPr>
          <w:rFonts w:hint="eastAsia"/>
        </w:rPr>
        <w:lastRenderedPageBreak/>
        <w:t>附录</w:t>
      </w:r>
      <w:bookmarkEnd w:id="18"/>
    </w:p>
    <w:p w:rsidR="003D415A" w:rsidRDefault="000065DA" w:rsidP="003D415A">
      <w:r>
        <w:rPr>
          <w:rFonts w:hint="eastAsia"/>
        </w:rPr>
        <w:t>1</w:t>
      </w:r>
      <w:r>
        <w:rPr>
          <w:rFonts w:hint="eastAsia"/>
        </w:rPr>
        <w:t>、</w:t>
      </w:r>
      <w:r w:rsidR="003D415A">
        <w:rPr>
          <w:rFonts w:hint="eastAsia"/>
        </w:rPr>
        <w:t>数据库设计：</w:t>
      </w:r>
    </w:p>
    <w:p w:rsidR="000065DA" w:rsidRDefault="000065DA" w:rsidP="003D415A">
      <w:pPr>
        <w:rPr>
          <w:rFonts w:hint="eastAsia"/>
        </w:rPr>
      </w:pPr>
    </w:p>
    <w:p w:rsidR="003D415A" w:rsidRDefault="003D415A" w:rsidP="003D415A">
      <w:pPr>
        <w:rPr>
          <w:rFonts w:hint="eastAsia"/>
        </w:rPr>
      </w:pPr>
      <w:r>
        <w:rPr>
          <w:rFonts w:hint="eastAsia"/>
        </w:rPr>
        <w:t>/*</w:t>
      </w:r>
      <w:r>
        <w:rPr>
          <w:rFonts w:hint="eastAsia"/>
        </w:rPr>
        <w:t>采用</w:t>
      </w:r>
      <w:r>
        <w:rPr>
          <w:rFonts w:hint="eastAsia"/>
        </w:rPr>
        <w:t>B/S</w:t>
      </w:r>
      <w:r>
        <w:rPr>
          <w:rFonts w:hint="eastAsia"/>
        </w:rPr>
        <w:t>或</w:t>
      </w:r>
      <w:r>
        <w:rPr>
          <w:rFonts w:hint="eastAsia"/>
        </w:rPr>
        <w:t>C/S</w:t>
      </w:r>
      <w:r>
        <w:rPr>
          <w:rFonts w:hint="eastAsia"/>
        </w:rPr>
        <w:t>模式实现一个汽车租借信息系统。完成用户、车辆、经手员工、租借情况、车辆损毁情况、交通违规罚款等信息的管理。</w:t>
      </w:r>
    </w:p>
    <w:p w:rsidR="003D415A" w:rsidRDefault="003D415A" w:rsidP="003D415A">
      <w:pPr>
        <w:rPr>
          <w:rFonts w:hint="eastAsia"/>
        </w:rPr>
      </w:pPr>
      <w:r>
        <w:rPr>
          <w:rFonts w:hint="eastAsia"/>
        </w:rPr>
        <w:t>要求：</w:t>
      </w:r>
    </w:p>
    <w:p w:rsidR="003D415A" w:rsidRDefault="003D415A" w:rsidP="003D415A">
      <w:pPr>
        <w:rPr>
          <w:rFonts w:hint="eastAsia"/>
        </w:rPr>
      </w:pPr>
      <w:r>
        <w:rPr>
          <w:rFonts w:hint="eastAsia"/>
        </w:rPr>
        <w:t>1</w:t>
      </w:r>
      <w:r>
        <w:rPr>
          <w:rFonts w:hint="eastAsia"/>
        </w:rPr>
        <w:t>）实现不同权限的浏览和更新。</w:t>
      </w:r>
    </w:p>
    <w:p w:rsidR="003D415A" w:rsidRDefault="003D415A" w:rsidP="003D415A">
      <w:pPr>
        <w:rPr>
          <w:rFonts w:hint="eastAsia"/>
        </w:rPr>
      </w:pPr>
      <w:r>
        <w:rPr>
          <w:rFonts w:hint="eastAsia"/>
        </w:rPr>
        <w:t>2</w:t>
      </w:r>
      <w:r>
        <w:rPr>
          <w:rFonts w:hint="eastAsia"/>
        </w:rPr>
        <w:t>）能够根据车辆使用情况计算押金退还金额。</w:t>
      </w:r>
    </w:p>
    <w:p w:rsidR="003D415A" w:rsidRDefault="003D415A" w:rsidP="003D415A">
      <w:pPr>
        <w:rPr>
          <w:rFonts w:hint="eastAsia"/>
        </w:rPr>
      </w:pPr>
      <w:r>
        <w:rPr>
          <w:rFonts w:hint="eastAsia"/>
        </w:rPr>
        <w:t>3</w:t>
      </w:r>
      <w:r>
        <w:rPr>
          <w:rFonts w:hint="eastAsia"/>
        </w:rPr>
        <w:t>）能查询客户的租借历史记录，并进行信誉度评价，进行会员制和非会员制的客户管理。</w:t>
      </w:r>
    </w:p>
    <w:p w:rsidR="003D415A" w:rsidRDefault="003D415A" w:rsidP="003D415A">
      <w:pPr>
        <w:rPr>
          <w:rFonts w:hint="eastAsia"/>
        </w:rPr>
      </w:pPr>
      <w:r>
        <w:rPr>
          <w:rFonts w:hint="eastAsia"/>
        </w:rPr>
        <w:t>4</w:t>
      </w:r>
      <w:r>
        <w:rPr>
          <w:rFonts w:hint="eastAsia"/>
        </w:rPr>
        <w:t>）能够管理车辆报修信息；</w:t>
      </w:r>
    </w:p>
    <w:p w:rsidR="003D415A" w:rsidRDefault="003D415A" w:rsidP="003D415A">
      <w:pPr>
        <w:rPr>
          <w:rFonts w:hint="eastAsia"/>
        </w:rPr>
      </w:pPr>
      <w:r>
        <w:rPr>
          <w:rFonts w:hint="eastAsia"/>
        </w:rPr>
        <w:t>5</w:t>
      </w:r>
      <w:r>
        <w:rPr>
          <w:rFonts w:hint="eastAsia"/>
        </w:rPr>
        <w:t>）能够生成租借公司的日、月、季度、年财务报表。</w:t>
      </w:r>
    </w:p>
    <w:p w:rsidR="003D415A" w:rsidRDefault="003D415A" w:rsidP="003D415A">
      <w:r>
        <w:t>*/</w:t>
      </w:r>
    </w:p>
    <w:p w:rsidR="003D415A" w:rsidRDefault="003D415A" w:rsidP="003D415A">
      <w:pPr>
        <w:rPr>
          <w:rFonts w:hint="eastAsia"/>
        </w:rPr>
      </w:pPr>
      <w:r>
        <w:rPr>
          <w:rFonts w:hint="eastAsia"/>
        </w:rPr>
        <w:t>/*ID:</w:t>
      </w:r>
      <w:r>
        <w:rPr>
          <w:rFonts w:hint="eastAsia"/>
        </w:rPr>
        <w:t>编号、</w:t>
      </w:r>
      <w:r>
        <w:rPr>
          <w:rFonts w:hint="eastAsia"/>
        </w:rPr>
        <w:t>cusomterID</w:t>
      </w:r>
      <w:r>
        <w:rPr>
          <w:rFonts w:hint="eastAsia"/>
        </w:rPr>
        <w:t>是租车人的号、</w:t>
      </w:r>
      <w:r>
        <w:rPr>
          <w:rFonts w:hint="eastAsia"/>
        </w:rPr>
        <w:t>BRAND</w:t>
      </w:r>
      <w:r>
        <w:rPr>
          <w:rFonts w:hint="eastAsia"/>
        </w:rPr>
        <w:t>是汽车品牌、</w:t>
      </w:r>
      <w:r>
        <w:rPr>
          <w:rFonts w:hint="eastAsia"/>
        </w:rPr>
        <w:t>RENT_pay</w:t>
      </w:r>
      <w:r>
        <w:rPr>
          <w:rFonts w:hint="eastAsia"/>
        </w:rPr>
        <w:t>是租金、</w:t>
      </w:r>
      <w:r>
        <w:rPr>
          <w:rFonts w:hint="eastAsia"/>
        </w:rPr>
        <w:t>status</w:t>
      </w:r>
      <w:r>
        <w:rPr>
          <w:rFonts w:hint="eastAsia"/>
        </w:rPr>
        <w:t>是车况、</w:t>
      </w:r>
      <w:r>
        <w:rPr>
          <w:rFonts w:hint="eastAsia"/>
        </w:rPr>
        <w:t>PLEDGE</w:t>
      </w:r>
      <w:r>
        <w:rPr>
          <w:rFonts w:hint="eastAsia"/>
        </w:rPr>
        <w:t>——</w:t>
      </w:r>
      <w:r>
        <w:rPr>
          <w:rFonts w:hint="eastAsia"/>
        </w:rPr>
        <w:t>PAY</w:t>
      </w:r>
      <w:r>
        <w:rPr>
          <w:rFonts w:hint="eastAsia"/>
        </w:rPr>
        <w:t>是押金、</w:t>
      </w:r>
      <w:r>
        <w:rPr>
          <w:rFonts w:hint="eastAsia"/>
        </w:rPr>
        <w:t>valid</w:t>
      </w:r>
      <w:r>
        <w:rPr>
          <w:rFonts w:hint="eastAsia"/>
        </w:rPr>
        <w:t>表示是否可以租借、</w:t>
      </w:r>
      <w:r>
        <w:rPr>
          <w:rFonts w:hint="eastAsia"/>
        </w:rPr>
        <w:t>lastlogin</w:t>
      </w:r>
      <w:r>
        <w:rPr>
          <w:rFonts w:hint="eastAsia"/>
        </w:rPr>
        <w:t>是上次租车时间</w:t>
      </w:r>
      <w:r>
        <w:rPr>
          <w:rFonts w:hint="eastAsia"/>
        </w:rPr>
        <w:t>*/</w:t>
      </w:r>
    </w:p>
    <w:p w:rsidR="003D415A" w:rsidRDefault="003D415A" w:rsidP="003D415A">
      <w:r>
        <w:t>DROP TABLE IF EXISTS `carinfo`;</w:t>
      </w:r>
    </w:p>
    <w:p w:rsidR="003D415A" w:rsidRDefault="003D415A" w:rsidP="003D415A">
      <w:r>
        <w:t>CREATE TABLE `carinfo` (</w:t>
      </w:r>
    </w:p>
    <w:p w:rsidR="003D415A" w:rsidRDefault="003D415A" w:rsidP="003D415A">
      <w:r>
        <w:t xml:space="preserve">                           `ID` int(11) NOT NULL,</w:t>
      </w:r>
    </w:p>
    <w:p w:rsidR="003D415A" w:rsidRDefault="003D415A" w:rsidP="003D415A">
      <w:r>
        <w:t xml:space="preserve">                           `BRAND` varchar(11) NOT NULL,</w:t>
      </w:r>
    </w:p>
    <w:p w:rsidR="003D415A" w:rsidRDefault="003D415A" w:rsidP="003D415A">
      <w:r>
        <w:t xml:space="preserve">                           `RENT_PAY` int(11) NOT NULL,</w:t>
      </w:r>
    </w:p>
    <w:p w:rsidR="003D415A" w:rsidRDefault="003D415A" w:rsidP="003D415A">
      <w:r>
        <w:t xml:space="preserve">                           `STATUS` int(11) NOT NULL,</w:t>
      </w:r>
    </w:p>
    <w:p w:rsidR="003D415A" w:rsidRDefault="003D415A" w:rsidP="003D415A">
      <w:r>
        <w:t xml:space="preserve">                           `PLEDGE_PAY` int(11) NOT NULL,</w:t>
      </w:r>
    </w:p>
    <w:p w:rsidR="003D415A" w:rsidRDefault="003D415A" w:rsidP="003D415A">
      <w:r>
        <w:t xml:space="preserve">                           `VALID` int(11) NOT NULL,</w:t>
      </w:r>
    </w:p>
    <w:p w:rsidR="003D415A" w:rsidRDefault="003D415A" w:rsidP="003D415A">
      <w:r>
        <w:t xml:space="preserve">                           `CUSTOMERID` varchar(11) DEFAULT NULL,</w:t>
      </w:r>
    </w:p>
    <w:p w:rsidR="003D415A" w:rsidRDefault="003D415A" w:rsidP="003D415A">
      <w:r>
        <w:t xml:space="preserve">                           `LASTLOGIN` datetime DEFAULT NULL,</w:t>
      </w:r>
    </w:p>
    <w:p w:rsidR="003D415A" w:rsidRDefault="003D415A" w:rsidP="003D415A">
      <w:r>
        <w:t xml:space="preserve">                           PRIMARY KEY (`ID`),</w:t>
      </w:r>
    </w:p>
    <w:p w:rsidR="003D415A" w:rsidRDefault="003D415A" w:rsidP="003D415A">
      <w:r>
        <w:t xml:space="preserve">                           KEY `K5_idx` (`CUSTOMERID`)</w:t>
      </w:r>
    </w:p>
    <w:p w:rsidR="003D415A" w:rsidRDefault="003D415A" w:rsidP="003D415A">
      <w:pPr>
        <w:rPr>
          <w:rFonts w:hint="eastAsia"/>
        </w:rPr>
      </w:pPr>
      <w:r>
        <w:rPr>
          <w:rFonts w:hint="eastAsia"/>
        </w:rPr>
        <w:t>) ENGINE=InnoDB DEFAULT CHARSET=utf8mb4 COLLATE=utf8mb4_0900_ai_ci COMMENT='</w:t>
      </w:r>
      <w:r>
        <w:rPr>
          <w:rFonts w:hint="eastAsia"/>
        </w:rPr>
        <w:t>车辆信息表</w:t>
      </w:r>
      <w:r>
        <w:rPr>
          <w:rFonts w:hint="eastAsia"/>
        </w:rPr>
        <w:t>';</w:t>
      </w:r>
    </w:p>
    <w:p w:rsidR="003D415A" w:rsidRDefault="003D415A" w:rsidP="003D415A">
      <w:pPr>
        <w:rPr>
          <w:rFonts w:hint="eastAsia"/>
        </w:rPr>
      </w:pPr>
      <w:r>
        <w:rPr>
          <w:rFonts w:hint="eastAsia"/>
        </w:rPr>
        <w:t>insert into carinfo values(1,'</w:t>
      </w:r>
      <w:r>
        <w:rPr>
          <w:rFonts w:hint="eastAsia"/>
        </w:rPr>
        <w:t>大众</w:t>
      </w:r>
      <w:r>
        <w:rPr>
          <w:rFonts w:hint="eastAsia"/>
        </w:rPr>
        <w:t>',50,0,100,0,'1',now());</w:t>
      </w:r>
    </w:p>
    <w:p w:rsidR="003D415A" w:rsidRDefault="003D415A" w:rsidP="003D415A">
      <w:r>
        <w:t>DROP TABLE IF EXISTS `customerinfo`;</w:t>
      </w:r>
    </w:p>
    <w:p w:rsidR="003D415A" w:rsidRDefault="003D415A" w:rsidP="003D415A">
      <w:r>
        <w:t xml:space="preserve"> SET character_set_client = utf8mb4 ;</w:t>
      </w:r>
    </w:p>
    <w:p w:rsidR="003D415A" w:rsidRDefault="003D415A" w:rsidP="003D415A">
      <w:r>
        <w:t>CREATE TABLE `customerinfo` (</w:t>
      </w:r>
    </w:p>
    <w:p w:rsidR="003D415A" w:rsidRDefault="003D415A" w:rsidP="003D415A">
      <w:r>
        <w:lastRenderedPageBreak/>
        <w:t xml:space="preserve">  `ID` int(11) NOT NULL,</w:t>
      </w:r>
    </w:p>
    <w:p w:rsidR="003D415A" w:rsidRDefault="003D415A" w:rsidP="003D415A">
      <w:r>
        <w:t xml:space="preserve">  `NAME` varchar(11) NOT NULL,</w:t>
      </w:r>
    </w:p>
    <w:p w:rsidR="003D415A" w:rsidRDefault="003D415A" w:rsidP="003D415A">
      <w:r>
        <w:t xml:space="preserve">  `MEMBER` tinyint(1) NOT NULL,</w:t>
      </w:r>
    </w:p>
    <w:p w:rsidR="003D415A" w:rsidRDefault="003D415A" w:rsidP="003D415A">
      <w:r>
        <w:t xml:space="preserve">  `PASSWD` varchar(11) NOT NULL,</w:t>
      </w:r>
    </w:p>
    <w:p w:rsidR="003D415A" w:rsidRDefault="003D415A" w:rsidP="003D415A">
      <w:r>
        <w:t xml:space="preserve">  `LOGINTIME` datetime DEFAULT NULL,</w:t>
      </w:r>
    </w:p>
    <w:p w:rsidR="003D415A" w:rsidRDefault="003D415A" w:rsidP="003D415A">
      <w:r>
        <w:t xml:space="preserve">  PRIMARY KEY (`ID`)</w:t>
      </w:r>
    </w:p>
    <w:p w:rsidR="003D415A" w:rsidRDefault="003D415A" w:rsidP="003D415A">
      <w:pPr>
        <w:rPr>
          <w:rFonts w:hint="eastAsia"/>
        </w:rPr>
      </w:pPr>
      <w:r>
        <w:rPr>
          <w:rFonts w:hint="eastAsia"/>
        </w:rPr>
        <w:t>) ENGINE=InnoDB DEFAULT CHARSET=utf8mb4 COLLATE=utf8mb4_0900_ai_ci COMMENT='</w:t>
      </w:r>
      <w:r>
        <w:rPr>
          <w:rFonts w:hint="eastAsia"/>
        </w:rPr>
        <w:t>顾客信息表</w:t>
      </w:r>
      <w:r>
        <w:rPr>
          <w:rFonts w:hint="eastAsia"/>
        </w:rPr>
        <w:t>';</w:t>
      </w:r>
    </w:p>
    <w:p w:rsidR="003D415A" w:rsidRDefault="003D415A" w:rsidP="003D415A">
      <w:pPr>
        <w:rPr>
          <w:rFonts w:hint="eastAsia"/>
        </w:rPr>
      </w:pPr>
      <w:r>
        <w:rPr>
          <w:rFonts w:hint="eastAsia"/>
        </w:rPr>
        <w:t>insert into customerinfo values(1,'</w:t>
      </w:r>
      <w:r>
        <w:rPr>
          <w:rFonts w:hint="eastAsia"/>
        </w:rPr>
        <w:t>张一</w:t>
      </w:r>
      <w:r>
        <w:rPr>
          <w:rFonts w:hint="eastAsia"/>
        </w:rPr>
        <w:t>',0,'123456',now());</w:t>
      </w:r>
    </w:p>
    <w:p w:rsidR="003D415A" w:rsidRDefault="003D415A" w:rsidP="003D415A">
      <w:r>
        <w:t>DROP TABLE IF EXISTS `employeeinfo`;</w:t>
      </w:r>
    </w:p>
    <w:p w:rsidR="003D415A" w:rsidRDefault="003D415A" w:rsidP="003D415A">
      <w:r>
        <w:t xml:space="preserve"> SET character_set_client = utf8mb4 ;</w:t>
      </w:r>
    </w:p>
    <w:p w:rsidR="003D415A" w:rsidRDefault="003D415A" w:rsidP="003D415A">
      <w:r>
        <w:t>CREATE TABLE `employeeinfo` (</w:t>
      </w:r>
    </w:p>
    <w:p w:rsidR="003D415A" w:rsidRDefault="003D415A" w:rsidP="003D415A">
      <w:r>
        <w:t xml:space="preserve">  `ID` int(11) NOT NULL,</w:t>
      </w:r>
    </w:p>
    <w:p w:rsidR="003D415A" w:rsidRDefault="003D415A" w:rsidP="003D415A">
      <w:r>
        <w:t xml:space="preserve">  `NAME` varchar(11) NOT NULL,</w:t>
      </w:r>
    </w:p>
    <w:p w:rsidR="003D415A" w:rsidRDefault="003D415A" w:rsidP="003D415A">
      <w:r>
        <w:t xml:space="preserve">  `TITLE` int(11) NOT NULL,</w:t>
      </w:r>
    </w:p>
    <w:p w:rsidR="003D415A" w:rsidRDefault="003D415A" w:rsidP="003D415A">
      <w:r>
        <w:t xml:space="preserve">  `PASSWD` varchar(11) NOT NULL,</w:t>
      </w:r>
    </w:p>
    <w:p w:rsidR="003D415A" w:rsidRDefault="003D415A" w:rsidP="003D415A">
      <w:r>
        <w:t xml:space="preserve">  `LOGINTIME` datetime DEFAULT NULL,</w:t>
      </w:r>
    </w:p>
    <w:p w:rsidR="003D415A" w:rsidRDefault="003D415A" w:rsidP="003D415A">
      <w:r>
        <w:t xml:space="preserve">  PRIMARY KEY (`ID`)</w:t>
      </w:r>
    </w:p>
    <w:p w:rsidR="003D415A" w:rsidRDefault="003D415A" w:rsidP="003D415A">
      <w:pPr>
        <w:rPr>
          <w:rFonts w:hint="eastAsia"/>
        </w:rPr>
      </w:pPr>
      <w:r>
        <w:rPr>
          <w:rFonts w:hint="eastAsia"/>
        </w:rPr>
        <w:t>) ENGINE=InnoDB DEFAULT CHARSET=utf8mb4 COLLATE=utf8mb4_0900_ai_ci COMMENT='</w:t>
      </w:r>
      <w:r>
        <w:rPr>
          <w:rFonts w:hint="eastAsia"/>
        </w:rPr>
        <w:t>员工信息表</w:t>
      </w:r>
      <w:r>
        <w:rPr>
          <w:rFonts w:hint="eastAsia"/>
        </w:rPr>
        <w:t>';</w:t>
      </w:r>
    </w:p>
    <w:p w:rsidR="003D415A" w:rsidRDefault="003D415A" w:rsidP="003D415A">
      <w:pPr>
        <w:rPr>
          <w:rFonts w:hint="eastAsia"/>
        </w:rPr>
      </w:pPr>
      <w:r>
        <w:rPr>
          <w:rFonts w:hint="eastAsia"/>
        </w:rPr>
        <w:t>inset into employeeinfo values(1,'</w:t>
      </w:r>
      <w:r>
        <w:rPr>
          <w:rFonts w:hint="eastAsia"/>
        </w:rPr>
        <w:t>王一</w:t>
      </w:r>
      <w:r>
        <w:rPr>
          <w:rFonts w:hint="eastAsia"/>
        </w:rPr>
        <w:t>',1,'123456',now());</w:t>
      </w:r>
    </w:p>
    <w:p w:rsidR="003D415A" w:rsidRDefault="003D415A" w:rsidP="003D415A"/>
    <w:p w:rsidR="003D415A" w:rsidRDefault="003D415A" w:rsidP="003D415A"/>
    <w:p w:rsidR="003D415A" w:rsidRDefault="003D415A" w:rsidP="003D415A">
      <w:r>
        <w:t>DROP TABLE IF EXISTS `rentdiary`;</w:t>
      </w:r>
    </w:p>
    <w:p w:rsidR="003D415A" w:rsidRDefault="003D415A" w:rsidP="003D415A">
      <w:r>
        <w:t>SET character_set_client = utf8mb4 ;</w:t>
      </w:r>
    </w:p>
    <w:p w:rsidR="003D415A" w:rsidRDefault="003D415A" w:rsidP="003D415A">
      <w:r>
        <w:t>CREATE TABLE `rentdiary` (</w:t>
      </w:r>
    </w:p>
    <w:p w:rsidR="003D415A" w:rsidRDefault="003D415A" w:rsidP="003D415A">
      <w:r>
        <w:t xml:space="preserve">  `INFOID` int(11) NOT NULL,</w:t>
      </w:r>
    </w:p>
    <w:p w:rsidR="003D415A" w:rsidRDefault="003D415A" w:rsidP="003D415A">
      <w:r>
        <w:t xml:space="preserve">  `CARID` int(11) NOT NULL,</w:t>
      </w:r>
    </w:p>
    <w:p w:rsidR="003D415A" w:rsidRDefault="003D415A" w:rsidP="003D415A">
      <w:r>
        <w:t xml:space="preserve">  `CUSTOMERID` int(11) NOT NULL,</w:t>
      </w:r>
    </w:p>
    <w:p w:rsidR="003D415A" w:rsidRDefault="003D415A" w:rsidP="003D415A">
      <w:r>
        <w:t xml:space="preserve">  `STUFFID` int(11) NOT NULL,</w:t>
      </w:r>
    </w:p>
    <w:p w:rsidR="003D415A" w:rsidRDefault="003D415A" w:rsidP="003D415A">
      <w:r>
        <w:t xml:space="preserve">  `RENT_TIME` datetime NOT NULL,</w:t>
      </w:r>
    </w:p>
    <w:p w:rsidR="003D415A" w:rsidRDefault="003D415A" w:rsidP="003D415A">
      <w:r>
        <w:t xml:space="preserve">  `REVENT` int(11) NOT NULL,</w:t>
      </w:r>
    </w:p>
    <w:p w:rsidR="003D415A" w:rsidRDefault="003D415A" w:rsidP="003D415A">
      <w:r>
        <w:t xml:space="preserve">  `DETAIL` varchar(255) DEFAULT NULL,</w:t>
      </w:r>
    </w:p>
    <w:p w:rsidR="003D415A" w:rsidRDefault="003D415A" w:rsidP="003D415A">
      <w:r>
        <w:t xml:space="preserve">  `RENT_COST` int(11) NOT NULL,</w:t>
      </w:r>
    </w:p>
    <w:p w:rsidR="003D415A" w:rsidRDefault="003D415A" w:rsidP="003D415A">
      <w:r>
        <w:t xml:space="preserve">  PRIMARY KEY (`INFOID`),</w:t>
      </w:r>
    </w:p>
    <w:p w:rsidR="003D415A" w:rsidRDefault="003D415A" w:rsidP="003D415A">
      <w:r>
        <w:lastRenderedPageBreak/>
        <w:t xml:space="preserve">  KEY `K1` (`CARID`),</w:t>
      </w:r>
    </w:p>
    <w:p w:rsidR="003D415A" w:rsidRDefault="003D415A" w:rsidP="003D415A">
      <w:r>
        <w:t xml:space="preserve">  KEY `K3` (`CUSTOMERID`),</w:t>
      </w:r>
    </w:p>
    <w:p w:rsidR="003D415A" w:rsidRDefault="003D415A" w:rsidP="003D415A">
      <w:r>
        <w:t xml:space="preserve">  KEY `K3_idx` (`STUFFID`),</w:t>
      </w:r>
    </w:p>
    <w:p w:rsidR="003D415A" w:rsidRDefault="003D415A" w:rsidP="003D415A">
      <w:r>
        <w:t xml:space="preserve">  CONSTRAINT `K1` FOREIGN KEY (`CARID`) REFERENCES `carinfo` (`ID`),</w:t>
      </w:r>
    </w:p>
    <w:p w:rsidR="003D415A" w:rsidRDefault="003D415A" w:rsidP="003D415A">
      <w:r>
        <w:t xml:space="preserve">  CONSTRAINT `K2` FOREIGN KEY (`CUSTOMERID`) REFERENCES `customerinfo` (`ID`),</w:t>
      </w:r>
    </w:p>
    <w:p w:rsidR="003D415A" w:rsidRDefault="003D415A" w:rsidP="003D415A">
      <w:r>
        <w:t xml:space="preserve">  CONSTRAINT `K3` FOREIGN KEY (`STUFFID`) REFERENCES `employeeinfo` (`ID`),</w:t>
      </w:r>
    </w:p>
    <w:p w:rsidR="003D415A" w:rsidRDefault="003D415A" w:rsidP="003D415A">
      <w:r>
        <w:t xml:space="preserve">  CONSTRAINT `diary_chk_1` CHECK ((`INFOID` &gt; 0))</w:t>
      </w:r>
    </w:p>
    <w:p w:rsidR="003D415A" w:rsidRDefault="003D415A" w:rsidP="003D415A">
      <w:pPr>
        <w:rPr>
          <w:rFonts w:hint="eastAsia"/>
        </w:rPr>
      </w:pPr>
      <w:r>
        <w:rPr>
          <w:rFonts w:hint="eastAsia"/>
        </w:rPr>
        <w:t>) ENGINE=InnoDB DEFAULT CHARSET=utf8mb4 COLLATE=utf8mb4_0900_ai_ci COMMENT='</w:t>
      </w:r>
      <w:r>
        <w:rPr>
          <w:rFonts w:hint="eastAsia"/>
        </w:rPr>
        <w:t>日记</w:t>
      </w:r>
      <w:r>
        <w:rPr>
          <w:rFonts w:hint="eastAsia"/>
        </w:rPr>
        <w:t>';</w:t>
      </w:r>
    </w:p>
    <w:p w:rsidR="003D415A" w:rsidRDefault="003D415A" w:rsidP="003D415A"/>
    <w:p w:rsidR="003D415A" w:rsidRDefault="003D415A" w:rsidP="003D415A"/>
    <w:p w:rsidR="003D415A" w:rsidRDefault="003D415A" w:rsidP="003D415A"/>
    <w:p w:rsidR="003D415A" w:rsidRDefault="003D415A" w:rsidP="003D415A">
      <w:r>
        <w:t>DROP TABLE IF EXISTS `profit`;</w:t>
      </w:r>
    </w:p>
    <w:p w:rsidR="003D415A" w:rsidRDefault="003D415A" w:rsidP="003D415A">
      <w:r>
        <w:t xml:space="preserve"> SET character_set_client = utf8mb4 ;</w:t>
      </w:r>
    </w:p>
    <w:p w:rsidR="003D415A" w:rsidRDefault="003D415A" w:rsidP="003D415A">
      <w:r>
        <w:t>CREATE TABLE `profit` (</w:t>
      </w:r>
    </w:p>
    <w:p w:rsidR="003D415A" w:rsidRDefault="003D415A" w:rsidP="003D415A">
      <w:r>
        <w:t xml:space="preserve">  `PID` int(11) NOT NULL,</w:t>
      </w:r>
    </w:p>
    <w:p w:rsidR="003D415A" w:rsidRDefault="003D415A" w:rsidP="003D415A">
      <w:r>
        <w:t xml:space="preserve">  `PEVENT` int(11) NOT NULL,</w:t>
      </w:r>
    </w:p>
    <w:p w:rsidR="003D415A" w:rsidRDefault="003D415A" w:rsidP="003D415A">
      <w:r>
        <w:t xml:space="preserve">  `PDATETIME` datetime NOT NULL,</w:t>
      </w:r>
    </w:p>
    <w:p w:rsidR="003D415A" w:rsidRDefault="003D415A" w:rsidP="003D415A">
      <w:r>
        <w:t xml:space="preserve">  `PPROFIT` double NOT NULL,</w:t>
      </w:r>
    </w:p>
    <w:p w:rsidR="003D415A" w:rsidRDefault="003D415A" w:rsidP="003D415A">
      <w:r>
        <w:t xml:space="preserve">  PRIMARY KEY (`PID`),</w:t>
      </w:r>
    </w:p>
    <w:p w:rsidR="003D415A" w:rsidRDefault="003D415A" w:rsidP="003D415A">
      <w:r>
        <w:t xml:space="preserve">  CONSTRAINT `profit_chk_1` CHECK ((`PID` &gt; 0))</w:t>
      </w:r>
    </w:p>
    <w:p w:rsidR="003D415A" w:rsidRDefault="003D415A" w:rsidP="003D415A">
      <w:r>
        <w:rPr>
          <w:rFonts w:hint="eastAsia"/>
        </w:rPr>
        <w:t>) ENGINE=InnoDB DEFAULT CHARSET=utf8mb4 COLLATE=utf8mb4_0900_ai_ci COMMENT='</w:t>
      </w:r>
      <w:r>
        <w:rPr>
          <w:rFonts w:hint="eastAsia"/>
        </w:rPr>
        <w:t>利润表</w:t>
      </w:r>
      <w:r>
        <w:rPr>
          <w:rFonts w:hint="eastAsia"/>
        </w:rPr>
        <w:t>';</w:t>
      </w:r>
    </w:p>
    <w:p w:rsidR="003D415A" w:rsidRDefault="003D415A" w:rsidP="003D415A"/>
    <w:p w:rsidR="00BA7E4A" w:rsidRDefault="000065DA" w:rsidP="003D415A">
      <w:r>
        <w:rPr>
          <w:rFonts w:hint="eastAsia"/>
        </w:rPr>
        <w:t>2</w:t>
      </w:r>
      <w:r>
        <w:rPr>
          <w:rFonts w:hint="eastAsia"/>
        </w:rPr>
        <w:t>、</w:t>
      </w:r>
      <w:r w:rsidR="00BA7E4A">
        <w:rPr>
          <w:rFonts w:hint="eastAsia"/>
        </w:rPr>
        <w:t>App.</w:t>
      </w:r>
      <w:r w:rsidR="00BA7E4A">
        <w:t>java</w:t>
      </w:r>
    </w:p>
    <w:p w:rsidR="000065DA" w:rsidRDefault="000065DA" w:rsidP="003D415A"/>
    <w:p w:rsidR="000065DA" w:rsidRDefault="000065DA" w:rsidP="000065DA">
      <w:r>
        <w:t>import javafx.application.Application;</w:t>
      </w:r>
    </w:p>
    <w:p w:rsidR="000065DA" w:rsidRDefault="000065DA" w:rsidP="000065DA">
      <w:r>
        <w:t>import javafx.fxml.FXMLLoader;</w:t>
      </w:r>
    </w:p>
    <w:p w:rsidR="000065DA" w:rsidRDefault="000065DA" w:rsidP="000065DA">
      <w:r>
        <w:t>import javafx.scene.Parent;</w:t>
      </w:r>
    </w:p>
    <w:p w:rsidR="000065DA" w:rsidRDefault="000065DA" w:rsidP="000065DA">
      <w:r>
        <w:t>import javafx.scene.Scene;</w:t>
      </w:r>
    </w:p>
    <w:p w:rsidR="000065DA" w:rsidRDefault="000065DA" w:rsidP="000065DA">
      <w:r>
        <w:t>import javafx.scene.control.SplitPane;</w:t>
      </w:r>
    </w:p>
    <w:p w:rsidR="000065DA" w:rsidRDefault="000065DA" w:rsidP="000065DA">
      <w:r>
        <w:t>import javafx.stage.Stage;</w:t>
      </w:r>
    </w:p>
    <w:p w:rsidR="000065DA" w:rsidRDefault="000065DA" w:rsidP="000065DA"/>
    <w:p w:rsidR="000065DA" w:rsidRDefault="000065DA" w:rsidP="000065DA">
      <w:r>
        <w:lastRenderedPageBreak/>
        <w:t>import java.io.IOException;</w:t>
      </w:r>
    </w:p>
    <w:p w:rsidR="000065DA" w:rsidRDefault="000065DA" w:rsidP="000065DA">
      <w:r>
        <w:t>import java.sql.SQLException;</w:t>
      </w:r>
    </w:p>
    <w:p w:rsidR="000065DA" w:rsidRDefault="000065DA" w:rsidP="000065DA"/>
    <w:p w:rsidR="000065DA" w:rsidRDefault="000065DA" w:rsidP="000065DA">
      <w:r>
        <w:t>public class App extends Application {</w:t>
      </w:r>
    </w:p>
    <w:p w:rsidR="000065DA" w:rsidRDefault="000065DA" w:rsidP="000065DA">
      <w:r>
        <w:t xml:space="preserve">    public static void main(String[] args) {</w:t>
      </w:r>
    </w:p>
    <w:p w:rsidR="000065DA" w:rsidRDefault="000065DA" w:rsidP="000065DA">
      <w:r>
        <w:t xml:space="preserve">        launch(args);</w:t>
      </w:r>
    </w:p>
    <w:p w:rsidR="000065DA" w:rsidRDefault="000065DA" w:rsidP="000065DA">
      <w:r>
        <w:t xml:space="preserve">    }</w:t>
      </w:r>
    </w:p>
    <w:p w:rsidR="000065DA" w:rsidRDefault="000065DA" w:rsidP="000065DA"/>
    <w:p w:rsidR="000065DA" w:rsidRDefault="000065DA" w:rsidP="000065DA">
      <w:r>
        <w:t xml:space="preserve">    public void start(Stage stage) throws Exception {</w:t>
      </w:r>
    </w:p>
    <w:p w:rsidR="000065DA" w:rsidRDefault="000065DA" w:rsidP="000065DA">
      <w:r>
        <w:t xml:space="preserve">        try</w:t>
      </w:r>
    </w:p>
    <w:p w:rsidR="000065DA" w:rsidRDefault="000065DA" w:rsidP="000065DA">
      <w:r>
        <w:t xml:space="preserve">        {</w:t>
      </w:r>
    </w:p>
    <w:p w:rsidR="000065DA" w:rsidRDefault="000065DA" w:rsidP="000065DA">
      <w:r>
        <w:t xml:space="preserve">            DBConnector.getInstance().connectionDatabase("localhost","car_rent",3306,"root","123456");</w:t>
      </w:r>
    </w:p>
    <w:p w:rsidR="000065DA" w:rsidRDefault="000065DA" w:rsidP="000065DA">
      <w:pPr>
        <w:rPr>
          <w:rFonts w:hint="eastAsia"/>
        </w:rPr>
      </w:pPr>
      <w:r>
        <w:rPr>
          <w:rFonts w:hint="eastAsia"/>
        </w:rPr>
        <w:t xml:space="preserve">            stage.setTitle("</w:t>
      </w:r>
      <w:r>
        <w:rPr>
          <w:rFonts w:hint="eastAsia"/>
        </w:rPr>
        <w:t>汽车租借系统</w:t>
      </w:r>
      <w:r>
        <w:rPr>
          <w:rFonts w:hint="eastAsia"/>
        </w:rPr>
        <w:t>");</w:t>
      </w:r>
    </w:p>
    <w:p w:rsidR="000065DA" w:rsidRDefault="000065DA" w:rsidP="000065DA">
      <w:r>
        <w:t xml:space="preserve">            Parent root_login= FXMLLoader.load(getClass().getResource("login.fxml"));</w:t>
      </w:r>
    </w:p>
    <w:p w:rsidR="000065DA" w:rsidRDefault="000065DA" w:rsidP="000065DA">
      <w:r>
        <w:t xml:space="preserve">            Scene scene = new Scene(root_login,800,600);</w:t>
      </w:r>
    </w:p>
    <w:p w:rsidR="000065DA" w:rsidRDefault="000065DA" w:rsidP="000065DA">
      <w:r>
        <w:t xml:space="preserve">            stage.setScene(scene);</w:t>
      </w:r>
    </w:p>
    <w:p w:rsidR="000065DA" w:rsidRDefault="000065DA" w:rsidP="000065DA">
      <w:r>
        <w:t xml:space="preserve">            stage.show();</w:t>
      </w:r>
    </w:p>
    <w:p w:rsidR="000065DA" w:rsidRDefault="000065DA" w:rsidP="000065DA">
      <w:r>
        <w:t xml:space="preserve">        }</w:t>
      </w:r>
    </w:p>
    <w:p w:rsidR="000065DA" w:rsidRDefault="000065DA" w:rsidP="000065DA">
      <w:r>
        <w:t xml:space="preserve">        catch (SQLException e)</w:t>
      </w:r>
    </w:p>
    <w:p w:rsidR="000065DA" w:rsidRDefault="000065DA" w:rsidP="000065DA">
      <w:r>
        <w:t xml:space="preserve">        {</w:t>
      </w:r>
    </w:p>
    <w:p w:rsidR="000065DA" w:rsidRDefault="000065DA" w:rsidP="000065DA">
      <w:pPr>
        <w:rPr>
          <w:rFonts w:hint="eastAsia"/>
        </w:rPr>
      </w:pPr>
      <w:r>
        <w:rPr>
          <w:rFonts w:hint="eastAsia"/>
        </w:rPr>
        <w:t xml:space="preserve">            System.out.println("</w:t>
      </w:r>
      <w:r>
        <w:rPr>
          <w:rFonts w:hint="eastAsia"/>
        </w:rPr>
        <w:t>打开数据库失败！</w:t>
      </w:r>
      <w:r>
        <w:rPr>
          <w:rFonts w:hint="eastAsia"/>
        </w:rPr>
        <w:t>\n");</w:t>
      </w:r>
    </w:p>
    <w:p w:rsidR="000065DA" w:rsidRDefault="000065DA" w:rsidP="000065DA">
      <w:r>
        <w:t xml:space="preserve">            e.printStackTrace();</w:t>
      </w:r>
    </w:p>
    <w:p w:rsidR="000065DA" w:rsidRDefault="000065DA" w:rsidP="000065DA">
      <w:r>
        <w:t xml:space="preserve">        }</w:t>
      </w:r>
    </w:p>
    <w:p w:rsidR="000065DA" w:rsidRDefault="000065DA" w:rsidP="000065DA">
      <w:r>
        <w:t xml:space="preserve">    }</w:t>
      </w:r>
    </w:p>
    <w:p w:rsidR="000065DA" w:rsidRDefault="000065DA" w:rsidP="000065DA">
      <w:r>
        <w:t>}</w:t>
      </w:r>
    </w:p>
    <w:p w:rsidR="000065DA" w:rsidRDefault="000065DA" w:rsidP="000065DA">
      <w:r>
        <w:rPr>
          <w:rFonts w:hint="eastAsia"/>
        </w:rPr>
        <w:t>3</w:t>
      </w:r>
      <w:r>
        <w:rPr>
          <w:rFonts w:hint="eastAsia"/>
        </w:rPr>
        <w:t>、</w:t>
      </w:r>
      <w:r>
        <w:rPr>
          <w:rFonts w:hint="eastAsia"/>
        </w:rPr>
        <w:t>main</w:t>
      </w:r>
      <w:r>
        <w:t>,java</w:t>
      </w:r>
    </w:p>
    <w:p w:rsidR="000065DA" w:rsidRDefault="000065DA" w:rsidP="000065DA"/>
    <w:p w:rsidR="000065DA" w:rsidRDefault="000065DA" w:rsidP="000065DA">
      <w:r>
        <w:t>import javafx.application.Application;</w:t>
      </w:r>
    </w:p>
    <w:p w:rsidR="000065DA" w:rsidRDefault="000065DA" w:rsidP="000065DA">
      <w:r>
        <w:t>import javafx.fxml.FXMLLoader;</w:t>
      </w:r>
    </w:p>
    <w:p w:rsidR="000065DA" w:rsidRDefault="000065DA" w:rsidP="000065DA">
      <w:r>
        <w:t>import javafx.scene.Scene;</w:t>
      </w:r>
    </w:p>
    <w:p w:rsidR="000065DA" w:rsidRDefault="000065DA" w:rsidP="000065DA">
      <w:r>
        <w:t>import javafx.scene.control.SplitPane;</w:t>
      </w:r>
    </w:p>
    <w:p w:rsidR="000065DA" w:rsidRDefault="000065DA" w:rsidP="000065DA">
      <w:r>
        <w:t>import javafx.stage.Stage;</w:t>
      </w:r>
    </w:p>
    <w:p w:rsidR="000065DA" w:rsidRDefault="000065DA" w:rsidP="000065DA"/>
    <w:p w:rsidR="000065DA" w:rsidRDefault="000065DA" w:rsidP="000065DA">
      <w:r>
        <w:t>import java.sql.SQLException;</w:t>
      </w:r>
    </w:p>
    <w:p w:rsidR="000065DA" w:rsidRDefault="000065DA" w:rsidP="000065DA"/>
    <w:p w:rsidR="000065DA" w:rsidRDefault="000065DA" w:rsidP="000065DA">
      <w:r>
        <w:t>public class main  {</w:t>
      </w:r>
    </w:p>
    <w:p w:rsidR="000065DA" w:rsidRDefault="000065DA" w:rsidP="000065DA">
      <w:r>
        <w:t xml:space="preserve">    public static void main(String[] args) {</w:t>
      </w:r>
    </w:p>
    <w:p w:rsidR="000065DA" w:rsidRDefault="000065DA" w:rsidP="000065DA">
      <w:r>
        <w:t xml:space="preserve">        Application.launch(App.class,args);</w:t>
      </w:r>
    </w:p>
    <w:p w:rsidR="000065DA" w:rsidRDefault="000065DA" w:rsidP="000065DA">
      <w:r>
        <w:t xml:space="preserve">    }</w:t>
      </w:r>
    </w:p>
    <w:p w:rsidR="000065DA" w:rsidRDefault="000065DA" w:rsidP="000065DA"/>
    <w:p w:rsidR="000065DA" w:rsidRDefault="000065DA" w:rsidP="000065DA">
      <w:r>
        <w:t>}</w:t>
      </w:r>
    </w:p>
    <w:p w:rsidR="000065DA" w:rsidRDefault="000065DA" w:rsidP="000065DA"/>
    <w:p w:rsidR="000065DA" w:rsidRDefault="000065DA" w:rsidP="000065DA">
      <w:r>
        <w:rPr>
          <w:rFonts w:hint="eastAsia"/>
        </w:rPr>
        <w:t>4</w:t>
      </w:r>
      <w:r>
        <w:rPr>
          <w:rFonts w:hint="eastAsia"/>
        </w:rPr>
        <w:t>、</w:t>
      </w:r>
      <w:r>
        <w:rPr>
          <w:rFonts w:hint="eastAsia"/>
        </w:rPr>
        <w:t>login</w:t>
      </w:r>
      <w:r>
        <w:t>Cotroller.java</w:t>
      </w:r>
    </w:p>
    <w:p w:rsidR="000065DA" w:rsidRDefault="000065DA" w:rsidP="000065DA"/>
    <w:p w:rsidR="000065DA" w:rsidRDefault="000065DA" w:rsidP="000065DA">
      <w:r>
        <w:t>import javafx.beans.value.ChangeListener;</w:t>
      </w:r>
    </w:p>
    <w:p w:rsidR="000065DA" w:rsidRDefault="000065DA" w:rsidP="000065DA">
      <w:r>
        <w:t>import javafx.beans.value.ObservableValue;</w:t>
      </w:r>
    </w:p>
    <w:p w:rsidR="000065DA" w:rsidRDefault="000065DA" w:rsidP="000065DA">
      <w:r>
        <w:t>import javafx.collections.FXCollections;</w:t>
      </w:r>
    </w:p>
    <w:p w:rsidR="000065DA" w:rsidRDefault="000065DA" w:rsidP="000065DA">
      <w:r>
        <w:t>import javafx.collections.ObservableList;</w:t>
      </w:r>
    </w:p>
    <w:p w:rsidR="000065DA" w:rsidRDefault="000065DA" w:rsidP="000065DA">
      <w:r>
        <w:t>import javafx.fxml.FXML;</w:t>
      </w:r>
    </w:p>
    <w:p w:rsidR="000065DA" w:rsidRDefault="000065DA" w:rsidP="000065DA">
      <w:r>
        <w:t>import javafx.fxml.FXMLLoader;</w:t>
      </w:r>
    </w:p>
    <w:p w:rsidR="000065DA" w:rsidRDefault="000065DA" w:rsidP="000065DA">
      <w:r>
        <w:t>import javafx.fxml.Initializable;</w:t>
      </w:r>
    </w:p>
    <w:p w:rsidR="000065DA" w:rsidRDefault="000065DA" w:rsidP="000065DA">
      <w:r>
        <w:t>import javafx.scene.Parent;</w:t>
      </w:r>
    </w:p>
    <w:p w:rsidR="000065DA" w:rsidRDefault="000065DA" w:rsidP="000065DA">
      <w:r>
        <w:t>import javafx.scene.Scene;</w:t>
      </w:r>
    </w:p>
    <w:p w:rsidR="000065DA" w:rsidRDefault="000065DA" w:rsidP="000065DA">
      <w:r>
        <w:t>import javafx.scene.control.Button;</w:t>
      </w:r>
    </w:p>
    <w:p w:rsidR="000065DA" w:rsidRDefault="000065DA" w:rsidP="000065DA">
      <w:r>
        <w:t>import javafx.scene.control.ComboBox;</w:t>
      </w:r>
    </w:p>
    <w:p w:rsidR="000065DA" w:rsidRDefault="000065DA" w:rsidP="000065DA">
      <w:r>
        <w:t>import javafx.scene.control.PasswordField;</w:t>
      </w:r>
    </w:p>
    <w:p w:rsidR="000065DA" w:rsidRDefault="000065DA" w:rsidP="000065DA">
      <w:r>
        <w:t>import javafx.stage.Stage;</w:t>
      </w:r>
    </w:p>
    <w:p w:rsidR="000065DA" w:rsidRDefault="000065DA" w:rsidP="000065DA"/>
    <w:p w:rsidR="000065DA" w:rsidRDefault="000065DA" w:rsidP="000065DA">
      <w:r>
        <w:t>import javax.swing.*;</w:t>
      </w:r>
    </w:p>
    <w:p w:rsidR="000065DA" w:rsidRDefault="000065DA" w:rsidP="000065DA">
      <w:r>
        <w:t>import java.io.IOException;</w:t>
      </w:r>
    </w:p>
    <w:p w:rsidR="000065DA" w:rsidRDefault="000065DA" w:rsidP="000065DA">
      <w:r>
        <w:t>import java.net.URL;</w:t>
      </w:r>
    </w:p>
    <w:p w:rsidR="000065DA" w:rsidRDefault="000065DA" w:rsidP="000065DA">
      <w:r>
        <w:t>import java.sql.Connection;</w:t>
      </w:r>
    </w:p>
    <w:p w:rsidR="000065DA" w:rsidRDefault="000065DA" w:rsidP="000065DA">
      <w:r>
        <w:t>import java.sql.ResultSet;</w:t>
      </w:r>
    </w:p>
    <w:p w:rsidR="000065DA" w:rsidRDefault="000065DA" w:rsidP="000065DA">
      <w:r>
        <w:t>import java.sql.SQLException;</w:t>
      </w:r>
    </w:p>
    <w:p w:rsidR="000065DA" w:rsidRDefault="000065DA" w:rsidP="000065DA">
      <w:r>
        <w:t>import java.sql.Statement;</w:t>
      </w:r>
    </w:p>
    <w:p w:rsidR="000065DA" w:rsidRDefault="000065DA" w:rsidP="000065DA">
      <w:r>
        <w:t>import java.text.SimpleDateFormat;</w:t>
      </w:r>
    </w:p>
    <w:p w:rsidR="000065DA" w:rsidRDefault="000065DA" w:rsidP="000065DA">
      <w:r>
        <w:t>import java.util.ArrayList;</w:t>
      </w:r>
    </w:p>
    <w:p w:rsidR="000065DA" w:rsidRDefault="000065DA" w:rsidP="000065DA">
      <w:r>
        <w:lastRenderedPageBreak/>
        <w:t>import java.util.ResourceBundle;</w:t>
      </w:r>
    </w:p>
    <w:p w:rsidR="000065DA" w:rsidRDefault="000065DA" w:rsidP="000065DA"/>
    <w:p w:rsidR="000065DA" w:rsidRDefault="000065DA" w:rsidP="000065DA">
      <w:r>
        <w:t>public class loginController implements Initializable {</w:t>
      </w:r>
    </w:p>
    <w:p w:rsidR="000065DA" w:rsidRDefault="000065DA" w:rsidP="000065DA">
      <w:r>
        <w:t xml:space="preserve">    @FXML</w:t>
      </w:r>
    </w:p>
    <w:p w:rsidR="000065DA" w:rsidRDefault="000065DA" w:rsidP="000065DA">
      <w:r>
        <w:t xml:space="preserve">    public ComboBox&lt;String&gt; Combo_account,Combo_type;</w:t>
      </w:r>
    </w:p>
    <w:p w:rsidR="000065DA" w:rsidRDefault="000065DA" w:rsidP="000065DA">
      <w:r>
        <w:t xml:space="preserve">    @FXML</w:t>
      </w:r>
    </w:p>
    <w:p w:rsidR="000065DA" w:rsidRDefault="000065DA" w:rsidP="000065DA">
      <w:r>
        <w:t xml:space="preserve">    private PasswordField text_password;</w:t>
      </w:r>
    </w:p>
    <w:p w:rsidR="000065DA" w:rsidRDefault="000065DA" w:rsidP="000065DA">
      <w:r>
        <w:t xml:space="preserve">    @FXML</w:t>
      </w:r>
    </w:p>
    <w:p w:rsidR="000065DA" w:rsidRDefault="000065DA" w:rsidP="000065DA">
      <w:r>
        <w:t xml:space="preserve">    private Button loginButton;</w:t>
      </w:r>
    </w:p>
    <w:p w:rsidR="000065DA" w:rsidRDefault="000065DA" w:rsidP="000065DA">
      <w:r>
        <w:t xml:space="preserve">    ObservableList&lt;String&gt; ename_stuff = FXCollections.observableArrayList();</w:t>
      </w:r>
    </w:p>
    <w:p w:rsidR="000065DA" w:rsidRDefault="000065DA" w:rsidP="000065DA">
      <w:r>
        <w:t xml:space="preserve">    ObservableList&lt;String&gt; cname_customer = FXCollections.observableArrayList();</w:t>
      </w:r>
    </w:p>
    <w:p w:rsidR="000065DA" w:rsidRDefault="000065DA" w:rsidP="000065DA">
      <w:r>
        <w:t xml:space="preserve">    ArrayList&lt;String&gt; eid_stuff,cid_customer;</w:t>
      </w:r>
    </w:p>
    <w:p w:rsidR="000065DA" w:rsidRDefault="000065DA" w:rsidP="000065DA">
      <w:r>
        <w:t xml:space="preserve">    @Override</w:t>
      </w:r>
    </w:p>
    <w:p w:rsidR="000065DA" w:rsidRDefault="000065DA" w:rsidP="000065DA">
      <w:r>
        <w:t xml:space="preserve">    public void initialize(URL url, ResourceBundle resourceBundle) {</w:t>
      </w:r>
    </w:p>
    <w:p w:rsidR="000065DA" w:rsidRDefault="000065DA" w:rsidP="000065DA">
      <w:r>
        <w:t xml:space="preserve">        eid_stuff = new ArrayList&lt;&gt;();</w:t>
      </w:r>
    </w:p>
    <w:p w:rsidR="000065DA" w:rsidRDefault="000065DA" w:rsidP="000065DA">
      <w:r>
        <w:t xml:space="preserve">        cid_customer = new ArrayList&lt;&gt;();</w:t>
      </w:r>
    </w:p>
    <w:p w:rsidR="000065DA" w:rsidRDefault="000065DA" w:rsidP="000065DA">
      <w:pPr>
        <w:rPr>
          <w:rFonts w:hint="eastAsia"/>
        </w:rPr>
      </w:pPr>
      <w:r>
        <w:rPr>
          <w:rFonts w:hint="eastAsia"/>
        </w:rPr>
        <w:t xml:space="preserve">        Combo_type.getItems().addAll("</w:t>
      </w:r>
      <w:r>
        <w:rPr>
          <w:rFonts w:hint="eastAsia"/>
        </w:rPr>
        <w:t>顾客</w:t>
      </w:r>
      <w:r>
        <w:rPr>
          <w:rFonts w:hint="eastAsia"/>
        </w:rPr>
        <w:t>","</w:t>
      </w:r>
      <w:r>
        <w:rPr>
          <w:rFonts w:hint="eastAsia"/>
        </w:rPr>
        <w:t>员工</w:t>
      </w:r>
      <w:r>
        <w:rPr>
          <w:rFonts w:hint="eastAsia"/>
        </w:rPr>
        <w:t>");</w:t>
      </w:r>
    </w:p>
    <w:p w:rsidR="000065DA" w:rsidRDefault="000065DA" w:rsidP="000065DA">
      <w:r>
        <w:t xml:space="preserve">        Combo_type.getSelectionModel().select(0);</w:t>
      </w:r>
    </w:p>
    <w:p w:rsidR="000065DA" w:rsidRDefault="000065DA" w:rsidP="000065DA">
      <w:r>
        <w:t xml:space="preserve">        try{</w:t>
      </w:r>
    </w:p>
    <w:p w:rsidR="000065DA" w:rsidRDefault="000065DA" w:rsidP="000065DA">
      <w:r>
        <w:t xml:space="preserve">            DBConnector connector = DBConnector.getInstance();</w:t>
      </w:r>
    </w:p>
    <w:p w:rsidR="000065DA" w:rsidRDefault="000065DA" w:rsidP="000065DA">
      <w:r>
        <w:t xml:space="preserve">            Connection connection = connector.getConnection();</w:t>
      </w:r>
    </w:p>
    <w:p w:rsidR="000065DA" w:rsidRDefault="000065DA" w:rsidP="000065DA">
      <w:r>
        <w:t xml:space="preserve">            String sql = "select ID,NAME from customerinfo";</w:t>
      </w:r>
    </w:p>
    <w:p w:rsidR="000065DA" w:rsidRDefault="000065DA" w:rsidP="000065DA">
      <w:r>
        <w:t xml:space="preserve">            Statement statement =connection.createStatement();</w:t>
      </w:r>
    </w:p>
    <w:p w:rsidR="000065DA" w:rsidRDefault="000065DA" w:rsidP="000065DA">
      <w:r>
        <w:t xml:space="preserve">            ResultSet resultSet =statement.executeQuery(sql);</w:t>
      </w:r>
    </w:p>
    <w:p w:rsidR="000065DA" w:rsidRDefault="000065DA" w:rsidP="000065DA">
      <w:r>
        <w:t xml:space="preserve">            String CID,CNAME;</w:t>
      </w:r>
    </w:p>
    <w:p w:rsidR="000065DA" w:rsidRDefault="000065DA" w:rsidP="000065DA">
      <w:r>
        <w:t xml:space="preserve">            while(resultSet.next())</w:t>
      </w:r>
    </w:p>
    <w:p w:rsidR="000065DA" w:rsidRDefault="000065DA" w:rsidP="000065DA">
      <w:r>
        <w:t xml:space="preserve">            {</w:t>
      </w:r>
    </w:p>
    <w:p w:rsidR="000065DA" w:rsidRDefault="000065DA" w:rsidP="000065DA">
      <w:r>
        <w:t xml:space="preserve">                CID=resultSet.getString("ID");</w:t>
      </w:r>
    </w:p>
    <w:p w:rsidR="000065DA" w:rsidRDefault="000065DA" w:rsidP="000065DA">
      <w:r>
        <w:t xml:space="preserve">                CNAME=resultSet.getString("NAME");</w:t>
      </w:r>
    </w:p>
    <w:p w:rsidR="000065DA" w:rsidRDefault="000065DA" w:rsidP="000065DA">
      <w:r>
        <w:t xml:space="preserve">                cname_customer.add(CNAME);</w:t>
      </w:r>
    </w:p>
    <w:p w:rsidR="000065DA" w:rsidRDefault="000065DA" w:rsidP="000065DA">
      <w:r>
        <w:t xml:space="preserve">                cid_customer.add(CID);</w:t>
      </w:r>
    </w:p>
    <w:p w:rsidR="000065DA" w:rsidRDefault="000065DA" w:rsidP="000065DA">
      <w:r>
        <w:t xml:space="preserve">            }</w:t>
      </w:r>
    </w:p>
    <w:p w:rsidR="000065DA" w:rsidRDefault="000065DA" w:rsidP="000065DA">
      <w:r>
        <w:t xml:space="preserve">            sql="select ID,NAME from employeeinfo";</w:t>
      </w:r>
    </w:p>
    <w:p w:rsidR="000065DA" w:rsidRDefault="000065DA" w:rsidP="000065DA">
      <w:r>
        <w:t xml:space="preserve">            resultSet=statement.executeQuery(sql);</w:t>
      </w:r>
    </w:p>
    <w:p w:rsidR="000065DA" w:rsidRDefault="000065DA" w:rsidP="000065DA">
      <w:r>
        <w:lastRenderedPageBreak/>
        <w:t xml:space="preserve">            String EID,ENAME;</w:t>
      </w:r>
    </w:p>
    <w:p w:rsidR="000065DA" w:rsidRDefault="000065DA" w:rsidP="000065DA">
      <w:r>
        <w:t xml:space="preserve">            while(resultSet.next())</w:t>
      </w:r>
    </w:p>
    <w:p w:rsidR="000065DA" w:rsidRDefault="000065DA" w:rsidP="000065DA">
      <w:r>
        <w:t xml:space="preserve">            {</w:t>
      </w:r>
    </w:p>
    <w:p w:rsidR="000065DA" w:rsidRDefault="000065DA" w:rsidP="000065DA">
      <w:r>
        <w:t xml:space="preserve">                EID=resultSet.getString("ID");</w:t>
      </w:r>
    </w:p>
    <w:p w:rsidR="000065DA" w:rsidRDefault="000065DA" w:rsidP="000065DA">
      <w:r>
        <w:t xml:space="preserve">                ENAME=resultSet.getString("NAME");</w:t>
      </w:r>
    </w:p>
    <w:p w:rsidR="000065DA" w:rsidRDefault="000065DA" w:rsidP="000065DA">
      <w:r>
        <w:t xml:space="preserve">                ename_stuff.add(ENAME);</w:t>
      </w:r>
    </w:p>
    <w:p w:rsidR="000065DA" w:rsidRDefault="000065DA" w:rsidP="000065DA">
      <w:r>
        <w:t xml:space="preserve">                eid_stuff.add(EID);</w:t>
      </w:r>
    </w:p>
    <w:p w:rsidR="000065DA" w:rsidRDefault="000065DA" w:rsidP="000065DA">
      <w:r>
        <w:t xml:space="preserve">            }</w:t>
      </w:r>
    </w:p>
    <w:p w:rsidR="000065DA" w:rsidRDefault="000065DA" w:rsidP="000065DA">
      <w:r>
        <w:t xml:space="preserve">            resultSet.close();</w:t>
      </w:r>
    </w:p>
    <w:p w:rsidR="000065DA" w:rsidRDefault="000065DA" w:rsidP="000065DA">
      <w:r>
        <w:t xml:space="preserve">            statement.close();</w:t>
      </w:r>
    </w:p>
    <w:p w:rsidR="000065DA" w:rsidRDefault="000065DA" w:rsidP="000065DA">
      <w:r>
        <w:t xml:space="preserve">        } catch (SQLException throwables) {</w:t>
      </w:r>
    </w:p>
    <w:p w:rsidR="000065DA" w:rsidRDefault="000065DA" w:rsidP="000065DA">
      <w:r>
        <w:t xml:space="preserve">            throwables.printStackTrace();</w:t>
      </w:r>
    </w:p>
    <w:p w:rsidR="000065DA" w:rsidRDefault="000065DA" w:rsidP="000065DA">
      <w:r>
        <w:t xml:space="preserve">        }</w:t>
      </w:r>
    </w:p>
    <w:p w:rsidR="000065DA" w:rsidRDefault="000065DA" w:rsidP="000065DA">
      <w:r>
        <w:t xml:space="preserve">        Combo_account.setItems(cname_customer);</w:t>
      </w:r>
    </w:p>
    <w:p w:rsidR="000065DA" w:rsidRDefault="000065DA" w:rsidP="000065DA">
      <w:r>
        <w:t xml:space="preserve">        Combo_account.getSelectionModel().select(0);</w:t>
      </w:r>
    </w:p>
    <w:p w:rsidR="000065DA" w:rsidRDefault="000065DA" w:rsidP="000065DA">
      <w:r>
        <w:t xml:space="preserve">        cname_customer.removeAll();</w:t>
      </w:r>
    </w:p>
    <w:p w:rsidR="000065DA" w:rsidRDefault="000065DA" w:rsidP="000065DA">
      <w:r>
        <w:t xml:space="preserve">        Combo_type.getSelectionModel().selectedItemProperty().addListener(new ChangeListener&lt;String&gt;() {</w:t>
      </w:r>
    </w:p>
    <w:p w:rsidR="000065DA" w:rsidRDefault="000065DA" w:rsidP="000065DA">
      <w:r>
        <w:t xml:space="preserve">            @Override</w:t>
      </w:r>
    </w:p>
    <w:p w:rsidR="000065DA" w:rsidRDefault="000065DA" w:rsidP="000065DA">
      <w:r>
        <w:t xml:space="preserve">            public void changed(ObservableValue&lt;? extends String&gt; observableValue, String s, String t1) {</w:t>
      </w:r>
    </w:p>
    <w:p w:rsidR="000065DA" w:rsidRDefault="000065DA" w:rsidP="000065DA">
      <w:r>
        <w:t xml:space="preserve">                int index = Combo_type.getSelectionModel().getSelectedIndex();</w:t>
      </w:r>
    </w:p>
    <w:p w:rsidR="000065DA" w:rsidRDefault="000065DA" w:rsidP="000065DA">
      <w:r>
        <w:t xml:space="preserve">                if(index==0)</w:t>
      </w:r>
    </w:p>
    <w:p w:rsidR="000065DA" w:rsidRDefault="000065DA" w:rsidP="000065DA">
      <w:r>
        <w:t xml:space="preserve">                {</w:t>
      </w:r>
    </w:p>
    <w:p w:rsidR="000065DA" w:rsidRDefault="000065DA" w:rsidP="000065DA">
      <w:r>
        <w:t xml:space="preserve">                    Combo_account.setItems(cname_customer);</w:t>
      </w:r>
    </w:p>
    <w:p w:rsidR="000065DA" w:rsidRDefault="000065DA" w:rsidP="000065DA">
      <w:r>
        <w:t xml:space="preserve">                }</w:t>
      </w:r>
    </w:p>
    <w:p w:rsidR="000065DA" w:rsidRDefault="000065DA" w:rsidP="000065DA">
      <w:r>
        <w:t xml:space="preserve">                else if(index==1)</w:t>
      </w:r>
    </w:p>
    <w:p w:rsidR="000065DA" w:rsidRDefault="000065DA" w:rsidP="000065DA">
      <w:r>
        <w:t xml:space="preserve">                {</w:t>
      </w:r>
    </w:p>
    <w:p w:rsidR="000065DA" w:rsidRDefault="000065DA" w:rsidP="000065DA">
      <w:r>
        <w:t xml:space="preserve">                    Combo_account.setItems(ename_stuff);</w:t>
      </w:r>
    </w:p>
    <w:p w:rsidR="000065DA" w:rsidRDefault="000065DA" w:rsidP="000065DA">
      <w:r>
        <w:t xml:space="preserve">                }</w:t>
      </w:r>
    </w:p>
    <w:p w:rsidR="000065DA" w:rsidRDefault="000065DA" w:rsidP="000065DA">
      <w:r>
        <w:t xml:space="preserve">                Combo_account.getSelectionModel().select(0);</w:t>
      </w:r>
    </w:p>
    <w:p w:rsidR="000065DA" w:rsidRDefault="000065DA" w:rsidP="000065DA">
      <w:r>
        <w:t xml:space="preserve">            }</w:t>
      </w:r>
    </w:p>
    <w:p w:rsidR="000065DA" w:rsidRDefault="000065DA" w:rsidP="000065DA">
      <w:r>
        <w:t xml:space="preserve">        });</w:t>
      </w:r>
    </w:p>
    <w:p w:rsidR="000065DA" w:rsidRDefault="000065DA" w:rsidP="000065DA">
      <w:r>
        <w:t xml:space="preserve">    }</w:t>
      </w:r>
    </w:p>
    <w:p w:rsidR="000065DA" w:rsidRDefault="000065DA" w:rsidP="000065DA">
      <w:r>
        <w:t xml:space="preserve">    @FXML</w:t>
      </w:r>
    </w:p>
    <w:p w:rsidR="000065DA" w:rsidRDefault="000065DA" w:rsidP="000065DA">
      <w:r>
        <w:lastRenderedPageBreak/>
        <w:t xml:space="preserve">    public void onLoginClick() throws SQLException, IOException {</w:t>
      </w:r>
    </w:p>
    <w:p w:rsidR="000065DA" w:rsidRDefault="000065DA" w:rsidP="000065DA">
      <w:r>
        <w:t xml:space="preserve">        if(checkPasswordAndUsername()!=true)</w:t>
      </w:r>
    </w:p>
    <w:p w:rsidR="000065DA" w:rsidRDefault="000065DA" w:rsidP="000065DA">
      <w:r>
        <w:t xml:space="preserve">            return;</w:t>
      </w:r>
    </w:p>
    <w:p w:rsidR="000065DA" w:rsidRDefault="000065DA" w:rsidP="000065DA">
      <w:r>
        <w:t xml:space="preserve">        DBConnector connector = DBConnector.getInstance();</w:t>
      </w:r>
    </w:p>
    <w:p w:rsidR="000065DA" w:rsidRDefault="000065DA" w:rsidP="000065DA">
      <w:r>
        <w:t xml:space="preserve">        int type=Combo_type.getSelectionModel().getSelectedIndex();</w:t>
      </w:r>
    </w:p>
    <w:p w:rsidR="000065DA" w:rsidRDefault="000065DA" w:rsidP="000065DA">
      <w:r>
        <w:t xml:space="preserve">        String password = text_password.getText();</w:t>
      </w:r>
    </w:p>
    <w:p w:rsidR="000065DA" w:rsidRDefault="000065DA" w:rsidP="000065DA">
      <w:r>
        <w:t xml:space="preserve">        int account_index=Combo_account.getSelectionModel().getSelectedIndex();</w:t>
      </w:r>
    </w:p>
    <w:p w:rsidR="000065DA" w:rsidRDefault="000065DA" w:rsidP="000065DA">
      <w:r>
        <w:t xml:space="preserve">        String chooseId=type==0?cid_customer.get(account_index):eid_stuff.get(account_index);</w:t>
      </w:r>
    </w:p>
    <w:p w:rsidR="000065DA" w:rsidRDefault="000065DA" w:rsidP="000065DA">
      <w:pPr>
        <w:rPr>
          <w:rFonts w:hint="eastAsia"/>
        </w:rPr>
      </w:pPr>
      <w:r>
        <w:rPr>
          <w:rFonts w:hint="eastAsia"/>
        </w:rPr>
        <w:t xml:space="preserve">       //</w:t>
      </w:r>
      <w:r>
        <w:rPr>
          <w:rFonts w:hint="eastAsia"/>
        </w:rPr>
        <w:t>登录密码正确</w:t>
      </w:r>
    </w:p>
    <w:p w:rsidR="000065DA" w:rsidRDefault="000065DA" w:rsidP="000065DA">
      <w:r>
        <w:t xml:space="preserve">        if(connector.CheckPassword(type,Integer.parseInt(chooseId),password)==true)</w:t>
      </w:r>
    </w:p>
    <w:p w:rsidR="000065DA" w:rsidRDefault="000065DA" w:rsidP="000065DA">
      <w:r>
        <w:t xml:space="preserve">        {</w:t>
      </w:r>
    </w:p>
    <w:p w:rsidR="000065DA" w:rsidRDefault="000065DA" w:rsidP="000065DA">
      <w:pPr>
        <w:rPr>
          <w:rFonts w:hint="eastAsia"/>
        </w:rPr>
      </w:pPr>
      <w:r>
        <w:rPr>
          <w:rFonts w:hint="eastAsia"/>
        </w:rPr>
        <w:t xml:space="preserve">            System.out.println("</w:t>
      </w:r>
      <w:r>
        <w:rPr>
          <w:rFonts w:hint="eastAsia"/>
        </w:rPr>
        <w:t>密码验证成功！</w:t>
      </w:r>
      <w:r>
        <w:rPr>
          <w:rFonts w:hint="eastAsia"/>
        </w:rPr>
        <w:t>\n");</w:t>
      </w:r>
    </w:p>
    <w:p w:rsidR="000065DA" w:rsidRDefault="000065DA" w:rsidP="000065DA">
      <w:r>
        <w:t xml:space="preserve">            String path=null;</w:t>
      </w:r>
    </w:p>
    <w:p w:rsidR="000065DA" w:rsidRDefault="000065DA" w:rsidP="000065DA">
      <w:r>
        <w:t xml:space="preserve">            SimpleDateFormat df = new SimpleDateFormat("yyyy-MM-dd HH:mm:ss");</w:t>
      </w:r>
    </w:p>
    <w:p w:rsidR="000065DA" w:rsidRDefault="000065DA" w:rsidP="000065DA">
      <w:pPr>
        <w:rPr>
          <w:rFonts w:hint="eastAsia"/>
        </w:rPr>
      </w:pPr>
      <w:r>
        <w:rPr>
          <w:rFonts w:hint="eastAsia"/>
        </w:rPr>
        <w:t xml:space="preserve">            if(type==0)//</w:t>
      </w:r>
      <w:r>
        <w:rPr>
          <w:rFonts w:hint="eastAsia"/>
        </w:rPr>
        <w:t>顾客</w:t>
      </w:r>
    </w:p>
    <w:p w:rsidR="000065DA" w:rsidRDefault="000065DA" w:rsidP="000065DA">
      <w:r>
        <w:t xml:space="preserve">            {</w:t>
      </w:r>
    </w:p>
    <w:p w:rsidR="000065DA" w:rsidRDefault="000065DA" w:rsidP="000065DA">
      <w:r>
        <w:t xml:space="preserve">                path="customer.fxml";</w:t>
      </w:r>
    </w:p>
    <w:p w:rsidR="000065DA" w:rsidRDefault="000065DA" w:rsidP="000065DA">
      <w:r>
        <w:t xml:space="preserve">                CustomerController.setCustomer_name(Combo_account.getValue());</w:t>
      </w:r>
    </w:p>
    <w:p w:rsidR="000065DA" w:rsidRDefault="000065DA" w:rsidP="000065DA">
      <w:r>
        <w:t xml:space="preserve">                CustomerController.setCustomer_id(chooseId);</w:t>
      </w:r>
    </w:p>
    <w:p w:rsidR="000065DA" w:rsidRDefault="000065DA" w:rsidP="000065DA">
      <w:r>
        <w:t xml:space="preserve">            }</w:t>
      </w:r>
    </w:p>
    <w:p w:rsidR="000065DA" w:rsidRDefault="000065DA" w:rsidP="000065DA">
      <w:r>
        <w:t xml:space="preserve">            else if(type==1)</w:t>
      </w:r>
    </w:p>
    <w:p w:rsidR="000065DA" w:rsidRDefault="000065DA" w:rsidP="000065DA">
      <w:r>
        <w:t xml:space="preserve">            {</w:t>
      </w:r>
    </w:p>
    <w:p w:rsidR="000065DA" w:rsidRDefault="000065DA" w:rsidP="000065DA">
      <w:r>
        <w:t xml:space="preserve">                path="stuff.fxml";</w:t>
      </w:r>
    </w:p>
    <w:p w:rsidR="000065DA" w:rsidRDefault="000065DA" w:rsidP="000065DA">
      <w:r>
        <w:t xml:space="preserve">                StuffController.setStuff_name(Combo_account.getValue());</w:t>
      </w:r>
    </w:p>
    <w:p w:rsidR="000065DA" w:rsidRDefault="000065DA" w:rsidP="000065DA">
      <w:r>
        <w:t xml:space="preserve">                StuffController.setStuff_id(chooseId);</w:t>
      </w:r>
    </w:p>
    <w:p w:rsidR="000065DA" w:rsidRDefault="000065DA" w:rsidP="000065DA">
      <w:r>
        <w:t xml:space="preserve">            }</w:t>
      </w:r>
    </w:p>
    <w:p w:rsidR="000065DA" w:rsidRDefault="000065DA" w:rsidP="000065DA">
      <w:r>
        <w:t xml:space="preserve">            else return;</w:t>
      </w:r>
    </w:p>
    <w:p w:rsidR="000065DA" w:rsidRDefault="000065DA" w:rsidP="000065DA">
      <w:r>
        <w:t xml:space="preserve">            connector.updateTimecustomerOremployee(type,Integer.parseInt(chooseId));</w:t>
      </w:r>
    </w:p>
    <w:p w:rsidR="000065DA" w:rsidRDefault="000065DA" w:rsidP="000065DA">
      <w:r>
        <w:t xml:space="preserve">            text_password.clear();</w:t>
      </w:r>
    </w:p>
    <w:p w:rsidR="000065DA" w:rsidRDefault="000065DA" w:rsidP="000065DA">
      <w:r>
        <w:lastRenderedPageBreak/>
        <w:t xml:space="preserve">            Stage tempStage = (Stage)loginButton.getScene().getWindow();</w:t>
      </w:r>
    </w:p>
    <w:p w:rsidR="000065DA" w:rsidRDefault="000065DA" w:rsidP="000065DA">
      <w:r>
        <w:t xml:space="preserve">            tempStage.close();</w:t>
      </w:r>
    </w:p>
    <w:p w:rsidR="000065DA" w:rsidRDefault="000065DA" w:rsidP="000065DA">
      <w:r>
        <w:t xml:space="preserve">            Parent root = FXMLLoader.load(getClass().getResource(path));</w:t>
      </w:r>
    </w:p>
    <w:p w:rsidR="000065DA" w:rsidRDefault="000065DA" w:rsidP="000065DA">
      <w:r>
        <w:t xml:space="preserve">            Scene scene = new Scene(root,1000,800);</w:t>
      </w:r>
    </w:p>
    <w:p w:rsidR="000065DA" w:rsidRDefault="000065DA" w:rsidP="000065DA">
      <w:r>
        <w:t xml:space="preserve">            scene.setRoot(root);</w:t>
      </w:r>
    </w:p>
    <w:p w:rsidR="000065DA" w:rsidRDefault="000065DA" w:rsidP="000065DA">
      <w:r>
        <w:t xml:space="preserve">            Stage stage = new Stage();</w:t>
      </w:r>
    </w:p>
    <w:p w:rsidR="000065DA" w:rsidRDefault="000065DA" w:rsidP="000065DA">
      <w:r>
        <w:t xml:space="preserve">            stage.setScene(scene);</w:t>
      </w:r>
    </w:p>
    <w:p w:rsidR="000065DA" w:rsidRDefault="000065DA" w:rsidP="000065DA">
      <w:r>
        <w:t xml:space="preserve">            stage.show();</w:t>
      </w:r>
    </w:p>
    <w:p w:rsidR="000065DA" w:rsidRDefault="000065DA" w:rsidP="000065DA">
      <w:r>
        <w:t xml:space="preserve">        }</w:t>
      </w:r>
    </w:p>
    <w:p w:rsidR="000065DA" w:rsidRDefault="000065DA" w:rsidP="000065DA">
      <w:r>
        <w:t xml:space="preserve">        else</w:t>
      </w:r>
    </w:p>
    <w:p w:rsidR="000065DA" w:rsidRDefault="000065DA" w:rsidP="000065DA">
      <w:r>
        <w:t xml:space="preserve">        {</w:t>
      </w:r>
    </w:p>
    <w:p w:rsidR="000065DA" w:rsidRDefault="000065DA" w:rsidP="000065DA">
      <w:pPr>
        <w:rPr>
          <w:rFonts w:hint="eastAsia"/>
        </w:rPr>
      </w:pPr>
      <w:r>
        <w:rPr>
          <w:rFonts w:hint="eastAsia"/>
        </w:rPr>
        <w:t xml:space="preserve">            JOptionPane.showMessageDialog(null, "</w:t>
      </w:r>
      <w:r>
        <w:rPr>
          <w:rFonts w:hint="eastAsia"/>
        </w:rPr>
        <w:t>密码和账号不匹配！</w:t>
      </w:r>
      <w:r>
        <w:rPr>
          <w:rFonts w:hint="eastAsia"/>
        </w:rPr>
        <w:t>");</w:t>
      </w:r>
    </w:p>
    <w:p w:rsidR="000065DA" w:rsidRDefault="000065DA" w:rsidP="000065DA">
      <w:r>
        <w:t xml:space="preserve">        }</w:t>
      </w:r>
    </w:p>
    <w:p w:rsidR="000065DA" w:rsidRDefault="000065DA" w:rsidP="000065DA">
      <w:r>
        <w:t xml:space="preserve">    }</w:t>
      </w:r>
    </w:p>
    <w:p w:rsidR="000065DA" w:rsidRDefault="000065DA" w:rsidP="000065DA">
      <w:r>
        <w:t xml:space="preserve">    private boolean checkPasswordAndUsername()</w:t>
      </w:r>
    </w:p>
    <w:p w:rsidR="000065DA" w:rsidRDefault="000065DA" w:rsidP="000065DA">
      <w:r>
        <w:t xml:space="preserve">    {</w:t>
      </w:r>
    </w:p>
    <w:p w:rsidR="000065DA" w:rsidRDefault="000065DA" w:rsidP="000065DA">
      <w:r>
        <w:t xml:space="preserve">        if(Combo_account.getValue()==null||Combo_account.getValue().toString().isEmpty()==true)</w:t>
      </w:r>
    </w:p>
    <w:p w:rsidR="000065DA" w:rsidRDefault="000065DA" w:rsidP="000065DA">
      <w:r>
        <w:t xml:space="preserve">        {</w:t>
      </w:r>
    </w:p>
    <w:p w:rsidR="000065DA" w:rsidRDefault="000065DA" w:rsidP="000065DA">
      <w:pPr>
        <w:rPr>
          <w:rFonts w:hint="eastAsia"/>
        </w:rPr>
      </w:pPr>
      <w:r>
        <w:rPr>
          <w:rFonts w:hint="eastAsia"/>
        </w:rPr>
        <w:t xml:space="preserve">            JOptionPane.showMessageDialog(null,"</w:t>
      </w:r>
      <w:r>
        <w:rPr>
          <w:rFonts w:hint="eastAsia"/>
        </w:rPr>
        <w:t>账号不可为空！</w:t>
      </w:r>
      <w:r>
        <w:rPr>
          <w:rFonts w:hint="eastAsia"/>
        </w:rPr>
        <w:t>");</w:t>
      </w:r>
    </w:p>
    <w:p w:rsidR="000065DA" w:rsidRDefault="000065DA" w:rsidP="000065DA">
      <w:r>
        <w:t xml:space="preserve">            return false;</w:t>
      </w:r>
    </w:p>
    <w:p w:rsidR="000065DA" w:rsidRDefault="000065DA" w:rsidP="000065DA">
      <w:r>
        <w:t xml:space="preserve">        }</w:t>
      </w:r>
    </w:p>
    <w:p w:rsidR="000065DA" w:rsidRDefault="000065DA" w:rsidP="000065DA">
      <w:r>
        <w:t xml:space="preserve">        if(Combo_type.getValue()==null||Combo_type.getValue().toString().isEmpty()==true)</w:t>
      </w:r>
    </w:p>
    <w:p w:rsidR="000065DA" w:rsidRDefault="000065DA" w:rsidP="000065DA">
      <w:r>
        <w:t xml:space="preserve">        {</w:t>
      </w:r>
    </w:p>
    <w:p w:rsidR="000065DA" w:rsidRDefault="000065DA" w:rsidP="000065DA">
      <w:pPr>
        <w:rPr>
          <w:rFonts w:hint="eastAsia"/>
        </w:rPr>
      </w:pPr>
      <w:r>
        <w:rPr>
          <w:rFonts w:hint="eastAsia"/>
        </w:rPr>
        <w:t xml:space="preserve">            JOptionPane.showMessageDialog(null,"</w:t>
      </w:r>
      <w:r>
        <w:rPr>
          <w:rFonts w:hint="eastAsia"/>
        </w:rPr>
        <w:t>类型不可为空！</w:t>
      </w:r>
      <w:r>
        <w:rPr>
          <w:rFonts w:hint="eastAsia"/>
        </w:rPr>
        <w:t>");</w:t>
      </w:r>
    </w:p>
    <w:p w:rsidR="000065DA" w:rsidRDefault="000065DA" w:rsidP="000065DA">
      <w:r>
        <w:t xml:space="preserve">            return false;</w:t>
      </w:r>
    </w:p>
    <w:p w:rsidR="000065DA" w:rsidRDefault="000065DA" w:rsidP="000065DA">
      <w:r>
        <w:t xml:space="preserve">        }</w:t>
      </w:r>
    </w:p>
    <w:p w:rsidR="000065DA" w:rsidRDefault="000065DA" w:rsidP="000065DA">
      <w:r>
        <w:t xml:space="preserve">        if(text_password.getText().equals(" "))</w:t>
      </w:r>
    </w:p>
    <w:p w:rsidR="000065DA" w:rsidRDefault="000065DA" w:rsidP="000065DA">
      <w:r>
        <w:t xml:space="preserve">        {</w:t>
      </w:r>
    </w:p>
    <w:p w:rsidR="000065DA" w:rsidRDefault="000065DA" w:rsidP="000065DA">
      <w:pPr>
        <w:rPr>
          <w:rFonts w:hint="eastAsia"/>
        </w:rPr>
      </w:pPr>
      <w:r>
        <w:rPr>
          <w:rFonts w:hint="eastAsia"/>
        </w:rPr>
        <w:t xml:space="preserve">            JOptionPane.showMessageDialog(null,"</w:t>
      </w:r>
      <w:r>
        <w:rPr>
          <w:rFonts w:hint="eastAsia"/>
        </w:rPr>
        <w:t>密码不可为空！</w:t>
      </w:r>
      <w:r>
        <w:rPr>
          <w:rFonts w:hint="eastAsia"/>
        </w:rPr>
        <w:t>");</w:t>
      </w:r>
    </w:p>
    <w:p w:rsidR="000065DA" w:rsidRDefault="000065DA" w:rsidP="000065DA">
      <w:r>
        <w:t xml:space="preserve">            return false;</w:t>
      </w:r>
    </w:p>
    <w:p w:rsidR="000065DA" w:rsidRDefault="000065DA" w:rsidP="000065DA">
      <w:r>
        <w:t xml:space="preserve">        }</w:t>
      </w:r>
    </w:p>
    <w:p w:rsidR="000065DA" w:rsidRDefault="000065DA" w:rsidP="000065DA">
      <w:r>
        <w:t xml:space="preserve">        return true;</w:t>
      </w:r>
    </w:p>
    <w:p w:rsidR="000065DA" w:rsidRDefault="000065DA" w:rsidP="000065DA">
      <w:r>
        <w:lastRenderedPageBreak/>
        <w:t xml:space="preserve">    }</w:t>
      </w:r>
    </w:p>
    <w:p w:rsidR="000065DA" w:rsidRDefault="000065DA" w:rsidP="000065DA"/>
    <w:p w:rsidR="000065DA" w:rsidRDefault="000065DA" w:rsidP="000065DA">
      <w:r>
        <w:t>}</w:t>
      </w:r>
    </w:p>
    <w:p w:rsidR="000065DA" w:rsidRDefault="000065DA" w:rsidP="000065DA"/>
    <w:p w:rsidR="000065DA" w:rsidRDefault="000065DA" w:rsidP="000065DA">
      <w:r>
        <w:rPr>
          <w:rFonts w:hint="eastAsia"/>
        </w:rPr>
        <w:t>5</w:t>
      </w:r>
      <w:r w:rsidR="00C74B38">
        <w:rPr>
          <w:rFonts w:hint="eastAsia"/>
        </w:rPr>
        <w:t>.</w:t>
      </w:r>
      <w:r w:rsidR="00C74B38">
        <w:t>StuffController.java</w:t>
      </w:r>
    </w:p>
    <w:p w:rsidR="00C74B38" w:rsidRDefault="00C74B38" w:rsidP="000065DA"/>
    <w:p w:rsidR="00C74B38" w:rsidRDefault="00C74B38" w:rsidP="00C74B38">
      <w:r>
        <w:t>import emtity.StuffCar;</w:t>
      </w:r>
    </w:p>
    <w:p w:rsidR="00C74B38" w:rsidRDefault="00C74B38" w:rsidP="00C74B38">
      <w:r>
        <w:t>import emtity.StuffCustomer;</w:t>
      </w:r>
    </w:p>
    <w:p w:rsidR="00C74B38" w:rsidRDefault="00C74B38" w:rsidP="00C74B38">
      <w:r>
        <w:t>import emtity.StuffDiary;</w:t>
      </w:r>
    </w:p>
    <w:p w:rsidR="00C74B38" w:rsidRDefault="00C74B38" w:rsidP="00C74B38">
      <w:r>
        <w:t>import emtity.StuffPerson;</w:t>
      </w:r>
    </w:p>
    <w:p w:rsidR="00C74B38" w:rsidRDefault="00C74B38" w:rsidP="00C74B38">
      <w:r>
        <w:t>import javafx.collections.FXCollections;</w:t>
      </w:r>
    </w:p>
    <w:p w:rsidR="00C74B38" w:rsidRDefault="00C74B38" w:rsidP="00C74B38">
      <w:r>
        <w:t>import javafx.collections.ObservableList;</w:t>
      </w:r>
    </w:p>
    <w:p w:rsidR="00C74B38" w:rsidRDefault="00C74B38" w:rsidP="00C74B38">
      <w:r>
        <w:t>import javafx.event.EventHandler;</w:t>
      </w:r>
    </w:p>
    <w:p w:rsidR="00C74B38" w:rsidRDefault="00C74B38" w:rsidP="00C74B38">
      <w:r>
        <w:t>import javafx.fxml.FXML;</w:t>
      </w:r>
    </w:p>
    <w:p w:rsidR="00C74B38" w:rsidRDefault="00C74B38" w:rsidP="00C74B38">
      <w:r>
        <w:t>import javafx.fxml.FXMLLoader;</w:t>
      </w:r>
    </w:p>
    <w:p w:rsidR="00C74B38" w:rsidRDefault="00C74B38" w:rsidP="00C74B38">
      <w:r>
        <w:t>import javafx.fxml.Initializable;</w:t>
      </w:r>
    </w:p>
    <w:p w:rsidR="00C74B38" w:rsidRDefault="00C74B38" w:rsidP="00C74B38">
      <w:r>
        <w:t>import javafx.scene.Parent;</w:t>
      </w:r>
    </w:p>
    <w:p w:rsidR="00C74B38" w:rsidRDefault="00C74B38" w:rsidP="00C74B38">
      <w:r>
        <w:t>import javafx.scene.Scene;</w:t>
      </w:r>
    </w:p>
    <w:p w:rsidR="00C74B38" w:rsidRDefault="00C74B38" w:rsidP="00C74B38">
      <w:r>
        <w:t>import javafx.scene.chart.*;</w:t>
      </w:r>
    </w:p>
    <w:p w:rsidR="00C74B38" w:rsidRDefault="00C74B38" w:rsidP="00C74B38">
      <w:r>
        <w:t>import javafx.scene.control.*;</w:t>
      </w:r>
    </w:p>
    <w:p w:rsidR="00C74B38" w:rsidRDefault="00C74B38" w:rsidP="00C74B38">
      <w:r>
        <w:t>import javafx.scene.control.cell.PropertyValueFactory;</w:t>
      </w:r>
    </w:p>
    <w:p w:rsidR="00C74B38" w:rsidRDefault="00C74B38" w:rsidP="00C74B38">
      <w:r>
        <w:t>import javafx.scene.control.cell.TextFieldTableCell;</w:t>
      </w:r>
    </w:p>
    <w:p w:rsidR="00C74B38" w:rsidRDefault="00C74B38" w:rsidP="00C74B38">
      <w:r>
        <w:t>import javafx.scene.input.MouseEvent;</w:t>
      </w:r>
    </w:p>
    <w:p w:rsidR="00C74B38" w:rsidRDefault="00C74B38" w:rsidP="00C74B38">
      <w:r>
        <w:t>import javafx.stage.Stage;</w:t>
      </w:r>
    </w:p>
    <w:p w:rsidR="00C74B38" w:rsidRDefault="00C74B38" w:rsidP="00C74B38"/>
    <w:p w:rsidR="00C74B38" w:rsidRDefault="00C74B38" w:rsidP="00C74B38">
      <w:r>
        <w:t>import javax.swing.*;</w:t>
      </w:r>
    </w:p>
    <w:p w:rsidR="00C74B38" w:rsidRDefault="00C74B38" w:rsidP="00C74B38">
      <w:r>
        <w:t>import java.io.IOException;</w:t>
      </w:r>
    </w:p>
    <w:p w:rsidR="00C74B38" w:rsidRDefault="00C74B38" w:rsidP="00C74B38">
      <w:r>
        <w:t>import java.net.URL;</w:t>
      </w:r>
    </w:p>
    <w:p w:rsidR="00C74B38" w:rsidRDefault="00C74B38" w:rsidP="00C74B38">
      <w:r>
        <w:t>import java.sql.SQLException;</w:t>
      </w:r>
    </w:p>
    <w:p w:rsidR="00C74B38" w:rsidRDefault="00C74B38" w:rsidP="00C74B38">
      <w:r>
        <w:t>import java.util.ResourceBundle;</w:t>
      </w:r>
    </w:p>
    <w:p w:rsidR="00C74B38" w:rsidRDefault="00C74B38" w:rsidP="00C74B38"/>
    <w:p w:rsidR="00C74B38" w:rsidRDefault="00C74B38" w:rsidP="00C74B38">
      <w:r>
        <w:t>public class StuffController implements Initializable {</w:t>
      </w:r>
    </w:p>
    <w:p w:rsidR="00C74B38" w:rsidRDefault="00C74B38" w:rsidP="00C74B38">
      <w:r>
        <w:t xml:space="preserve">    @FXML</w:t>
      </w:r>
    </w:p>
    <w:p w:rsidR="00C74B38" w:rsidRDefault="00C74B38" w:rsidP="00C74B38">
      <w:r>
        <w:t xml:space="preserve">    Button btn_exit1;</w:t>
      </w:r>
    </w:p>
    <w:p w:rsidR="00C74B38" w:rsidRDefault="00C74B38" w:rsidP="00C74B38">
      <w:r>
        <w:t xml:space="preserve">    @FXML</w:t>
      </w:r>
    </w:p>
    <w:p w:rsidR="00C74B38" w:rsidRDefault="00C74B38" w:rsidP="00C74B38">
      <w:r>
        <w:lastRenderedPageBreak/>
        <w:t xml:space="preserve">    Label label_title;</w:t>
      </w:r>
    </w:p>
    <w:p w:rsidR="00C74B38" w:rsidRDefault="00C74B38" w:rsidP="00C74B38">
      <w:r>
        <w:t xml:space="preserve">    @FXML</w:t>
      </w:r>
    </w:p>
    <w:p w:rsidR="00C74B38" w:rsidRDefault="00C74B38" w:rsidP="00C74B38">
      <w:r>
        <w:t xml:space="preserve">    TextField add_cmember1,add_cmember2,add_cmember3,add_cmember4,add_cmember5;</w:t>
      </w:r>
    </w:p>
    <w:p w:rsidR="00C74B38" w:rsidRDefault="00C74B38" w:rsidP="00C74B38">
      <w:r>
        <w:t xml:space="preserve">    @FXML</w:t>
      </w:r>
    </w:p>
    <w:p w:rsidR="00C74B38" w:rsidRDefault="00C74B38" w:rsidP="00C74B38">
      <w:r>
        <w:t xml:space="preserve">    private TableColumn&lt;StuffCar,String&gt;stuff_carid,stuff_carbrand,stuff_carstatus,stuff_carrent,stuff_carpledge,stuff_carvalid;</w:t>
      </w:r>
    </w:p>
    <w:p w:rsidR="00C74B38" w:rsidRDefault="00C74B38" w:rsidP="00C74B38">
      <w:r>
        <w:t xml:space="preserve">    @FXML</w:t>
      </w:r>
    </w:p>
    <w:p w:rsidR="00C74B38" w:rsidRDefault="00C74B38" w:rsidP="00C74B38">
      <w:r>
        <w:t xml:space="preserve">    private TableColumn&lt;StuffCustomer,String&gt;stuff_cusid,stuff_cuspasswd,stuff_cusname,stuff_cusmoral,stuff_cusmember;</w:t>
      </w:r>
    </w:p>
    <w:p w:rsidR="00C74B38" w:rsidRDefault="00C74B38" w:rsidP="00C74B38">
      <w:r>
        <w:t xml:space="preserve">    @FXML</w:t>
      </w:r>
    </w:p>
    <w:p w:rsidR="00C74B38" w:rsidRDefault="00C74B38" w:rsidP="00C74B38">
      <w:r>
        <w:t xml:space="preserve">    private TableColumn&lt;StuffPerson,String&gt; stuffid,stuffname,stufftitle,stuffpasswd;</w:t>
      </w:r>
    </w:p>
    <w:p w:rsidR="00C74B38" w:rsidRDefault="00C74B38" w:rsidP="00C74B38">
      <w:r>
        <w:t xml:space="preserve">    @FXML</w:t>
      </w:r>
    </w:p>
    <w:p w:rsidR="00C74B38" w:rsidRDefault="00C74B38" w:rsidP="00C74B38">
      <w:r>
        <w:t xml:space="preserve">    private TableColumn&lt;StuffDiary,String&gt;stuff_did,stuff_dcarid,stuff_dcusid,stuff_dstuffid,stuff_dtime,stuff_devent,stuff_dcost;</w:t>
      </w:r>
    </w:p>
    <w:p w:rsidR="00C74B38" w:rsidRDefault="00C74B38" w:rsidP="00C74B38">
      <w:r>
        <w:t xml:space="preserve">    @FXML</w:t>
      </w:r>
    </w:p>
    <w:p w:rsidR="00C74B38" w:rsidRDefault="00C74B38" w:rsidP="00C74B38">
      <w:r>
        <w:t xml:space="preserve">    private TableView&lt;StuffDiary&gt; table_diary;</w:t>
      </w:r>
    </w:p>
    <w:p w:rsidR="00C74B38" w:rsidRDefault="00C74B38" w:rsidP="00C74B38">
      <w:r>
        <w:t xml:space="preserve">    @FXML</w:t>
      </w:r>
    </w:p>
    <w:p w:rsidR="00C74B38" w:rsidRDefault="00C74B38" w:rsidP="00C74B38">
      <w:r>
        <w:t xml:space="preserve">    private TableView&lt;StuffCar&gt; table_car;</w:t>
      </w:r>
    </w:p>
    <w:p w:rsidR="00C74B38" w:rsidRDefault="00C74B38" w:rsidP="00C74B38">
      <w:r>
        <w:t xml:space="preserve">    @FXML</w:t>
      </w:r>
    </w:p>
    <w:p w:rsidR="00C74B38" w:rsidRDefault="00C74B38" w:rsidP="00C74B38">
      <w:r>
        <w:t xml:space="preserve">    private TableView&lt;StuffPerson&gt; table_stuff;</w:t>
      </w:r>
    </w:p>
    <w:p w:rsidR="00C74B38" w:rsidRDefault="00C74B38" w:rsidP="00C74B38">
      <w:r>
        <w:t xml:space="preserve">    @FXML</w:t>
      </w:r>
    </w:p>
    <w:p w:rsidR="00C74B38" w:rsidRDefault="00C74B38" w:rsidP="00C74B38">
      <w:r>
        <w:t xml:space="preserve">    private TableView&lt;StuffCustomer&gt; table_customer;</w:t>
      </w:r>
    </w:p>
    <w:p w:rsidR="00C74B38" w:rsidRDefault="00C74B38" w:rsidP="00C74B38">
      <w:r>
        <w:t xml:space="preserve">    @FXML</w:t>
      </w:r>
    </w:p>
    <w:p w:rsidR="00C74B38" w:rsidRDefault="00C74B38" w:rsidP="00C74B38">
      <w:r>
        <w:t xml:space="preserve">    TextField add_carid,add_carbrand,add_carstatus,add_carrent,add_carpledge;</w:t>
      </w:r>
    </w:p>
    <w:p w:rsidR="00C74B38" w:rsidRDefault="00C74B38" w:rsidP="00C74B38">
      <w:r>
        <w:t xml:space="preserve">    @FXML</w:t>
      </w:r>
    </w:p>
    <w:p w:rsidR="00C74B38" w:rsidRDefault="00C74B38" w:rsidP="00C74B38">
      <w:r>
        <w:t xml:space="preserve">    TextField add_cmid,add_cmname,add_cmpasswd,add_cmoral,add_cmember;</w:t>
      </w:r>
    </w:p>
    <w:p w:rsidR="00C74B38" w:rsidRDefault="00C74B38" w:rsidP="00C74B38">
      <w:r>
        <w:t xml:space="preserve">    @FXML</w:t>
      </w:r>
    </w:p>
    <w:p w:rsidR="00C74B38" w:rsidRDefault="00C74B38" w:rsidP="00C74B38">
      <w:r>
        <w:t xml:space="preserve">    TextField add_smid,add_smname,add_smpasswd,add_smtitle;</w:t>
      </w:r>
    </w:p>
    <w:p w:rsidR="00C74B38" w:rsidRDefault="00C74B38" w:rsidP="00C74B38">
      <w:r>
        <w:t xml:space="preserve">    @FXML</w:t>
      </w:r>
    </w:p>
    <w:p w:rsidR="00C74B38" w:rsidRDefault="00C74B38" w:rsidP="00C74B38">
      <w:r>
        <w:t xml:space="preserve">    TextField </w:t>
      </w:r>
      <w:r>
        <w:lastRenderedPageBreak/>
        <w:t>add_did,add_dcarid,add_dcusid,add_dstuffid,add_dtime,add_devent,add_dcost;</w:t>
      </w:r>
    </w:p>
    <w:p w:rsidR="00C74B38" w:rsidRDefault="00C74B38" w:rsidP="00C74B38">
      <w:r>
        <w:t xml:space="preserve">    @FXML</w:t>
      </w:r>
    </w:p>
    <w:p w:rsidR="00C74B38" w:rsidRDefault="00C74B38" w:rsidP="00C74B38">
      <w:r>
        <w:t xml:space="preserve">    private  PieChart pieChart=new PieChart();</w:t>
      </w:r>
    </w:p>
    <w:p w:rsidR="00C74B38" w:rsidRDefault="00C74B38" w:rsidP="00C74B38">
      <w:r>
        <w:t xml:space="preserve">    ObservableList&lt;StuffCar&gt; StuffCarlist = FXCollections.observableArrayList();</w:t>
      </w:r>
    </w:p>
    <w:p w:rsidR="00C74B38" w:rsidRDefault="00C74B38" w:rsidP="00C74B38">
      <w:r>
        <w:t xml:space="preserve">    ObservableList&lt;StuffCustomer&gt;StuffCustomerlist = FXCollections.observableArrayList();</w:t>
      </w:r>
    </w:p>
    <w:p w:rsidR="00C74B38" w:rsidRDefault="00C74B38" w:rsidP="00C74B38">
      <w:r>
        <w:t xml:space="preserve">    ObservableList&lt;StuffDiary&gt;StuffDiarylist = FXCollections.observableArrayList();</w:t>
      </w:r>
    </w:p>
    <w:p w:rsidR="00C74B38" w:rsidRDefault="00C74B38" w:rsidP="00C74B38">
      <w:r>
        <w:t xml:space="preserve">    ObservableList&lt;StuffPerson&gt;StuffPersonlist=FXCollections.observableArrayList();</w:t>
      </w:r>
    </w:p>
    <w:p w:rsidR="00C74B38" w:rsidRDefault="00C74B38" w:rsidP="00C74B38">
      <w:r>
        <w:t xml:space="preserve">    ObservableList&lt;PieChart.Data&gt; pieChartData = FXCollections.observableArrayList();</w:t>
      </w:r>
    </w:p>
    <w:p w:rsidR="00C74B38" w:rsidRDefault="00C74B38" w:rsidP="00C74B38"/>
    <w:p w:rsidR="00C74B38" w:rsidRDefault="00C74B38" w:rsidP="00C74B38">
      <w:r>
        <w:t xml:space="preserve">    DBConnector connector;</w:t>
      </w:r>
    </w:p>
    <w:p w:rsidR="00C74B38" w:rsidRDefault="00C74B38" w:rsidP="00C74B38">
      <w:r>
        <w:t xml:space="preserve">    public static String stuff_id;</w:t>
      </w:r>
    </w:p>
    <w:p w:rsidR="00C74B38" w:rsidRDefault="00C74B38" w:rsidP="00C74B38">
      <w:r>
        <w:t xml:space="preserve">    public static String stuff_name;</w:t>
      </w:r>
    </w:p>
    <w:p w:rsidR="00C74B38" w:rsidRDefault="00C74B38" w:rsidP="00C74B38">
      <w:r>
        <w:t xml:space="preserve">    public static void setStuff_id(String id)</w:t>
      </w:r>
    </w:p>
    <w:p w:rsidR="00C74B38" w:rsidRDefault="00C74B38" w:rsidP="00C74B38">
      <w:r>
        <w:t xml:space="preserve">    {</w:t>
      </w:r>
    </w:p>
    <w:p w:rsidR="00C74B38" w:rsidRDefault="00C74B38" w:rsidP="00C74B38">
      <w:r>
        <w:t xml:space="preserve">        stuff_id=id;</w:t>
      </w:r>
    </w:p>
    <w:p w:rsidR="00C74B38" w:rsidRDefault="00C74B38" w:rsidP="00C74B38">
      <w:r>
        <w:t xml:space="preserve">    }</w:t>
      </w:r>
    </w:p>
    <w:p w:rsidR="00C74B38" w:rsidRDefault="00C74B38" w:rsidP="00C74B38">
      <w:r>
        <w:t xml:space="preserve">    public static void setStuff_name(String name)</w:t>
      </w:r>
    </w:p>
    <w:p w:rsidR="00C74B38" w:rsidRDefault="00C74B38" w:rsidP="00C74B38">
      <w:r>
        <w:t xml:space="preserve">    {</w:t>
      </w:r>
    </w:p>
    <w:p w:rsidR="00C74B38" w:rsidRDefault="00C74B38" w:rsidP="00C74B38">
      <w:r>
        <w:t xml:space="preserve">        stuff_name=name;</w:t>
      </w:r>
    </w:p>
    <w:p w:rsidR="00C74B38" w:rsidRDefault="00C74B38" w:rsidP="00C74B38">
      <w:r>
        <w:t xml:space="preserve">    }</w:t>
      </w:r>
    </w:p>
    <w:p w:rsidR="00C74B38" w:rsidRDefault="00C74B38" w:rsidP="00C74B38">
      <w:r>
        <w:t xml:space="preserve">    @Override</w:t>
      </w:r>
    </w:p>
    <w:p w:rsidR="00C74B38" w:rsidRDefault="00C74B38" w:rsidP="00C74B38">
      <w:r>
        <w:t xml:space="preserve">    public void initialize(URL url, ResourceBundle resourceBundle) {</w:t>
      </w:r>
    </w:p>
    <w:p w:rsidR="00C74B38" w:rsidRDefault="00C74B38" w:rsidP="00C74B38">
      <w:r>
        <w:t xml:space="preserve">        connector= DBConnector.getInstance();</w:t>
      </w:r>
    </w:p>
    <w:p w:rsidR="00C74B38" w:rsidRDefault="00C74B38" w:rsidP="00C74B38">
      <w:pPr>
        <w:rPr>
          <w:rFonts w:hint="eastAsia"/>
        </w:rPr>
      </w:pPr>
      <w:r>
        <w:rPr>
          <w:rFonts w:hint="eastAsia"/>
        </w:rPr>
        <w:t xml:space="preserve">        label_title.setText("</w:t>
      </w:r>
      <w:r>
        <w:rPr>
          <w:rFonts w:hint="eastAsia"/>
        </w:rPr>
        <w:t>欢迎，</w:t>
      </w:r>
      <w:r>
        <w:rPr>
          <w:rFonts w:hint="eastAsia"/>
        </w:rPr>
        <w:t>"+stuff_name+"</w:t>
      </w:r>
      <w:r>
        <w:rPr>
          <w:rFonts w:hint="eastAsia"/>
        </w:rPr>
        <w:t>登录！租车系统</w:t>
      </w:r>
      <w:r>
        <w:rPr>
          <w:rFonts w:hint="eastAsia"/>
        </w:rPr>
        <w:t>");</w:t>
      </w:r>
    </w:p>
    <w:p w:rsidR="00C74B38" w:rsidRDefault="00C74B38" w:rsidP="00C74B38">
      <w:r>
        <w:t xml:space="preserve">        try {</w:t>
      </w:r>
    </w:p>
    <w:p w:rsidR="00C74B38" w:rsidRDefault="00C74B38" w:rsidP="00C74B38">
      <w:r>
        <w:t xml:space="preserve">            this.show_carinfo();</w:t>
      </w:r>
    </w:p>
    <w:p w:rsidR="00C74B38" w:rsidRDefault="00C74B38" w:rsidP="00C74B38">
      <w:r>
        <w:t xml:space="preserve">        } catch (SQLException throwables) {</w:t>
      </w:r>
    </w:p>
    <w:p w:rsidR="00C74B38" w:rsidRDefault="00C74B38" w:rsidP="00C74B38">
      <w:r>
        <w:t xml:space="preserve">            throwables.printStackTrace();</w:t>
      </w:r>
    </w:p>
    <w:p w:rsidR="00C74B38" w:rsidRDefault="00C74B38" w:rsidP="00C74B38">
      <w:r>
        <w:t xml:space="preserve">        }</w:t>
      </w:r>
    </w:p>
    <w:p w:rsidR="00C74B38" w:rsidRDefault="00C74B38" w:rsidP="00C74B38">
      <w:r>
        <w:t xml:space="preserve">        return;</w:t>
      </w:r>
    </w:p>
    <w:p w:rsidR="00C74B38" w:rsidRDefault="00C74B38" w:rsidP="00C74B38">
      <w:r>
        <w:t xml:space="preserve">    }</w:t>
      </w:r>
    </w:p>
    <w:p w:rsidR="00C74B38" w:rsidRDefault="00C74B38" w:rsidP="00C74B38">
      <w:r>
        <w:lastRenderedPageBreak/>
        <w:t xml:space="preserve">    @FXML</w:t>
      </w:r>
    </w:p>
    <w:p w:rsidR="00C74B38" w:rsidRDefault="00C74B38" w:rsidP="00C74B38">
      <w:pPr>
        <w:rPr>
          <w:rFonts w:hint="eastAsia"/>
        </w:rPr>
      </w:pPr>
      <w:r>
        <w:rPr>
          <w:rFonts w:hint="eastAsia"/>
        </w:rPr>
        <w:t xml:space="preserve">    //</w:t>
      </w:r>
      <w:r>
        <w:rPr>
          <w:rFonts w:hint="eastAsia"/>
        </w:rPr>
        <w:t>载入汽车信息</w:t>
      </w:r>
    </w:p>
    <w:p w:rsidR="00C74B38" w:rsidRDefault="00C74B38" w:rsidP="00C74B38">
      <w:r>
        <w:t xml:space="preserve">    public void show_carinfo() throws SQLException {</w:t>
      </w:r>
    </w:p>
    <w:p w:rsidR="00C74B38" w:rsidRDefault="00C74B38" w:rsidP="00C74B38">
      <w:r>
        <w:t xml:space="preserve">        stuff_carid.setCellValueFactory(new PropertyValueFactory&lt;StuffCar,String&gt;("Carid"));</w:t>
      </w:r>
    </w:p>
    <w:p w:rsidR="00C74B38" w:rsidRDefault="00C74B38" w:rsidP="00C74B38">
      <w:r>
        <w:t xml:space="preserve">        stuff_carbrand.setCellValueFactory(new PropertyValueFactory&lt;StuffCar,String&gt;("Carbrand"));</w:t>
      </w:r>
    </w:p>
    <w:p w:rsidR="00C74B38" w:rsidRDefault="00C74B38" w:rsidP="00C74B38">
      <w:r>
        <w:t xml:space="preserve">        stuff_carrent.setCellValueFactory(new PropertyValueFactory&lt;StuffCar,String&gt;("Carrent_pay"));</w:t>
      </w:r>
    </w:p>
    <w:p w:rsidR="00C74B38" w:rsidRDefault="00C74B38" w:rsidP="00C74B38">
      <w:r>
        <w:t xml:space="preserve">        stuff_carstatus.setCellValueFactory(new PropertyValueFactory&lt;StuffCar,String&gt;("Carstatus"));</w:t>
      </w:r>
    </w:p>
    <w:p w:rsidR="00C74B38" w:rsidRDefault="00C74B38" w:rsidP="00C74B38">
      <w:r>
        <w:t xml:space="preserve">        stuff_carpledge.setCellValueFactory(new PropertyValueFactory&lt;StuffCar,String&gt;("Carpledge_pay"));</w:t>
      </w:r>
    </w:p>
    <w:p w:rsidR="00C74B38" w:rsidRDefault="00C74B38" w:rsidP="00C74B38">
      <w:r>
        <w:t xml:space="preserve">        stuff_carvalid.setCellValueFactory(new PropertyValueFactory&lt;StuffCar,String&gt;("Carvalid"));</w:t>
      </w:r>
    </w:p>
    <w:p w:rsidR="00C74B38" w:rsidRDefault="00C74B38" w:rsidP="00C74B38">
      <w:pPr>
        <w:rPr>
          <w:rFonts w:hint="eastAsia"/>
        </w:rPr>
      </w:pPr>
      <w:r>
        <w:rPr>
          <w:rFonts w:hint="eastAsia"/>
        </w:rPr>
        <w:t xml:space="preserve">        //</w:t>
      </w:r>
      <w:r>
        <w:rPr>
          <w:rFonts w:hint="eastAsia"/>
        </w:rPr>
        <w:t>对如下单元格进行编辑</w:t>
      </w:r>
    </w:p>
    <w:p w:rsidR="00C74B38" w:rsidRDefault="00C74B38" w:rsidP="00C74B38">
      <w:r>
        <w:t xml:space="preserve">        stuff_carstatus.setCellFactory(TextFieldTableCell.forTableColumn());</w:t>
      </w:r>
    </w:p>
    <w:p w:rsidR="00C74B38" w:rsidRDefault="00C74B38" w:rsidP="00C74B38">
      <w:r>
        <w:t xml:space="preserve">        stuff_carpledge.setCellFactory(TextFieldTableCell.forTableColumn());</w:t>
      </w:r>
    </w:p>
    <w:p w:rsidR="00C74B38" w:rsidRDefault="00C74B38" w:rsidP="00C74B38">
      <w:r>
        <w:t xml:space="preserve">        stuff_carrent.setCellFactory(TextFieldTableCell.forTableColumn());</w:t>
      </w:r>
    </w:p>
    <w:p w:rsidR="00C74B38" w:rsidRDefault="00C74B38" w:rsidP="00C74B38">
      <w:r>
        <w:t xml:space="preserve">        stuff_carrent.setOnEditCommit(new EventHandler&lt;TableColumn.CellEditEvent&lt;StuffCar, String&gt;&gt;() {</w:t>
      </w:r>
    </w:p>
    <w:p w:rsidR="00C74B38" w:rsidRDefault="00C74B38" w:rsidP="00C74B38">
      <w:r>
        <w:t xml:space="preserve">            @Override</w:t>
      </w:r>
    </w:p>
    <w:p w:rsidR="00C74B38" w:rsidRDefault="00C74B38" w:rsidP="00C74B38">
      <w:r>
        <w:t xml:space="preserve">            public void handle(TableColumn.CellEditEvent&lt;StuffCar, String&gt; stuffCarStringCellEditEvent) {</w:t>
      </w:r>
    </w:p>
    <w:p w:rsidR="00C74B38" w:rsidRDefault="00C74B38" w:rsidP="00C74B38">
      <w:r>
        <w:t xml:space="preserve">                stuffCarStringCellEditEvent.getTableView().getItems().get(stuffCarStringCellEditEvent.getTablePosition().getRow()).setCarrent_pay(stuffCarStringCellEditEvent.getNewValue());</w:t>
      </w:r>
    </w:p>
    <w:p w:rsidR="00C74B38" w:rsidRDefault="00C74B38" w:rsidP="00C74B38">
      <w:r>
        <w:t xml:space="preserve">            }</w:t>
      </w:r>
    </w:p>
    <w:p w:rsidR="00C74B38" w:rsidRDefault="00C74B38" w:rsidP="00C74B38">
      <w:r>
        <w:t xml:space="preserve">        });</w:t>
      </w:r>
    </w:p>
    <w:p w:rsidR="00C74B38" w:rsidRDefault="00C74B38" w:rsidP="00C74B38">
      <w:r>
        <w:t xml:space="preserve">        stuff_carpledge.setOnEditCommit(new EventHandler&lt;TableColumn.CellEditEvent&lt;StuffCar, String&gt;&gt;() {</w:t>
      </w:r>
    </w:p>
    <w:p w:rsidR="00C74B38" w:rsidRDefault="00C74B38" w:rsidP="00C74B38">
      <w:r>
        <w:t xml:space="preserve">            @Override</w:t>
      </w:r>
    </w:p>
    <w:p w:rsidR="00C74B38" w:rsidRDefault="00C74B38" w:rsidP="00C74B38">
      <w:r>
        <w:t xml:space="preserve">            public void handle(TableColumn.CellEditEvent&lt;StuffCar, String&gt; stuffCarStringCellEditEvent) {</w:t>
      </w:r>
    </w:p>
    <w:p w:rsidR="00C74B38" w:rsidRDefault="00C74B38" w:rsidP="00C74B38">
      <w:r>
        <w:lastRenderedPageBreak/>
        <w:t xml:space="preserve">                stuffCarStringCellEditEvent.getTableView().getItems().get(stuffCarStringCellEditEvent.getTablePosition().getRow()).setCarpledge_pay(stuffCarStringCellEditEvent.getNewValue());</w:t>
      </w:r>
    </w:p>
    <w:p w:rsidR="00C74B38" w:rsidRDefault="00C74B38" w:rsidP="00C74B38">
      <w:r>
        <w:t xml:space="preserve">            }</w:t>
      </w:r>
    </w:p>
    <w:p w:rsidR="00C74B38" w:rsidRDefault="00C74B38" w:rsidP="00C74B38">
      <w:r>
        <w:t xml:space="preserve">        });</w:t>
      </w:r>
    </w:p>
    <w:p w:rsidR="00C74B38" w:rsidRDefault="00C74B38" w:rsidP="00C74B38">
      <w:r>
        <w:t xml:space="preserve">        stuff_carstatus.setOnEditCommit(new EventHandler&lt;TableColumn.CellEditEvent&lt;StuffCar, String&gt;&gt;() {</w:t>
      </w:r>
    </w:p>
    <w:p w:rsidR="00C74B38" w:rsidRDefault="00C74B38" w:rsidP="00C74B38">
      <w:r>
        <w:t xml:space="preserve">            @Override</w:t>
      </w:r>
    </w:p>
    <w:p w:rsidR="00C74B38" w:rsidRDefault="00C74B38" w:rsidP="00C74B38">
      <w:r>
        <w:t xml:space="preserve">            public void handle(TableColumn.CellEditEvent&lt;StuffCar, String&gt; stuffCarStringCellEditEvent) {</w:t>
      </w:r>
    </w:p>
    <w:p w:rsidR="00C74B38" w:rsidRDefault="00C74B38" w:rsidP="00C74B38">
      <w:r>
        <w:t xml:space="preserve">                stuffCarStringCellEditEvent.getTableView().getItems().get(stuffCarStringCellEditEvent.getTablePosition().getRow()).setCarstatus(stuffCarStringCellEditEvent.getNewValue());</w:t>
      </w:r>
    </w:p>
    <w:p w:rsidR="00C74B38" w:rsidRDefault="00C74B38" w:rsidP="00C74B38">
      <w:r>
        <w:t xml:space="preserve">            }</w:t>
      </w:r>
    </w:p>
    <w:p w:rsidR="00C74B38" w:rsidRDefault="00C74B38" w:rsidP="00C74B38">
      <w:r>
        <w:t xml:space="preserve">        });</w:t>
      </w:r>
    </w:p>
    <w:p w:rsidR="00C74B38" w:rsidRDefault="00C74B38" w:rsidP="00C74B38">
      <w:pPr>
        <w:rPr>
          <w:rFonts w:hint="eastAsia"/>
        </w:rPr>
      </w:pPr>
      <w:r>
        <w:rPr>
          <w:rFonts w:hint="eastAsia"/>
        </w:rPr>
        <w:t xml:space="preserve">        add_carid.setPromptText("</w:t>
      </w:r>
      <w:r>
        <w:rPr>
          <w:rFonts w:hint="eastAsia"/>
        </w:rPr>
        <w:t>汽车</w:t>
      </w:r>
      <w:r>
        <w:rPr>
          <w:rFonts w:hint="eastAsia"/>
        </w:rPr>
        <w:t>ID");</w:t>
      </w:r>
    </w:p>
    <w:p w:rsidR="00C74B38" w:rsidRDefault="00C74B38" w:rsidP="00C74B38">
      <w:pPr>
        <w:rPr>
          <w:rFonts w:hint="eastAsia"/>
        </w:rPr>
      </w:pPr>
      <w:r>
        <w:rPr>
          <w:rFonts w:hint="eastAsia"/>
        </w:rPr>
        <w:t xml:space="preserve">        add_carbrand.setPromptText("</w:t>
      </w:r>
      <w:r>
        <w:rPr>
          <w:rFonts w:hint="eastAsia"/>
        </w:rPr>
        <w:t>汽车品牌</w:t>
      </w:r>
      <w:r>
        <w:rPr>
          <w:rFonts w:hint="eastAsia"/>
        </w:rPr>
        <w:t>");</w:t>
      </w:r>
    </w:p>
    <w:p w:rsidR="00C74B38" w:rsidRDefault="00C74B38" w:rsidP="00C74B38">
      <w:pPr>
        <w:rPr>
          <w:rFonts w:hint="eastAsia"/>
        </w:rPr>
      </w:pPr>
      <w:r>
        <w:rPr>
          <w:rFonts w:hint="eastAsia"/>
        </w:rPr>
        <w:t xml:space="preserve">        add_carstatus.setPromptText("</w:t>
      </w:r>
      <w:r>
        <w:rPr>
          <w:rFonts w:hint="eastAsia"/>
        </w:rPr>
        <w:t>汽车状态</w:t>
      </w:r>
      <w:r>
        <w:rPr>
          <w:rFonts w:hint="eastAsia"/>
        </w:rPr>
        <w:t>");</w:t>
      </w:r>
    </w:p>
    <w:p w:rsidR="00C74B38" w:rsidRDefault="00C74B38" w:rsidP="00C74B38">
      <w:pPr>
        <w:rPr>
          <w:rFonts w:hint="eastAsia"/>
        </w:rPr>
      </w:pPr>
      <w:r>
        <w:rPr>
          <w:rFonts w:hint="eastAsia"/>
        </w:rPr>
        <w:t xml:space="preserve">        add_carrent.setPromptText("</w:t>
      </w:r>
      <w:r>
        <w:rPr>
          <w:rFonts w:hint="eastAsia"/>
        </w:rPr>
        <w:t>汽车租金</w:t>
      </w:r>
      <w:r>
        <w:rPr>
          <w:rFonts w:hint="eastAsia"/>
        </w:rPr>
        <w:t>");</w:t>
      </w:r>
    </w:p>
    <w:p w:rsidR="00C74B38" w:rsidRDefault="00C74B38" w:rsidP="00C74B38">
      <w:pPr>
        <w:rPr>
          <w:rFonts w:hint="eastAsia"/>
        </w:rPr>
      </w:pPr>
      <w:r>
        <w:rPr>
          <w:rFonts w:hint="eastAsia"/>
        </w:rPr>
        <w:t xml:space="preserve">        add_carpledge.setPromptText("</w:t>
      </w:r>
      <w:r>
        <w:rPr>
          <w:rFonts w:hint="eastAsia"/>
        </w:rPr>
        <w:t>汽车押金</w:t>
      </w:r>
      <w:r>
        <w:rPr>
          <w:rFonts w:hint="eastAsia"/>
        </w:rPr>
        <w:t>");</w:t>
      </w:r>
    </w:p>
    <w:p w:rsidR="00C74B38" w:rsidRDefault="00C74B38" w:rsidP="00C74B38">
      <w:pPr>
        <w:rPr>
          <w:rFonts w:hint="eastAsia"/>
        </w:rPr>
      </w:pPr>
      <w:r>
        <w:rPr>
          <w:rFonts w:hint="eastAsia"/>
        </w:rPr>
        <w:t xml:space="preserve">        //</w:t>
      </w:r>
      <w:r>
        <w:rPr>
          <w:rFonts w:hint="eastAsia"/>
        </w:rPr>
        <w:t>加载汽车信息</w:t>
      </w:r>
    </w:p>
    <w:p w:rsidR="00C74B38" w:rsidRDefault="00C74B38" w:rsidP="00C74B38">
      <w:r>
        <w:t xml:space="preserve">        StuffCarlist.clear();</w:t>
      </w:r>
    </w:p>
    <w:p w:rsidR="00C74B38" w:rsidRDefault="00C74B38" w:rsidP="00C74B38">
      <w:r>
        <w:t xml:space="preserve">        StuffCarlist=connector.getAllCarinfo(StuffCarlist);</w:t>
      </w:r>
    </w:p>
    <w:p w:rsidR="00C74B38" w:rsidRDefault="00C74B38" w:rsidP="00C74B38">
      <w:r>
        <w:t xml:space="preserve">        table_car.setItems(StuffCarlist);</w:t>
      </w:r>
    </w:p>
    <w:p w:rsidR="00C74B38" w:rsidRDefault="00C74B38" w:rsidP="00C74B38">
      <w:r>
        <w:t xml:space="preserve">    }</w:t>
      </w:r>
    </w:p>
    <w:p w:rsidR="00C74B38" w:rsidRDefault="00C74B38" w:rsidP="00C74B38">
      <w:r>
        <w:t xml:space="preserve">    @FXML</w:t>
      </w:r>
    </w:p>
    <w:p w:rsidR="00C74B38" w:rsidRDefault="00C74B38" w:rsidP="00C74B38">
      <w:r>
        <w:t xml:space="preserve">    public void onExitClick()</w:t>
      </w:r>
    </w:p>
    <w:p w:rsidR="00C74B38" w:rsidRDefault="00C74B38" w:rsidP="00C74B38">
      <w:r>
        <w:t xml:space="preserve">    {</w:t>
      </w:r>
    </w:p>
    <w:p w:rsidR="00C74B38" w:rsidRDefault="00C74B38" w:rsidP="00C74B38">
      <w:r>
        <w:t xml:space="preserve">        Stage nextSage=(Stage)btn_exit1.getScene().getWindow();</w:t>
      </w:r>
    </w:p>
    <w:p w:rsidR="00C74B38" w:rsidRDefault="00C74B38" w:rsidP="00C74B38">
      <w:r>
        <w:t xml:space="preserve">        nextSage.close();</w:t>
      </w:r>
    </w:p>
    <w:p w:rsidR="00C74B38" w:rsidRDefault="00C74B38" w:rsidP="00C74B38">
      <w:r>
        <w:t xml:space="preserve">        Parent root = null;</w:t>
      </w:r>
    </w:p>
    <w:p w:rsidR="00C74B38" w:rsidRDefault="00C74B38" w:rsidP="00C74B38">
      <w:r>
        <w:t xml:space="preserve">        try</w:t>
      </w:r>
    </w:p>
    <w:p w:rsidR="00C74B38" w:rsidRDefault="00C74B38" w:rsidP="00C74B38">
      <w:r>
        <w:t xml:space="preserve">        {</w:t>
      </w:r>
    </w:p>
    <w:p w:rsidR="00C74B38" w:rsidRDefault="00C74B38" w:rsidP="00C74B38">
      <w:r>
        <w:lastRenderedPageBreak/>
        <w:t xml:space="preserve">            root = FXMLLoader.load(getClass().getResource("login.fxml"));</w:t>
      </w:r>
    </w:p>
    <w:p w:rsidR="00C74B38" w:rsidRDefault="00C74B38" w:rsidP="00C74B38">
      <w:r>
        <w:t xml:space="preserve">        }catch (IOException e)</w:t>
      </w:r>
    </w:p>
    <w:p w:rsidR="00C74B38" w:rsidRDefault="00C74B38" w:rsidP="00C74B38">
      <w:r>
        <w:t xml:space="preserve">        {</w:t>
      </w:r>
    </w:p>
    <w:p w:rsidR="00C74B38" w:rsidRDefault="00C74B38" w:rsidP="00C74B38">
      <w:r>
        <w:t xml:space="preserve">            e.printStackTrace();</w:t>
      </w:r>
    </w:p>
    <w:p w:rsidR="00C74B38" w:rsidRDefault="00C74B38" w:rsidP="00C74B38">
      <w:r>
        <w:t xml:space="preserve">        }</w:t>
      </w:r>
    </w:p>
    <w:p w:rsidR="00C74B38" w:rsidRDefault="00C74B38" w:rsidP="00C74B38">
      <w:r>
        <w:t xml:space="preserve">        Scene scene =new Scene(root,1000,800);</w:t>
      </w:r>
    </w:p>
    <w:p w:rsidR="00C74B38" w:rsidRDefault="00C74B38" w:rsidP="00C74B38">
      <w:r>
        <w:t xml:space="preserve">        scene.setRoot(root);</w:t>
      </w:r>
    </w:p>
    <w:p w:rsidR="00C74B38" w:rsidRDefault="00C74B38" w:rsidP="00C74B38">
      <w:r>
        <w:t xml:space="preserve">        Stage stage = new Stage();</w:t>
      </w:r>
    </w:p>
    <w:p w:rsidR="00C74B38" w:rsidRDefault="00C74B38" w:rsidP="00C74B38">
      <w:r>
        <w:t xml:space="preserve">        stage.setScene(scene);</w:t>
      </w:r>
    </w:p>
    <w:p w:rsidR="00C74B38" w:rsidRDefault="00C74B38" w:rsidP="00C74B38">
      <w:r>
        <w:t xml:space="preserve">        stage.show();</w:t>
      </w:r>
    </w:p>
    <w:p w:rsidR="00C74B38" w:rsidRDefault="00C74B38" w:rsidP="00C74B38"/>
    <w:p w:rsidR="00C74B38" w:rsidRDefault="00C74B38" w:rsidP="00C74B38">
      <w:r>
        <w:t xml:space="preserve">    }</w:t>
      </w:r>
    </w:p>
    <w:p w:rsidR="00C74B38" w:rsidRDefault="00C74B38" w:rsidP="00C74B38">
      <w:r>
        <w:t xml:space="preserve">    @FXML</w:t>
      </w:r>
    </w:p>
    <w:p w:rsidR="00C74B38" w:rsidRDefault="00C74B38" w:rsidP="00C74B38">
      <w:pPr>
        <w:rPr>
          <w:rFonts w:hint="eastAsia"/>
        </w:rPr>
      </w:pPr>
      <w:r>
        <w:rPr>
          <w:rFonts w:hint="eastAsia"/>
        </w:rPr>
        <w:t xml:space="preserve">    //</w:t>
      </w:r>
      <w:r>
        <w:rPr>
          <w:rFonts w:hint="eastAsia"/>
        </w:rPr>
        <w:t>将选中的汽车下架</w:t>
      </w:r>
    </w:p>
    <w:p w:rsidR="00C74B38" w:rsidRDefault="00C74B38" w:rsidP="00C74B38">
      <w:r>
        <w:t xml:space="preserve">    public void onCarDeleteClick() throws SQLException {</w:t>
      </w:r>
    </w:p>
    <w:p w:rsidR="00C74B38" w:rsidRDefault="00C74B38" w:rsidP="00C74B38">
      <w:r>
        <w:t xml:space="preserve">        StuffCar stuffCar=table_car.getSelectionModel().getSelectedItem();</w:t>
      </w:r>
    </w:p>
    <w:p w:rsidR="00C74B38" w:rsidRDefault="00C74B38" w:rsidP="00C74B38">
      <w:r>
        <w:t xml:space="preserve">        if(stuffCar==null)</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选择要删除的信息行！</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deleteReturnCar(stuffCar.getCarid(),stuffCar.getCarvalid());</w:t>
      </w:r>
    </w:p>
    <w:p w:rsidR="00C74B38" w:rsidRDefault="00C74B38" w:rsidP="00C74B38">
      <w:pPr>
        <w:rPr>
          <w:rFonts w:hint="eastAsia"/>
        </w:rPr>
      </w:pPr>
      <w:r>
        <w:rPr>
          <w:rFonts w:hint="eastAsia"/>
        </w:rPr>
        <w:t xml:space="preserve">        this.show_carinfo();//</w:t>
      </w:r>
      <w:r>
        <w:rPr>
          <w:rFonts w:hint="eastAsia"/>
        </w:rPr>
        <w:t>刷新</w:t>
      </w:r>
    </w:p>
    <w:p w:rsidR="00C74B38" w:rsidRDefault="00C74B38" w:rsidP="00C74B38">
      <w:r>
        <w:t xml:space="preserve">    }</w:t>
      </w:r>
    </w:p>
    <w:p w:rsidR="00C74B38" w:rsidRDefault="00C74B38" w:rsidP="00C74B38">
      <w:r>
        <w:t xml:space="preserve">    @FXML</w:t>
      </w:r>
    </w:p>
    <w:p w:rsidR="00C74B38" w:rsidRDefault="00C74B38" w:rsidP="00C74B38">
      <w:pPr>
        <w:rPr>
          <w:rFonts w:hint="eastAsia"/>
        </w:rPr>
      </w:pPr>
      <w:r>
        <w:rPr>
          <w:rFonts w:hint="eastAsia"/>
        </w:rPr>
        <w:t xml:space="preserve">    //</w:t>
      </w:r>
      <w:r>
        <w:rPr>
          <w:rFonts w:hint="eastAsia"/>
        </w:rPr>
        <w:t>添加新上架的汽车</w:t>
      </w:r>
    </w:p>
    <w:p w:rsidR="00C74B38" w:rsidRDefault="00C74B38" w:rsidP="00C74B38">
      <w:r>
        <w:t xml:space="preserve">    public void onCarAddClick() throws SQLException {</w:t>
      </w:r>
    </w:p>
    <w:p w:rsidR="00C74B38" w:rsidRDefault="00C74B38" w:rsidP="00C74B38">
      <w:r>
        <w:t xml:space="preserve">        String addcarid=add_carid.getText();</w:t>
      </w:r>
    </w:p>
    <w:p w:rsidR="00C74B38" w:rsidRDefault="00C74B38" w:rsidP="00C74B38">
      <w:r>
        <w:t xml:space="preserve">        String addcarbrand=add_carbrand.getText();</w:t>
      </w:r>
    </w:p>
    <w:p w:rsidR="00C74B38" w:rsidRDefault="00C74B38" w:rsidP="00C74B38">
      <w:r>
        <w:t xml:space="preserve">        String addcarstatu=add_carstatus.getText();</w:t>
      </w:r>
    </w:p>
    <w:p w:rsidR="00C74B38" w:rsidRDefault="00C74B38" w:rsidP="00C74B38">
      <w:r>
        <w:t xml:space="preserve">        String addcarrent=add_carrent.getText();</w:t>
      </w:r>
    </w:p>
    <w:p w:rsidR="00C74B38" w:rsidRDefault="00C74B38" w:rsidP="00C74B38">
      <w:r>
        <w:t xml:space="preserve">        String addcarpledge=add_carpledge.getText();</w:t>
      </w:r>
    </w:p>
    <w:p w:rsidR="00C74B38" w:rsidRDefault="00C74B38" w:rsidP="00C74B38">
      <w:r>
        <w:t xml:space="preserve">        String addcarvalid="0";</w:t>
      </w:r>
    </w:p>
    <w:p w:rsidR="00C74B38" w:rsidRDefault="00C74B38" w:rsidP="00C74B38">
      <w:r>
        <w:t xml:space="preserve">        if(addcarid.isEmpty()||addcarbrand.isEmpty()||addcarpledge.isEmpty()||addcarrent.isE</w:t>
      </w:r>
      <w:r>
        <w:lastRenderedPageBreak/>
        <w:t>mpty()||addcarstatu.isEmpty())</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输入完整信息！</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addCarinfo(addcarid,addcarbrand,addcarstatu,addcarrent,addcarpledge,addcarvalid);</w:t>
      </w:r>
    </w:p>
    <w:p w:rsidR="00C74B38" w:rsidRDefault="00C74B38" w:rsidP="00C74B38">
      <w:r>
        <w:t xml:space="preserve">        System.out.println(addcarid);</w:t>
      </w:r>
    </w:p>
    <w:p w:rsidR="00C74B38" w:rsidRDefault="00C74B38" w:rsidP="00C74B38">
      <w:r>
        <w:t xml:space="preserve">        System.out.println(addcarbrand);</w:t>
      </w:r>
    </w:p>
    <w:p w:rsidR="00C74B38" w:rsidRDefault="00C74B38" w:rsidP="00C74B38">
      <w:r>
        <w:t xml:space="preserve">        System.out.println(addcarpledge);</w:t>
      </w:r>
    </w:p>
    <w:p w:rsidR="00C74B38" w:rsidRDefault="00C74B38" w:rsidP="00C74B38">
      <w:r>
        <w:t xml:space="preserve">        add_carid.clear();</w:t>
      </w:r>
    </w:p>
    <w:p w:rsidR="00C74B38" w:rsidRDefault="00C74B38" w:rsidP="00C74B38">
      <w:r>
        <w:t xml:space="preserve">        add_carbrand.clear();</w:t>
      </w:r>
    </w:p>
    <w:p w:rsidR="00C74B38" w:rsidRDefault="00C74B38" w:rsidP="00C74B38">
      <w:r>
        <w:t xml:space="preserve">        add_carpledge.clear();</w:t>
      </w:r>
    </w:p>
    <w:p w:rsidR="00C74B38" w:rsidRDefault="00C74B38" w:rsidP="00C74B38">
      <w:r>
        <w:t xml:space="preserve">        add_carrent.clear();</w:t>
      </w:r>
    </w:p>
    <w:p w:rsidR="00C74B38" w:rsidRDefault="00C74B38" w:rsidP="00C74B38">
      <w:r>
        <w:t xml:space="preserve">        add_carstatus.clear();</w:t>
      </w:r>
    </w:p>
    <w:p w:rsidR="00C74B38" w:rsidRDefault="00C74B38" w:rsidP="00C74B38">
      <w:r>
        <w:t xml:space="preserve">        this.show_carinfo();</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载入客户信息</w:t>
      </w:r>
    </w:p>
    <w:p w:rsidR="00C74B38" w:rsidRDefault="00C74B38" w:rsidP="00C74B38">
      <w:r>
        <w:t xml:space="preserve">    @FXML</w:t>
      </w:r>
    </w:p>
    <w:p w:rsidR="00C74B38" w:rsidRDefault="00C74B38" w:rsidP="00C74B38">
      <w:r>
        <w:t xml:space="preserve">    public void show_customerinfo() throws SQLException {</w:t>
      </w:r>
    </w:p>
    <w:p w:rsidR="00C74B38" w:rsidRDefault="00C74B38" w:rsidP="00C74B38">
      <w:r>
        <w:t xml:space="preserve">        stuff_cusid.setCellValueFactory(new PropertyValueFactory&lt;StuffCustomer,String&gt;("Cusid"));</w:t>
      </w:r>
    </w:p>
    <w:p w:rsidR="00C74B38" w:rsidRDefault="00C74B38" w:rsidP="00C74B38">
      <w:r>
        <w:t xml:space="preserve">        stuff_cusname.setCellValueFactory(new PropertyValueFactory&lt;StuffCustomer,String&gt;("Cusname"));</w:t>
      </w:r>
    </w:p>
    <w:p w:rsidR="00C74B38" w:rsidRDefault="00C74B38" w:rsidP="00C74B38">
      <w:r>
        <w:t xml:space="preserve">        stuff_cuspasswd.setCellValueFactory(new PropertyValueFactory&lt;StuffCustomer,String&gt;("Cuspasswd"));</w:t>
      </w:r>
    </w:p>
    <w:p w:rsidR="00C74B38" w:rsidRDefault="00C74B38" w:rsidP="00C74B38">
      <w:r>
        <w:t xml:space="preserve">        stuff_cusmoral.setCellValueFactory(new PropertyValueFactory&lt;StuffCustomer,String&gt;("Cusmoral"));</w:t>
      </w:r>
    </w:p>
    <w:p w:rsidR="00C74B38" w:rsidRDefault="00C74B38" w:rsidP="00C74B38">
      <w:r>
        <w:t xml:space="preserve">        stuff_cusmember.setCellValueFactory(new PropertyValueFactory&lt;StuffCustomer,String&gt;("Cusmember"));</w:t>
      </w:r>
    </w:p>
    <w:p w:rsidR="00C74B38" w:rsidRDefault="00C74B38" w:rsidP="00C74B38">
      <w:r>
        <w:t xml:space="preserve">        stuff_cusname.setCellFactory(TextFieldTableCell.forTableColumn());</w:t>
      </w:r>
    </w:p>
    <w:p w:rsidR="00C74B38" w:rsidRDefault="00C74B38" w:rsidP="00C74B38">
      <w:r>
        <w:t xml:space="preserve">        stuff_cusmember.setCellFactory(TextFieldTableCell.forTableColumn());</w:t>
      </w:r>
    </w:p>
    <w:p w:rsidR="00C74B38" w:rsidRDefault="00C74B38" w:rsidP="00C74B38">
      <w:r>
        <w:t xml:space="preserve">        stuff_cuspasswd.setCellFactory(TextFieldTableCell.forTableColumn());</w:t>
      </w:r>
    </w:p>
    <w:p w:rsidR="00C74B38" w:rsidRDefault="00C74B38" w:rsidP="00C74B38">
      <w:r>
        <w:t xml:space="preserve">        stuff_cusmember.setOnEditCommit(new </w:t>
      </w:r>
      <w:r>
        <w:lastRenderedPageBreak/>
        <w:t>EventHandler&lt;TableColumn.CellEditEvent&lt;StuffCustomer, String&gt;&gt;() {</w:t>
      </w:r>
    </w:p>
    <w:p w:rsidR="00C74B38" w:rsidRDefault="00C74B38" w:rsidP="00C74B38">
      <w:r>
        <w:t xml:space="preserve">            @Override</w:t>
      </w:r>
    </w:p>
    <w:p w:rsidR="00C74B38" w:rsidRDefault="00C74B38" w:rsidP="00C74B38">
      <w:r>
        <w:t xml:space="preserve">            public void handle(TableColumn.CellEditEvent&lt;StuffCustomer, String&gt; stuffCustomerStringCellEditEvent) {</w:t>
      </w:r>
    </w:p>
    <w:p w:rsidR="00C74B38" w:rsidRDefault="00C74B38" w:rsidP="00C74B38">
      <w:r>
        <w:t xml:space="preserve">                stuffCustomerStringCellEditEvent.getTableView().getItems().get(stuffCustomerStringCellEditEvent.getTablePosition().getRow()).setCusmember(stuffCustomerStringCellEditEvent.getNewValue());</w:t>
      </w:r>
    </w:p>
    <w:p w:rsidR="00C74B38" w:rsidRDefault="00C74B38" w:rsidP="00C74B38">
      <w:r>
        <w:t xml:space="preserve">            }</w:t>
      </w:r>
    </w:p>
    <w:p w:rsidR="00C74B38" w:rsidRDefault="00C74B38" w:rsidP="00C74B38">
      <w:r>
        <w:t xml:space="preserve">        });</w:t>
      </w:r>
    </w:p>
    <w:p w:rsidR="00C74B38" w:rsidRDefault="00C74B38" w:rsidP="00C74B38">
      <w:r>
        <w:t xml:space="preserve">        stuff_cusname.setOnEditCommit(new EventHandler&lt;TableColumn.CellEditEvent&lt;StuffCustomer, String&gt;&gt;() {</w:t>
      </w:r>
    </w:p>
    <w:p w:rsidR="00C74B38" w:rsidRDefault="00C74B38" w:rsidP="00C74B38">
      <w:r>
        <w:t xml:space="preserve">            @Override</w:t>
      </w:r>
    </w:p>
    <w:p w:rsidR="00C74B38" w:rsidRDefault="00C74B38" w:rsidP="00C74B38">
      <w:r>
        <w:t xml:space="preserve">            public void handle(TableColumn.CellEditEvent&lt;StuffCustomer, String&gt; stuffCustomerStringCellEditEvent) {</w:t>
      </w:r>
    </w:p>
    <w:p w:rsidR="00C74B38" w:rsidRDefault="00C74B38" w:rsidP="00C74B38">
      <w:r>
        <w:t xml:space="preserve">                stuffCustomerStringCellEditEvent.getTableView().getItems().get(stuffCustomerStringCellEditEvent.getTablePosition().getRow()).setCusname(stuffCustomerStringCellEditEvent.getNewValue());</w:t>
      </w:r>
    </w:p>
    <w:p w:rsidR="00C74B38" w:rsidRDefault="00C74B38" w:rsidP="00C74B38"/>
    <w:p w:rsidR="00C74B38" w:rsidRDefault="00C74B38" w:rsidP="00C74B38">
      <w:r>
        <w:t xml:space="preserve">            }</w:t>
      </w:r>
    </w:p>
    <w:p w:rsidR="00C74B38" w:rsidRDefault="00C74B38" w:rsidP="00C74B38">
      <w:r>
        <w:t xml:space="preserve">        });</w:t>
      </w:r>
    </w:p>
    <w:p w:rsidR="00C74B38" w:rsidRDefault="00C74B38" w:rsidP="00C74B38">
      <w:r>
        <w:t xml:space="preserve">        stuff_cuspasswd.setOnEditCommit(new EventHandler&lt;TableColumn.CellEditEvent&lt;StuffCustomer, String&gt;&gt;() {</w:t>
      </w:r>
    </w:p>
    <w:p w:rsidR="00C74B38" w:rsidRDefault="00C74B38" w:rsidP="00C74B38">
      <w:r>
        <w:t xml:space="preserve">            @Override</w:t>
      </w:r>
    </w:p>
    <w:p w:rsidR="00C74B38" w:rsidRDefault="00C74B38" w:rsidP="00C74B38">
      <w:r>
        <w:t xml:space="preserve">            public void handle(TableColumn.CellEditEvent&lt;StuffCustomer, String&gt; stuffCustomerStringCellEditEvent) {</w:t>
      </w:r>
    </w:p>
    <w:p w:rsidR="00C74B38" w:rsidRDefault="00C74B38" w:rsidP="00C74B38">
      <w:r>
        <w:t xml:space="preserve">                stuffCustomerStringCellEditEvent.getTableView().getItems().get(stuffCustomerStringCellEditEvent.getTablePosition().getRow()).setCuspasswd(stuffCustomerStringCellEditEvent.getNewValue());</w:t>
      </w:r>
    </w:p>
    <w:p w:rsidR="00C74B38" w:rsidRDefault="00C74B38" w:rsidP="00C74B38"/>
    <w:p w:rsidR="00C74B38" w:rsidRDefault="00C74B38" w:rsidP="00C74B38">
      <w:r>
        <w:t xml:space="preserve">            }</w:t>
      </w:r>
    </w:p>
    <w:p w:rsidR="00C74B38" w:rsidRDefault="00C74B38" w:rsidP="00C74B38">
      <w:r>
        <w:t xml:space="preserve">        });</w:t>
      </w:r>
    </w:p>
    <w:p w:rsidR="00C74B38" w:rsidRDefault="00C74B38" w:rsidP="00C74B38">
      <w:pPr>
        <w:rPr>
          <w:rFonts w:hint="eastAsia"/>
        </w:rPr>
      </w:pPr>
      <w:r>
        <w:rPr>
          <w:rFonts w:hint="eastAsia"/>
        </w:rPr>
        <w:t xml:space="preserve">        add_cmid.setPromptText("</w:t>
      </w:r>
      <w:r>
        <w:rPr>
          <w:rFonts w:hint="eastAsia"/>
        </w:rPr>
        <w:t>客户</w:t>
      </w:r>
      <w:r>
        <w:rPr>
          <w:rFonts w:hint="eastAsia"/>
        </w:rPr>
        <w:t>ID");</w:t>
      </w:r>
    </w:p>
    <w:p w:rsidR="00C74B38" w:rsidRDefault="00C74B38" w:rsidP="00C74B38">
      <w:pPr>
        <w:rPr>
          <w:rFonts w:hint="eastAsia"/>
        </w:rPr>
      </w:pPr>
      <w:r>
        <w:rPr>
          <w:rFonts w:hint="eastAsia"/>
        </w:rPr>
        <w:lastRenderedPageBreak/>
        <w:t xml:space="preserve">        add_cmname.setPromptText("</w:t>
      </w:r>
      <w:r>
        <w:rPr>
          <w:rFonts w:hint="eastAsia"/>
        </w:rPr>
        <w:t>客户姓名</w:t>
      </w:r>
      <w:r>
        <w:rPr>
          <w:rFonts w:hint="eastAsia"/>
        </w:rPr>
        <w:t>");</w:t>
      </w:r>
    </w:p>
    <w:p w:rsidR="00C74B38" w:rsidRDefault="00C74B38" w:rsidP="00C74B38">
      <w:pPr>
        <w:rPr>
          <w:rFonts w:hint="eastAsia"/>
        </w:rPr>
      </w:pPr>
      <w:r>
        <w:rPr>
          <w:rFonts w:hint="eastAsia"/>
        </w:rPr>
        <w:t xml:space="preserve">        add_cmpasswd.setPromptText("</w:t>
      </w:r>
      <w:r>
        <w:rPr>
          <w:rFonts w:hint="eastAsia"/>
        </w:rPr>
        <w:t>登录密码</w:t>
      </w:r>
      <w:r>
        <w:rPr>
          <w:rFonts w:hint="eastAsia"/>
        </w:rPr>
        <w:t>");</w:t>
      </w:r>
    </w:p>
    <w:p w:rsidR="00C74B38" w:rsidRDefault="00C74B38" w:rsidP="00C74B38">
      <w:pPr>
        <w:rPr>
          <w:rFonts w:hint="eastAsia"/>
        </w:rPr>
      </w:pPr>
      <w:r>
        <w:rPr>
          <w:rFonts w:hint="eastAsia"/>
        </w:rPr>
        <w:t xml:space="preserve">        add_cmember.setPromptText("</w:t>
      </w:r>
      <w:r>
        <w:rPr>
          <w:rFonts w:hint="eastAsia"/>
        </w:rPr>
        <w:t>会员说明</w:t>
      </w:r>
      <w:r>
        <w:rPr>
          <w:rFonts w:hint="eastAsia"/>
        </w:rPr>
        <w:t>");</w:t>
      </w:r>
    </w:p>
    <w:p w:rsidR="00C74B38" w:rsidRDefault="00C74B38" w:rsidP="00C74B38">
      <w:pPr>
        <w:rPr>
          <w:rFonts w:hint="eastAsia"/>
        </w:rPr>
      </w:pPr>
      <w:r>
        <w:rPr>
          <w:rFonts w:hint="eastAsia"/>
        </w:rPr>
        <w:t xml:space="preserve">        add_cmoral.setPromptText("</w:t>
      </w:r>
      <w:r>
        <w:rPr>
          <w:rFonts w:hint="eastAsia"/>
        </w:rPr>
        <w:t>信誉评级</w:t>
      </w:r>
      <w:r>
        <w:rPr>
          <w:rFonts w:hint="eastAsia"/>
        </w:rPr>
        <w:t>");</w:t>
      </w:r>
    </w:p>
    <w:p w:rsidR="00C74B38" w:rsidRDefault="00C74B38" w:rsidP="00C74B38">
      <w:r>
        <w:t xml:space="preserve">        StuffCustomerlist.clear();</w:t>
      </w:r>
    </w:p>
    <w:p w:rsidR="00C74B38" w:rsidRDefault="00C74B38" w:rsidP="00C74B38">
      <w:r>
        <w:t xml:space="preserve">        StuffCustomerlist=connector.getAllcustomerinfo();</w:t>
      </w:r>
    </w:p>
    <w:p w:rsidR="00C74B38" w:rsidRDefault="00C74B38" w:rsidP="00C74B38">
      <w:r>
        <w:t xml:space="preserve">        table_customer.setItems(StuffCustomerlist);</w:t>
      </w:r>
    </w:p>
    <w:p w:rsidR="00C74B38" w:rsidRDefault="00C74B38" w:rsidP="00C74B38">
      <w:r>
        <w:t xml:space="preserve">    }</w:t>
      </w:r>
    </w:p>
    <w:p w:rsidR="00C74B38" w:rsidRDefault="00C74B38" w:rsidP="00C74B38">
      <w:r>
        <w:t xml:space="preserve">    @FXML</w:t>
      </w:r>
    </w:p>
    <w:p w:rsidR="00C74B38" w:rsidRDefault="00C74B38" w:rsidP="00C74B38">
      <w:pPr>
        <w:rPr>
          <w:rFonts w:hint="eastAsia"/>
        </w:rPr>
      </w:pPr>
      <w:r>
        <w:rPr>
          <w:rFonts w:hint="eastAsia"/>
        </w:rPr>
        <w:t xml:space="preserve">    //</w:t>
      </w:r>
      <w:r>
        <w:rPr>
          <w:rFonts w:hint="eastAsia"/>
        </w:rPr>
        <w:t>删除客户信息</w:t>
      </w:r>
    </w:p>
    <w:p w:rsidR="00C74B38" w:rsidRDefault="00C74B38" w:rsidP="00C74B38">
      <w:r>
        <w:t xml:space="preserve">    public void  onCustomerDeleteClick() throws SQLException {</w:t>
      </w:r>
    </w:p>
    <w:p w:rsidR="00C74B38" w:rsidRDefault="00C74B38" w:rsidP="00C74B38">
      <w:r>
        <w:t xml:space="preserve">        StuffCustomer stuffCustomer = table_customer.getSelectionModel().getSelectedItem();</w:t>
      </w:r>
    </w:p>
    <w:p w:rsidR="00C74B38" w:rsidRDefault="00C74B38" w:rsidP="00C74B38">
      <w:r>
        <w:t xml:space="preserve">        if(stuffCustomer==null)</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选择要删除的信息行！</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deleteCusotomerinfo(stuffCustomer.getCusid());</w:t>
      </w:r>
    </w:p>
    <w:p w:rsidR="00C74B38" w:rsidRDefault="00C74B38" w:rsidP="00C74B38">
      <w:r>
        <w:t xml:space="preserve">        this.show_customerinfo();</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添加客户信息</w:t>
      </w:r>
    </w:p>
    <w:p w:rsidR="00C74B38" w:rsidRDefault="00C74B38" w:rsidP="00C74B38">
      <w:r>
        <w:t xml:space="preserve">    public void onCustomerAddClick() throws SQLException {</w:t>
      </w:r>
    </w:p>
    <w:p w:rsidR="00C74B38" w:rsidRDefault="00C74B38" w:rsidP="00C74B38">
      <w:r>
        <w:t xml:space="preserve">        String addcmid=add_cmid.getText();</w:t>
      </w:r>
    </w:p>
    <w:p w:rsidR="00C74B38" w:rsidRDefault="00C74B38" w:rsidP="00C74B38">
      <w:r>
        <w:t xml:space="preserve">        String addcmname=add_cmname.getText();</w:t>
      </w:r>
    </w:p>
    <w:p w:rsidR="00C74B38" w:rsidRDefault="00C74B38" w:rsidP="00C74B38">
      <w:r>
        <w:t xml:space="preserve">        String addcmpasswd=add_cmpasswd.getText();</w:t>
      </w:r>
    </w:p>
    <w:p w:rsidR="00C74B38" w:rsidRDefault="00C74B38" w:rsidP="00C74B38">
      <w:r>
        <w:t xml:space="preserve">        String addmember =add_cmember.getText();</w:t>
      </w:r>
    </w:p>
    <w:p w:rsidR="00C74B38" w:rsidRDefault="00C74B38" w:rsidP="00C74B38">
      <w:r>
        <w:t xml:space="preserve">        if(addcmid.isEmpty()||addcmname.isEmpty()||addcmpasswd.isEmpty())</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输入完整信息！</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addCustomerinfo(addcmid,addcmname,addmember,addcmpasswd);</w:t>
      </w:r>
    </w:p>
    <w:p w:rsidR="00C74B38" w:rsidRDefault="00C74B38" w:rsidP="00C74B38">
      <w:r>
        <w:t xml:space="preserve">        this.show_customerinfo();</w:t>
      </w:r>
    </w:p>
    <w:p w:rsidR="00C74B38" w:rsidRDefault="00C74B38" w:rsidP="00C74B38">
      <w:r>
        <w:lastRenderedPageBreak/>
        <w:t xml:space="preserve">    }</w:t>
      </w:r>
    </w:p>
    <w:p w:rsidR="00C74B38" w:rsidRDefault="00C74B38" w:rsidP="00C74B38">
      <w:r>
        <w:t xml:space="preserve">    @FXML</w:t>
      </w:r>
    </w:p>
    <w:p w:rsidR="00C74B38" w:rsidRDefault="00C74B38" w:rsidP="00C74B38">
      <w:pPr>
        <w:rPr>
          <w:rFonts w:hint="eastAsia"/>
        </w:rPr>
      </w:pPr>
      <w:r>
        <w:rPr>
          <w:rFonts w:hint="eastAsia"/>
        </w:rPr>
        <w:t xml:space="preserve">    //</w:t>
      </w:r>
      <w:r>
        <w:rPr>
          <w:rFonts w:hint="eastAsia"/>
        </w:rPr>
        <w:t>加载员工信息</w:t>
      </w:r>
    </w:p>
    <w:p w:rsidR="00C74B38" w:rsidRDefault="00C74B38" w:rsidP="00C74B38">
      <w:r>
        <w:t xml:space="preserve">    public void show_stuffinfo() throws SQLException {</w:t>
      </w:r>
    </w:p>
    <w:p w:rsidR="00C74B38" w:rsidRDefault="00C74B38" w:rsidP="00C74B38">
      <w:r>
        <w:t xml:space="preserve">        stuffid.setCellValueFactory(new PropertyValueFactory&lt;StuffPerson,String&gt;("Stuffid"));</w:t>
      </w:r>
    </w:p>
    <w:p w:rsidR="00C74B38" w:rsidRDefault="00C74B38" w:rsidP="00C74B38">
      <w:r>
        <w:t xml:space="preserve">        stuffname.setCellValueFactory(new PropertyValueFactory&lt;StuffPerson,String&gt;("Stuffname"));</w:t>
      </w:r>
    </w:p>
    <w:p w:rsidR="00C74B38" w:rsidRDefault="00C74B38" w:rsidP="00C74B38">
      <w:r>
        <w:t xml:space="preserve">        stufftitle.setCellValueFactory(new PropertyValueFactory&lt;StuffPerson,String&gt;("Stufftitle"));</w:t>
      </w:r>
    </w:p>
    <w:p w:rsidR="00C74B38" w:rsidRDefault="00C74B38" w:rsidP="00C74B38">
      <w:r>
        <w:t xml:space="preserve">        stuffpasswd.setCellValueFactory(new PropertyValueFactory&lt;StuffPerson,String&gt;("Stuffpasswd"));</w:t>
      </w:r>
    </w:p>
    <w:p w:rsidR="00C74B38" w:rsidRDefault="00C74B38" w:rsidP="00C74B38">
      <w:pPr>
        <w:rPr>
          <w:rFonts w:hint="eastAsia"/>
        </w:rPr>
      </w:pPr>
      <w:r>
        <w:rPr>
          <w:rFonts w:hint="eastAsia"/>
        </w:rPr>
        <w:t xml:space="preserve">        add_smid.setPromptText("</w:t>
      </w:r>
      <w:r>
        <w:rPr>
          <w:rFonts w:hint="eastAsia"/>
        </w:rPr>
        <w:t>员工</w:t>
      </w:r>
      <w:r>
        <w:rPr>
          <w:rFonts w:hint="eastAsia"/>
        </w:rPr>
        <w:t>ID");</w:t>
      </w:r>
    </w:p>
    <w:p w:rsidR="00C74B38" w:rsidRDefault="00C74B38" w:rsidP="00C74B38">
      <w:pPr>
        <w:rPr>
          <w:rFonts w:hint="eastAsia"/>
        </w:rPr>
      </w:pPr>
      <w:r>
        <w:rPr>
          <w:rFonts w:hint="eastAsia"/>
        </w:rPr>
        <w:t xml:space="preserve">        add_smname.setPromptText("</w:t>
      </w:r>
      <w:r>
        <w:rPr>
          <w:rFonts w:hint="eastAsia"/>
        </w:rPr>
        <w:t>员工姓名</w:t>
      </w:r>
      <w:r>
        <w:rPr>
          <w:rFonts w:hint="eastAsia"/>
        </w:rPr>
        <w:t>");</w:t>
      </w:r>
    </w:p>
    <w:p w:rsidR="00C74B38" w:rsidRDefault="00C74B38" w:rsidP="00C74B38">
      <w:pPr>
        <w:rPr>
          <w:rFonts w:hint="eastAsia"/>
        </w:rPr>
      </w:pPr>
      <w:r>
        <w:rPr>
          <w:rFonts w:hint="eastAsia"/>
        </w:rPr>
        <w:t xml:space="preserve">        add_smtitle.setPromptText("</w:t>
      </w:r>
      <w:r>
        <w:rPr>
          <w:rFonts w:hint="eastAsia"/>
        </w:rPr>
        <w:t>员工头衔</w:t>
      </w:r>
      <w:r>
        <w:rPr>
          <w:rFonts w:hint="eastAsia"/>
        </w:rPr>
        <w:t>");</w:t>
      </w:r>
    </w:p>
    <w:p w:rsidR="00C74B38" w:rsidRDefault="00C74B38" w:rsidP="00C74B38">
      <w:pPr>
        <w:rPr>
          <w:rFonts w:hint="eastAsia"/>
        </w:rPr>
      </w:pPr>
      <w:r>
        <w:rPr>
          <w:rFonts w:hint="eastAsia"/>
        </w:rPr>
        <w:t xml:space="preserve">        add_smpasswd.setPromptText("</w:t>
      </w:r>
      <w:r>
        <w:rPr>
          <w:rFonts w:hint="eastAsia"/>
        </w:rPr>
        <w:t>员工密码</w:t>
      </w:r>
      <w:r>
        <w:rPr>
          <w:rFonts w:hint="eastAsia"/>
        </w:rPr>
        <w:t>");</w:t>
      </w:r>
    </w:p>
    <w:p w:rsidR="00C74B38" w:rsidRDefault="00C74B38" w:rsidP="00C74B38">
      <w:r>
        <w:t xml:space="preserve">        StuffPersonlist.clear();</w:t>
      </w:r>
    </w:p>
    <w:p w:rsidR="00C74B38" w:rsidRDefault="00C74B38" w:rsidP="00C74B38">
      <w:r>
        <w:t xml:space="preserve">        StuffPersonlist=connector.getAllstuffinfo(StuffPersonlist);</w:t>
      </w:r>
    </w:p>
    <w:p w:rsidR="00C74B38" w:rsidRDefault="00C74B38" w:rsidP="00C74B38">
      <w:r>
        <w:t xml:space="preserve">        table_stuff.setItems(StuffPersonlist);</w:t>
      </w:r>
    </w:p>
    <w:p w:rsidR="00C74B38" w:rsidRDefault="00C74B38" w:rsidP="00C74B38">
      <w:r>
        <w:t xml:space="preserve">    }</w:t>
      </w:r>
    </w:p>
    <w:p w:rsidR="00C74B38" w:rsidRDefault="00C74B38" w:rsidP="00C74B38">
      <w:r>
        <w:t xml:space="preserve">    @FXML</w:t>
      </w:r>
    </w:p>
    <w:p w:rsidR="00C74B38" w:rsidRDefault="00C74B38" w:rsidP="00C74B38">
      <w:r>
        <w:t xml:space="preserve">    public void onStuffDeleteClick() throws SQLException {</w:t>
      </w:r>
    </w:p>
    <w:p w:rsidR="00C74B38" w:rsidRDefault="00C74B38" w:rsidP="00C74B38">
      <w:r>
        <w:t xml:space="preserve">        StuffPerson stuffPerson = table_stuff.getSelectionModel().getSelectedItem();</w:t>
      </w:r>
    </w:p>
    <w:p w:rsidR="00C74B38" w:rsidRDefault="00C74B38" w:rsidP="00C74B38">
      <w:r>
        <w:t xml:space="preserve">        if(stuffPerson==null)</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选择要删除的信息行！</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deleteStuffinfo(stuffPerson.getStuffid());</w:t>
      </w:r>
    </w:p>
    <w:p w:rsidR="00C74B38" w:rsidRDefault="00C74B38" w:rsidP="00C74B38">
      <w:r>
        <w:t xml:space="preserve">        this.show_stuffinfo();</w:t>
      </w:r>
    </w:p>
    <w:p w:rsidR="00C74B38" w:rsidRDefault="00C74B38" w:rsidP="00C74B38">
      <w:r>
        <w:t xml:space="preserve">    }</w:t>
      </w:r>
    </w:p>
    <w:p w:rsidR="00C74B38" w:rsidRDefault="00C74B38" w:rsidP="00C74B38">
      <w:r>
        <w:t xml:space="preserve">    @FXML</w:t>
      </w:r>
    </w:p>
    <w:p w:rsidR="00C74B38" w:rsidRDefault="00C74B38" w:rsidP="00C74B38">
      <w:r>
        <w:t xml:space="preserve">    public void onStuffAddClick() throws SQLException {</w:t>
      </w:r>
    </w:p>
    <w:p w:rsidR="00C74B38" w:rsidRDefault="00C74B38" w:rsidP="00C74B38">
      <w:r>
        <w:t xml:space="preserve">        String stuffid=add_smid.getText();</w:t>
      </w:r>
    </w:p>
    <w:p w:rsidR="00C74B38" w:rsidRDefault="00C74B38" w:rsidP="00C74B38">
      <w:r>
        <w:lastRenderedPageBreak/>
        <w:t xml:space="preserve">        String stuffname=add_smname.getText();</w:t>
      </w:r>
    </w:p>
    <w:p w:rsidR="00C74B38" w:rsidRDefault="00C74B38" w:rsidP="00C74B38">
      <w:r>
        <w:t xml:space="preserve">        String stufftitle=add_smtitle.getText();</w:t>
      </w:r>
    </w:p>
    <w:p w:rsidR="00C74B38" w:rsidRDefault="00C74B38" w:rsidP="00C74B38">
      <w:r>
        <w:t xml:space="preserve">        String stuffpasswd=add_smpasswd.getText();</w:t>
      </w:r>
    </w:p>
    <w:p w:rsidR="00C74B38" w:rsidRDefault="00C74B38" w:rsidP="00C74B38">
      <w:r>
        <w:t xml:space="preserve">        if(stuffid.isEmpty()||stuffname.isEmpty()||stufftitle.isEmpty()||stuffpasswd.isEmpty())</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输入完整信息！</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addStuffinfo(stuffid,stuffname,stufftitle,stuffpasswd);</w:t>
      </w:r>
    </w:p>
    <w:p w:rsidR="00C74B38" w:rsidRDefault="00C74B38" w:rsidP="00C74B38">
      <w:r>
        <w:t xml:space="preserve">        add_smid.clear();</w:t>
      </w:r>
    </w:p>
    <w:p w:rsidR="00C74B38" w:rsidRDefault="00C74B38" w:rsidP="00C74B38">
      <w:r>
        <w:t xml:space="preserve">        add_smname.clear();</w:t>
      </w:r>
    </w:p>
    <w:p w:rsidR="00C74B38" w:rsidRDefault="00C74B38" w:rsidP="00C74B38">
      <w:r>
        <w:t xml:space="preserve">        add_smpasswd.clear();</w:t>
      </w:r>
    </w:p>
    <w:p w:rsidR="00C74B38" w:rsidRDefault="00C74B38" w:rsidP="00C74B38">
      <w:r>
        <w:t xml:space="preserve">        add_smtitle.clear();</w:t>
      </w:r>
    </w:p>
    <w:p w:rsidR="00C74B38" w:rsidRDefault="00C74B38" w:rsidP="00C74B38">
      <w:r>
        <w:t xml:space="preserve">    }</w:t>
      </w:r>
    </w:p>
    <w:p w:rsidR="00C74B38" w:rsidRDefault="00C74B38" w:rsidP="00C74B38">
      <w:r>
        <w:t xml:space="preserve">    @FXML</w:t>
      </w:r>
    </w:p>
    <w:p w:rsidR="00C74B38" w:rsidRDefault="00C74B38" w:rsidP="00C74B38">
      <w:r>
        <w:t xml:space="preserve">    public void show_diaryinfo() throws SQLException {</w:t>
      </w:r>
    </w:p>
    <w:p w:rsidR="00C74B38" w:rsidRDefault="00C74B38" w:rsidP="00C74B38">
      <w:r>
        <w:t xml:space="preserve">        stuff_did.setCellValueFactory(new PropertyValueFactory&lt;StuffDiary,String&gt;("Did"));</w:t>
      </w:r>
    </w:p>
    <w:p w:rsidR="00C74B38" w:rsidRDefault="00C74B38" w:rsidP="00C74B38">
      <w:r>
        <w:t xml:space="preserve">        stuff_dcarid.setCellValueFactory(new PropertyValueFactory&lt;StuffDiary,String&gt;("Dcarid"));</w:t>
      </w:r>
    </w:p>
    <w:p w:rsidR="00C74B38" w:rsidRDefault="00C74B38" w:rsidP="00C74B38">
      <w:r>
        <w:t xml:space="preserve">        stuff_dcost.setCellValueFactory(new PropertyValueFactory&lt;StuffDiary,String&gt;("Dcost"));</w:t>
      </w:r>
    </w:p>
    <w:p w:rsidR="00C74B38" w:rsidRDefault="00C74B38" w:rsidP="00C74B38">
      <w:r>
        <w:t xml:space="preserve">        stuff_dcusid.setCellValueFactory(new PropertyValueFactory&lt;StuffDiary,String&gt;("Dcusid"));</w:t>
      </w:r>
    </w:p>
    <w:p w:rsidR="00C74B38" w:rsidRDefault="00C74B38" w:rsidP="00C74B38">
      <w:r>
        <w:t xml:space="preserve">        stuff_devent.setCellValueFactory(new PropertyValueFactory&lt;StuffDiary,String&gt;("Devent"));</w:t>
      </w:r>
    </w:p>
    <w:p w:rsidR="00C74B38" w:rsidRDefault="00C74B38" w:rsidP="00C74B38">
      <w:r>
        <w:t xml:space="preserve">        stuff_dstuffid.setCellValueFactory(new PropertyValueFactory&lt;StuffDiary,String&gt;("Dstuffid"));</w:t>
      </w:r>
    </w:p>
    <w:p w:rsidR="00C74B38" w:rsidRDefault="00C74B38" w:rsidP="00C74B38">
      <w:r>
        <w:t xml:space="preserve">        stuff_dtime.setCellValueFactory(new PropertyValueFactory&lt;StuffDiary,String&gt;("Dtime"));</w:t>
      </w:r>
    </w:p>
    <w:p w:rsidR="00C74B38" w:rsidRDefault="00C74B38" w:rsidP="00C74B38">
      <w:r>
        <w:t xml:space="preserve">        StuffDiarylist.clear();</w:t>
      </w:r>
    </w:p>
    <w:p w:rsidR="00C74B38" w:rsidRDefault="00C74B38" w:rsidP="00C74B38">
      <w:r>
        <w:t xml:space="preserve">        StuffDiarylist=connector.getAlldirayinfo(StuffDiarylist);</w:t>
      </w:r>
    </w:p>
    <w:p w:rsidR="00C74B38" w:rsidRDefault="00C74B38" w:rsidP="00C74B38">
      <w:r>
        <w:t xml:space="preserve">        table_diary.setItems(StuffDiarylist);</w:t>
      </w:r>
    </w:p>
    <w:p w:rsidR="00C74B38" w:rsidRDefault="00C74B38" w:rsidP="00C74B38">
      <w:pPr>
        <w:rPr>
          <w:rFonts w:hint="eastAsia"/>
        </w:rPr>
      </w:pPr>
      <w:r>
        <w:rPr>
          <w:rFonts w:hint="eastAsia"/>
        </w:rPr>
        <w:t>//        add_did.setPromptText("</w:t>
      </w:r>
      <w:r>
        <w:rPr>
          <w:rFonts w:hint="eastAsia"/>
        </w:rPr>
        <w:t>日志</w:t>
      </w:r>
      <w:r>
        <w:rPr>
          <w:rFonts w:hint="eastAsia"/>
        </w:rPr>
        <w:t>ID");</w:t>
      </w:r>
    </w:p>
    <w:p w:rsidR="00C74B38" w:rsidRDefault="00C74B38" w:rsidP="00C74B38">
      <w:pPr>
        <w:rPr>
          <w:rFonts w:hint="eastAsia"/>
        </w:rPr>
      </w:pPr>
      <w:r>
        <w:rPr>
          <w:rFonts w:hint="eastAsia"/>
        </w:rPr>
        <w:lastRenderedPageBreak/>
        <w:t xml:space="preserve">  //      add_dcarid.setPromptText("</w:t>
      </w:r>
      <w:r>
        <w:rPr>
          <w:rFonts w:hint="eastAsia"/>
        </w:rPr>
        <w:t>汽车</w:t>
      </w:r>
      <w:r>
        <w:rPr>
          <w:rFonts w:hint="eastAsia"/>
        </w:rPr>
        <w:t>ID");</w:t>
      </w:r>
    </w:p>
    <w:p w:rsidR="00C74B38" w:rsidRDefault="00C74B38" w:rsidP="00C74B38">
      <w:pPr>
        <w:rPr>
          <w:rFonts w:hint="eastAsia"/>
        </w:rPr>
      </w:pPr>
      <w:r>
        <w:rPr>
          <w:rFonts w:hint="eastAsia"/>
        </w:rPr>
        <w:t xml:space="preserve">     //   add_dcusid.setPromptText("</w:t>
      </w:r>
      <w:r>
        <w:rPr>
          <w:rFonts w:hint="eastAsia"/>
        </w:rPr>
        <w:t>顾客</w:t>
      </w:r>
      <w:r>
        <w:rPr>
          <w:rFonts w:hint="eastAsia"/>
        </w:rPr>
        <w:t>ID");</w:t>
      </w:r>
    </w:p>
    <w:p w:rsidR="00C74B38" w:rsidRDefault="00C74B38" w:rsidP="00C74B38">
      <w:pPr>
        <w:rPr>
          <w:rFonts w:hint="eastAsia"/>
        </w:rPr>
      </w:pPr>
      <w:r>
        <w:rPr>
          <w:rFonts w:hint="eastAsia"/>
        </w:rPr>
        <w:t xml:space="preserve">       // add_dstuffid.setPromptText("</w:t>
      </w:r>
      <w:r>
        <w:rPr>
          <w:rFonts w:hint="eastAsia"/>
        </w:rPr>
        <w:t>员工</w:t>
      </w:r>
      <w:r>
        <w:rPr>
          <w:rFonts w:hint="eastAsia"/>
        </w:rPr>
        <w:t>ID");</w:t>
      </w:r>
    </w:p>
    <w:p w:rsidR="00C74B38" w:rsidRDefault="00C74B38" w:rsidP="00C74B38">
      <w:pPr>
        <w:rPr>
          <w:rFonts w:hint="eastAsia"/>
        </w:rPr>
      </w:pPr>
      <w:r>
        <w:rPr>
          <w:rFonts w:hint="eastAsia"/>
        </w:rPr>
        <w:t xml:space="preserve">        //add_dtime.setPromptText("</w:t>
      </w:r>
      <w:r>
        <w:rPr>
          <w:rFonts w:hint="eastAsia"/>
        </w:rPr>
        <w:t>日期</w:t>
      </w:r>
      <w:r>
        <w:rPr>
          <w:rFonts w:hint="eastAsia"/>
        </w:rPr>
        <w:t>");</w:t>
      </w:r>
    </w:p>
    <w:p w:rsidR="00C74B38" w:rsidRDefault="00C74B38" w:rsidP="00C74B38">
      <w:pPr>
        <w:rPr>
          <w:rFonts w:hint="eastAsia"/>
        </w:rPr>
      </w:pPr>
      <w:r>
        <w:rPr>
          <w:rFonts w:hint="eastAsia"/>
        </w:rPr>
        <w:t xml:space="preserve">        //add_devent.setPromptText("</w:t>
      </w:r>
      <w:r>
        <w:rPr>
          <w:rFonts w:hint="eastAsia"/>
        </w:rPr>
        <w:t>事件（是否归还）</w:t>
      </w:r>
      <w:r>
        <w:rPr>
          <w:rFonts w:hint="eastAsia"/>
        </w:rPr>
        <w:t>");</w:t>
      </w:r>
    </w:p>
    <w:p w:rsidR="00C74B38" w:rsidRDefault="00C74B38" w:rsidP="00C74B38">
      <w:pPr>
        <w:rPr>
          <w:rFonts w:hint="eastAsia"/>
        </w:rPr>
      </w:pPr>
      <w:r>
        <w:rPr>
          <w:rFonts w:hint="eastAsia"/>
        </w:rPr>
        <w:t xml:space="preserve">        //add_dcost.setPromptText("</w:t>
      </w:r>
      <w:r>
        <w:rPr>
          <w:rFonts w:hint="eastAsia"/>
        </w:rPr>
        <w:t>交易金额</w:t>
      </w:r>
      <w:r>
        <w:rPr>
          <w:rFonts w:hint="eastAsia"/>
        </w:rPr>
        <w:t>");</w:t>
      </w:r>
    </w:p>
    <w:p w:rsidR="00C74B38" w:rsidRDefault="00C74B38" w:rsidP="00C74B38">
      <w:r>
        <w:t xml:space="preserve">    }</w:t>
      </w:r>
    </w:p>
    <w:p w:rsidR="00C74B38" w:rsidRDefault="00C74B38" w:rsidP="00C74B38">
      <w:r>
        <w:t xml:space="preserve">    @FXML</w:t>
      </w:r>
    </w:p>
    <w:p w:rsidR="00C74B38" w:rsidRDefault="00C74B38" w:rsidP="00C74B38">
      <w:r>
        <w:t xml:space="preserve">    public void onDiaryDeleteClick() throws SQLException {</w:t>
      </w:r>
    </w:p>
    <w:p w:rsidR="00C74B38" w:rsidRDefault="00C74B38" w:rsidP="00C74B38">
      <w:r>
        <w:t xml:space="preserve">        StuffDiary stuffDiary = table_diary.getSelectionModel().getSelectedItem();</w:t>
      </w:r>
    </w:p>
    <w:p w:rsidR="00C74B38" w:rsidRDefault="00C74B38" w:rsidP="00C74B38">
      <w:r>
        <w:t xml:space="preserve">        if(stuffDiary==null)</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选择要删除的信息行！</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deleteDiaryinfo(stuffDiary.getDid(),stuffDiary.getDevent());</w:t>
      </w:r>
    </w:p>
    <w:p w:rsidR="00C74B38" w:rsidRDefault="00C74B38" w:rsidP="00C74B38">
      <w:r>
        <w:t xml:space="preserve">        this.show_diaryinfo();</w:t>
      </w:r>
    </w:p>
    <w:p w:rsidR="00C74B38" w:rsidRDefault="00C74B38" w:rsidP="00C74B38">
      <w:r>
        <w:t xml:space="preserve">    }</w:t>
      </w:r>
    </w:p>
    <w:p w:rsidR="00C74B38" w:rsidRDefault="00C74B38" w:rsidP="00C74B38">
      <w:r>
        <w:t xml:space="preserve">    @FXML</w:t>
      </w:r>
    </w:p>
    <w:p w:rsidR="00C74B38" w:rsidRDefault="00C74B38" w:rsidP="00C74B38">
      <w:r>
        <w:t xml:space="preserve">    public void onDiaryAddClick() throws SQLException {</w:t>
      </w:r>
    </w:p>
    <w:p w:rsidR="00C74B38" w:rsidRDefault="00C74B38" w:rsidP="00C74B38">
      <w:r>
        <w:t xml:space="preserve">        String did=add_did.getText();</w:t>
      </w:r>
    </w:p>
    <w:p w:rsidR="00C74B38" w:rsidRDefault="00C74B38" w:rsidP="00C74B38">
      <w:r>
        <w:t xml:space="preserve">        String dcarid=add_dcarid.getText();</w:t>
      </w:r>
    </w:p>
    <w:p w:rsidR="00C74B38" w:rsidRDefault="00C74B38" w:rsidP="00C74B38">
      <w:r>
        <w:t xml:space="preserve">        String dcusid=add_dcusid.getText();</w:t>
      </w:r>
    </w:p>
    <w:p w:rsidR="00C74B38" w:rsidRDefault="00C74B38" w:rsidP="00C74B38">
      <w:r>
        <w:t xml:space="preserve">        String dstuffid=add_dstuffid.getText();</w:t>
      </w:r>
    </w:p>
    <w:p w:rsidR="00C74B38" w:rsidRDefault="00C74B38" w:rsidP="00C74B38">
      <w:r>
        <w:t xml:space="preserve">        String dtime=add_dtime.getText();</w:t>
      </w:r>
    </w:p>
    <w:p w:rsidR="00C74B38" w:rsidRDefault="00C74B38" w:rsidP="00C74B38">
      <w:r>
        <w:t xml:space="preserve">        String devent=add_devent.getText();</w:t>
      </w:r>
    </w:p>
    <w:p w:rsidR="00C74B38" w:rsidRDefault="00C74B38" w:rsidP="00C74B38">
      <w:r>
        <w:t xml:space="preserve">        String dcost=add_dcost.getText();</w:t>
      </w:r>
    </w:p>
    <w:p w:rsidR="00C74B38" w:rsidRDefault="00C74B38" w:rsidP="00C74B38">
      <w:r>
        <w:t xml:space="preserve">        if(did.isEmpty()||dcarid.isEmpty()||dcusid.isEmpty()||dstuffid.isEmpty()||dtime.isEmpty()||devent.isEmpty()||dcost.isEmpty()) {</w:t>
      </w:r>
    </w:p>
    <w:p w:rsidR="00C74B38" w:rsidRDefault="00C74B38" w:rsidP="00C74B38"/>
    <w:p w:rsidR="00C74B38" w:rsidRDefault="00C74B38" w:rsidP="00C74B38">
      <w:pPr>
        <w:rPr>
          <w:rFonts w:hint="eastAsia"/>
        </w:rPr>
      </w:pPr>
      <w:r>
        <w:rPr>
          <w:rFonts w:hint="eastAsia"/>
        </w:rPr>
        <w:t xml:space="preserve">            JOptionPane.showMessageDialog(null, "</w:t>
      </w:r>
      <w:r>
        <w:rPr>
          <w:rFonts w:hint="eastAsia"/>
        </w:rPr>
        <w:t>请输入完整信息！</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addDiaryinfo(did,dcarid,dcusid,dstuffid,dtime,devent,dcost);</w:t>
      </w:r>
    </w:p>
    <w:p w:rsidR="00C74B38" w:rsidRDefault="00C74B38" w:rsidP="00C74B38">
      <w:r>
        <w:lastRenderedPageBreak/>
        <w:t xml:space="preserve">        this.show_diaryinfo();</w:t>
      </w:r>
    </w:p>
    <w:p w:rsidR="00C74B38" w:rsidRDefault="00C74B38" w:rsidP="00C74B38">
      <w:r>
        <w:t xml:space="preserve">        add_dcarid.clear();</w:t>
      </w:r>
    </w:p>
    <w:p w:rsidR="00C74B38" w:rsidRDefault="00C74B38" w:rsidP="00C74B38">
      <w:r>
        <w:t xml:space="preserve">        add_dcost.clear();</w:t>
      </w:r>
    </w:p>
    <w:p w:rsidR="00C74B38" w:rsidRDefault="00C74B38" w:rsidP="00C74B38">
      <w:r>
        <w:t xml:space="preserve">        add_dcusid.clear();</w:t>
      </w:r>
    </w:p>
    <w:p w:rsidR="00C74B38" w:rsidRDefault="00C74B38" w:rsidP="00C74B38">
      <w:r>
        <w:t xml:space="preserve">        add_devent.clear();</w:t>
      </w:r>
    </w:p>
    <w:p w:rsidR="00C74B38" w:rsidRDefault="00C74B38" w:rsidP="00C74B38">
      <w:r>
        <w:t xml:space="preserve">        add_did.clear();</w:t>
      </w:r>
    </w:p>
    <w:p w:rsidR="00C74B38" w:rsidRDefault="00C74B38" w:rsidP="00C74B38">
      <w:r>
        <w:t xml:space="preserve">        add_dstuffid.clear();</w:t>
      </w:r>
    </w:p>
    <w:p w:rsidR="00C74B38" w:rsidRDefault="00C74B38" w:rsidP="00C74B38">
      <w:r>
        <w:t xml:space="preserve">        add_dtime.clear();</w:t>
      </w:r>
    </w:p>
    <w:p w:rsidR="00C74B38" w:rsidRDefault="00C74B38" w:rsidP="00C74B38">
      <w:r>
        <w:t xml:space="preserve">    }</w:t>
      </w:r>
    </w:p>
    <w:p w:rsidR="00C74B38" w:rsidRDefault="00C74B38" w:rsidP="00C74B38">
      <w:r>
        <w:t xml:space="preserve">    @FXML</w:t>
      </w:r>
    </w:p>
    <w:p w:rsidR="00C74B38" w:rsidRDefault="00C74B38" w:rsidP="00C74B38">
      <w:r>
        <w:t xml:space="preserve">    public void show_tableinfo() throws SQLException {</w:t>
      </w:r>
    </w:p>
    <w:p w:rsidR="00C74B38" w:rsidRDefault="00C74B38" w:rsidP="00C74B38">
      <w:r>
        <w:t xml:space="preserve">        pieChartData.clear();</w:t>
      </w:r>
    </w:p>
    <w:p w:rsidR="00C74B38" w:rsidRDefault="00C74B38" w:rsidP="00C74B38">
      <w:r>
        <w:t xml:space="preserve">        pieChart.getData().clear();</w:t>
      </w:r>
    </w:p>
    <w:p w:rsidR="00C74B38" w:rsidRDefault="00C74B38" w:rsidP="00C74B38">
      <w:r>
        <w:t xml:space="preserve">        pieChartData = connector.getprofitinfo();</w:t>
      </w:r>
    </w:p>
    <w:p w:rsidR="00C74B38" w:rsidRDefault="00C74B38" w:rsidP="00C74B38">
      <w:r>
        <w:t xml:space="preserve">        pieChart.setData(pieChartData);</w:t>
      </w:r>
    </w:p>
    <w:p w:rsidR="00C74B38" w:rsidRDefault="00C74B38" w:rsidP="00C74B38">
      <w:pPr>
        <w:rPr>
          <w:rFonts w:hint="eastAsia"/>
        </w:rPr>
      </w:pPr>
      <w:r>
        <w:rPr>
          <w:rFonts w:hint="eastAsia"/>
        </w:rPr>
        <w:t xml:space="preserve">        pieChart.setTitle("</w:t>
      </w:r>
      <w:r>
        <w:rPr>
          <w:rFonts w:hint="eastAsia"/>
        </w:rPr>
        <w:t>汽车类别分类饼状图</w:t>
      </w:r>
      <w:r>
        <w:rPr>
          <w:rFonts w:hint="eastAsia"/>
        </w:rPr>
        <w:t>");</w:t>
      </w:r>
    </w:p>
    <w:p w:rsidR="00C74B38" w:rsidRDefault="00C74B38" w:rsidP="00C74B38">
      <w:r>
        <w:t xml:space="preserve">        pieChart.setClockwise(true);</w:t>
      </w:r>
    </w:p>
    <w:p w:rsidR="00C74B38" w:rsidRDefault="00C74B38" w:rsidP="00C74B38">
      <w:r>
        <w:t xml:space="preserve">        pieChart.setLabelLineLength(50);</w:t>
      </w:r>
    </w:p>
    <w:p w:rsidR="00C74B38" w:rsidRDefault="00C74B38" w:rsidP="00C74B38">
      <w:r>
        <w:t xml:space="preserve">        pieChart.setLabelsVisible(true);</w:t>
      </w:r>
    </w:p>
    <w:p w:rsidR="00C74B38" w:rsidRDefault="00C74B38" w:rsidP="00C74B38">
      <w:r>
        <w:t xml:space="preserve">        pieChart.setStartAngle(180);</w:t>
      </w:r>
    </w:p>
    <w:p w:rsidR="00C74B38" w:rsidRDefault="00C74B38" w:rsidP="00C74B38">
      <w:r>
        <w:t xml:space="preserve">        final Label caption = new Label("");</w:t>
      </w:r>
    </w:p>
    <w:p w:rsidR="00C74B38" w:rsidRDefault="00C74B38" w:rsidP="00C74B38">
      <w:r>
        <w:t xml:space="preserve">        caption.setStyle("-fx-font: 24 arial;");</w:t>
      </w:r>
    </w:p>
    <w:p w:rsidR="00C74B38" w:rsidRDefault="00C74B38" w:rsidP="00C74B38">
      <w:r>
        <w:t xml:space="preserve">        for (final PieChart.Data data : pieChart.getData()) {</w:t>
      </w:r>
    </w:p>
    <w:p w:rsidR="00C74B38" w:rsidRDefault="00C74B38" w:rsidP="00C74B38">
      <w:r>
        <w:t xml:space="preserve">            data.getNode().addEventHandler(MouseEvent.MOUSE_PRESSED,</w:t>
      </w:r>
    </w:p>
    <w:p w:rsidR="00C74B38" w:rsidRDefault="00C74B38" w:rsidP="00C74B38">
      <w:r>
        <w:t xml:space="preserve">                    e -&gt; {</w:t>
      </w:r>
    </w:p>
    <w:p w:rsidR="00C74B38" w:rsidRDefault="00C74B38" w:rsidP="00C74B38">
      <w:r>
        <w:t xml:space="preserve">                        double total = 0;</w:t>
      </w:r>
    </w:p>
    <w:p w:rsidR="00C74B38" w:rsidRDefault="00C74B38" w:rsidP="00C74B38">
      <w:r>
        <w:t xml:space="preserve">                        for (PieChart.Data d : pieChart.getData()) {</w:t>
      </w:r>
    </w:p>
    <w:p w:rsidR="00C74B38" w:rsidRDefault="00C74B38" w:rsidP="00C74B38">
      <w:r>
        <w:t xml:space="preserve">                            total += d.getPieValue();</w:t>
      </w:r>
    </w:p>
    <w:p w:rsidR="00C74B38" w:rsidRDefault="00C74B38" w:rsidP="00C74B38">
      <w:r>
        <w:t xml:space="preserve">                        }</w:t>
      </w:r>
    </w:p>
    <w:p w:rsidR="00C74B38" w:rsidRDefault="00C74B38" w:rsidP="00C74B38">
      <w:r>
        <w:t xml:space="preserve">                        caption.setTranslateX(e.getSceneX());</w:t>
      </w:r>
    </w:p>
    <w:p w:rsidR="00C74B38" w:rsidRDefault="00C74B38" w:rsidP="00C74B38">
      <w:r>
        <w:t xml:space="preserve">                        caption.setTranslateY(e.getSceneY());</w:t>
      </w:r>
    </w:p>
    <w:p w:rsidR="00C74B38" w:rsidRDefault="00C74B38" w:rsidP="00C74B38">
      <w:r>
        <w:t xml:space="preserve">                        String text = String.format("%.1f%%", 100 * data.getPieValue() / total);</w:t>
      </w:r>
    </w:p>
    <w:p w:rsidR="00C74B38" w:rsidRDefault="00C74B38" w:rsidP="00C74B38">
      <w:r>
        <w:t xml:space="preserve">                        caption.setText(text);</w:t>
      </w:r>
    </w:p>
    <w:p w:rsidR="00C74B38" w:rsidRDefault="00C74B38" w:rsidP="00C74B38">
      <w:r>
        <w:t xml:space="preserve">                        pieChart.setAccessibleText(text);</w:t>
      </w:r>
    </w:p>
    <w:p w:rsidR="00C74B38" w:rsidRDefault="00C74B38" w:rsidP="00C74B38">
      <w:r>
        <w:lastRenderedPageBreak/>
        <w:t xml:space="preserve">                    }</w:t>
      </w:r>
    </w:p>
    <w:p w:rsidR="00C74B38" w:rsidRDefault="00C74B38" w:rsidP="00C74B38">
      <w:r>
        <w:t xml:space="preserve">            );</w:t>
      </w:r>
    </w:p>
    <w:p w:rsidR="00C74B38" w:rsidRDefault="00C74B38" w:rsidP="00C74B38">
      <w:r>
        <w:t xml:space="preserve">        }</w:t>
      </w:r>
    </w:p>
    <w:p w:rsidR="00C74B38" w:rsidRDefault="00C74B38" w:rsidP="00C74B38">
      <w:r>
        <w:t xml:space="preserve">    }</w:t>
      </w:r>
    </w:p>
    <w:p w:rsidR="00C74B38" w:rsidRDefault="00C74B38" w:rsidP="00C74B38">
      <w:r>
        <w:t xml:space="preserve">    @FXML</w:t>
      </w:r>
    </w:p>
    <w:p w:rsidR="00C74B38" w:rsidRDefault="00C74B38" w:rsidP="00C74B38">
      <w:r>
        <w:t xml:space="preserve">    public void get_year() throws SQLException {</w:t>
      </w:r>
    </w:p>
    <w:p w:rsidR="00C74B38" w:rsidRDefault="00C74B38" w:rsidP="00C74B38">
      <w:r>
        <w:t xml:space="preserve">        if(pieChart!=null)</w:t>
      </w:r>
    </w:p>
    <w:p w:rsidR="00C74B38" w:rsidRDefault="00C74B38" w:rsidP="00C74B38">
      <w:r>
        <w:t xml:space="preserve">            pieChart.getData().clear();</w:t>
      </w:r>
    </w:p>
    <w:p w:rsidR="00C74B38" w:rsidRDefault="00C74B38" w:rsidP="00C74B38">
      <w:r>
        <w:t xml:space="preserve">        pieChartData.clear();</w:t>
      </w:r>
    </w:p>
    <w:p w:rsidR="00C74B38" w:rsidRDefault="00C74B38" w:rsidP="00C74B38">
      <w:r>
        <w:t xml:space="preserve">        pieChartData=connector.getprofit_year(pieChartData);</w:t>
      </w:r>
    </w:p>
    <w:p w:rsidR="00C74B38" w:rsidRDefault="00C74B38" w:rsidP="00C74B38">
      <w:r>
        <w:t xml:space="preserve">        pieChart.setData(pieChartData);</w:t>
      </w:r>
    </w:p>
    <w:p w:rsidR="00C74B38" w:rsidRDefault="00C74B38" w:rsidP="00C74B38">
      <w:pPr>
        <w:rPr>
          <w:rFonts w:hint="eastAsia"/>
        </w:rPr>
      </w:pPr>
      <w:r>
        <w:rPr>
          <w:rFonts w:hint="eastAsia"/>
        </w:rPr>
        <w:t xml:space="preserve">        pieChart.setTitle("</w:t>
      </w:r>
      <w:r>
        <w:rPr>
          <w:rFonts w:hint="eastAsia"/>
        </w:rPr>
        <w:t>年度盈利额</w:t>
      </w:r>
      <w:r>
        <w:rPr>
          <w:rFonts w:hint="eastAsia"/>
        </w:rPr>
        <w:t>");</w:t>
      </w:r>
    </w:p>
    <w:p w:rsidR="00C74B38" w:rsidRDefault="00C74B38" w:rsidP="00C74B38">
      <w:r>
        <w:t xml:space="preserve">        add_cmember1.setText(String.valueOf(connector.getprofitall()));</w:t>
      </w:r>
    </w:p>
    <w:p w:rsidR="00C74B38" w:rsidRDefault="00C74B38" w:rsidP="00C74B38">
      <w:r>
        <w:t xml:space="preserve">        pieChart.setClockwise(true);</w:t>
      </w:r>
    </w:p>
    <w:p w:rsidR="00C74B38" w:rsidRDefault="00C74B38" w:rsidP="00C74B38">
      <w:r>
        <w:t xml:space="preserve">        pieChart.setLabelLineLength(50);</w:t>
      </w:r>
    </w:p>
    <w:p w:rsidR="00C74B38" w:rsidRDefault="00C74B38" w:rsidP="00C74B38">
      <w:r>
        <w:t xml:space="preserve">        pieChart.setLabelsVisible(true);</w:t>
      </w:r>
    </w:p>
    <w:p w:rsidR="00C74B38" w:rsidRDefault="00C74B38" w:rsidP="00C74B38">
      <w:r>
        <w:t xml:space="preserve">        pieChart.setStartAngle(180);</w:t>
      </w:r>
    </w:p>
    <w:p w:rsidR="00C74B38" w:rsidRDefault="00C74B38" w:rsidP="00C74B38">
      <w:r>
        <w:t xml:space="preserve">    }</w:t>
      </w:r>
    </w:p>
    <w:p w:rsidR="00C74B38" w:rsidRDefault="00C74B38" w:rsidP="00C74B38">
      <w:r>
        <w:t xml:space="preserve">    @FXML</w:t>
      </w:r>
    </w:p>
    <w:p w:rsidR="00C74B38" w:rsidRDefault="00C74B38" w:rsidP="00C74B38">
      <w:r>
        <w:t xml:space="preserve">    public void get_season() throws SQLException {</w:t>
      </w:r>
    </w:p>
    <w:p w:rsidR="00C74B38" w:rsidRDefault="00C74B38" w:rsidP="00C74B38">
      <w:r>
        <w:t xml:space="preserve">        int []num=new int[4];</w:t>
      </w:r>
    </w:p>
    <w:p w:rsidR="00C74B38" w:rsidRDefault="00C74B38" w:rsidP="00C74B38">
      <w:r>
        <w:t xml:space="preserve">        num=connector.getprofit_season(num);</w:t>
      </w:r>
    </w:p>
    <w:p w:rsidR="00C74B38" w:rsidRDefault="00C74B38" w:rsidP="00C74B38">
      <w:r>
        <w:t xml:space="preserve">        if(pieChart!=null)</w:t>
      </w:r>
    </w:p>
    <w:p w:rsidR="00C74B38" w:rsidRDefault="00C74B38" w:rsidP="00C74B38">
      <w:r>
        <w:t xml:space="preserve">        pieChart.getData().clear();</w:t>
      </w:r>
    </w:p>
    <w:p w:rsidR="00C74B38" w:rsidRDefault="00C74B38" w:rsidP="00C74B38">
      <w:pPr>
        <w:rPr>
          <w:rFonts w:hint="eastAsia"/>
        </w:rPr>
      </w:pPr>
      <w:r>
        <w:rPr>
          <w:rFonts w:hint="eastAsia"/>
        </w:rPr>
        <w:t xml:space="preserve">        pieChartData.add(new PieChart.Data("</w:t>
      </w:r>
      <w:r>
        <w:rPr>
          <w:rFonts w:hint="eastAsia"/>
        </w:rPr>
        <w:t>第一季度</w:t>
      </w:r>
      <w:r>
        <w:rPr>
          <w:rFonts w:hint="eastAsia"/>
        </w:rPr>
        <w:t>",num[0]));</w:t>
      </w:r>
    </w:p>
    <w:p w:rsidR="00C74B38" w:rsidRDefault="00C74B38" w:rsidP="00C74B38">
      <w:r>
        <w:t xml:space="preserve">        add_cmember2.setText(String.valueOf(num[0]));</w:t>
      </w:r>
    </w:p>
    <w:p w:rsidR="00C74B38" w:rsidRDefault="00C74B38" w:rsidP="00C74B38">
      <w:pPr>
        <w:rPr>
          <w:rFonts w:hint="eastAsia"/>
        </w:rPr>
      </w:pPr>
      <w:r>
        <w:rPr>
          <w:rFonts w:hint="eastAsia"/>
        </w:rPr>
        <w:t xml:space="preserve">        pieChartData.add(new PieChart.Data("</w:t>
      </w:r>
      <w:r>
        <w:rPr>
          <w:rFonts w:hint="eastAsia"/>
        </w:rPr>
        <w:t>第二季度</w:t>
      </w:r>
      <w:r>
        <w:rPr>
          <w:rFonts w:hint="eastAsia"/>
        </w:rPr>
        <w:t>",num[1]));</w:t>
      </w:r>
    </w:p>
    <w:p w:rsidR="00C74B38" w:rsidRDefault="00C74B38" w:rsidP="00C74B38">
      <w:r>
        <w:t xml:space="preserve">        add_cmember3.setText(String.valueOf(num[1]));</w:t>
      </w:r>
    </w:p>
    <w:p w:rsidR="00C74B38" w:rsidRDefault="00C74B38" w:rsidP="00C74B38">
      <w:pPr>
        <w:rPr>
          <w:rFonts w:hint="eastAsia"/>
        </w:rPr>
      </w:pPr>
      <w:r>
        <w:rPr>
          <w:rFonts w:hint="eastAsia"/>
        </w:rPr>
        <w:t xml:space="preserve">        pieChartData.add(new PieChart.Data("</w:t>
      </w:r>
      <w:r>
        <w:rPr>
          <w:rFonts w:hint="eastAsia"/>
        </w:rPr>
        <w:t>第三季度</w:t>
      </w:r>
      <w:r>
        <w:rPr>
          <w:rFonts w:hint="eastAsia"/>
        </w:rPr>
        <w:t>",num[2]));</w:t>
      </w:r>
    </w:p>
    <w:p w:rsidR="00C74B38" w:rsidRDefault="00C74B38" w:rsidP="00C74B38">
      <w:r>
        <w:t xml:space="preserve">        add_cmember4.setText(String.valueOf(num[2]));</w:t>
      </w:r>
    </w:p>
    <w:p w:rsidR="00C74B38" w:rsidRDefault="00C74B38" w:rsidP="00C74B38">
      <w:pPr>
        <w:rPr>
          <w:rFonts w:hint="eastAsia"/>
        </w:rPr>
      </w:pPr>
      <w:r>
        <w:rPr>
          <w:rFonts w:hint="eastAsia"/>
        </w:rPr>
        <w:t xml:space="preserve">        pieChartData.add(new PieChart.Data("</w:t>
      </w:r>
      <w:r>
        <w:rPr>
          <w:rFonts w:hint="eastAsia"/>
        </w:rPr>
        <w:t>第四季度</w:t>
      </w:r>
      <w:r>
        <w:rPr>
          <w:rFonts w:hint="eastAsia"/>
        </w:rPr>
        <w:t>",num[3]));</w:t>
      </w:r>
    </w:p>
    <w:p w:rsidR="00C74B38" w:rsidRDefault="00C74B38" w:rsidP="00C74B38">
      <w:r>
        <w:t xml:space="preserve">        add_cmember5.setText(String.valueOf(num[3]));</w:t>
      </w:r>
    </w:p>
    <w:p w:rsidR="00C74B38" w:rsidRDefault="00C74B38" w:rsidP="00C74B38">
      <w:r>
        <w:t xml:space="preserve">        int i=0;</w:t>
      </w:r>
    </w:p>
    <w:p w:rsidR="00C74B38" w:rsidRDefault="00C74B38" w:rsidP="00C74B38">
      <w:r>
        <w:t xml:space="preserve">        for (PieChart.Data data : pieChartData) {</w:t>
      </w:r>
    </w:p>
    <w:p w:rsidR="00C74B38" w:rsidRDefault="00C74B38" w:rsidP="00C74B38">
      <w:r>
        <w:t xml:space="preserve">            data.getNode().setStyle(</w:t>
      </w:r>
    </w:p>
    <w:p w:rsidR="00C74B38" w:rsidRDefault="00C74B38" w:rsidP="00C74B38">
      <w:r>
        <w:lastRenderedPageBreak/>
        <w:t xml:space="preserve">                    "-fx-pie-color: #ffd700+i;"</w:t>
      </w:r>
    </w:p>
    <w:p w:rsidR="00C74B38" w:rsidRDefault="00C74B38" w:rsidP="00C74B38">
      <w:r>
        <w:t xml:space="preserve">            );</w:t>
      </w:r>
    </w:p>
    <w:p w:rsidR="00C74B38" w:rsidRDefault="00C74B38" w:rsidP="00C74B38">
      <w:r>
        <w:t xml:space="preserve">            i++;</w:t>
      </w:r>
    </w:p>
    <w:p w:rsidR="00C74B38" w:rsidRDefault="00C74B38" w:rsidP="00C74B38">
      <w:r>
        <w:t xml:space="preserve">        }</w:t>
      </w:r>
    </w:p>
    <w:p w:rsidR="00C74B38" w:rsidRDefault="00C74B38" w:rsidP="00C74B38">
      <w:r>
        <w:t xml:space="preserve">            pieChart.setData(pieChartData);</w:t>
      </w:r>
    </w:p>
    <w:p w:rsidR="00C74B38" w:rsidRDefault="00C74B38" w:rsidP="00C74B38">
      <w:pPr>
        <w:rPr>
          <w:rFonts w:hint="eastAsia"/>
        </w:rPr>
      </w:pPr>
      <w:r>
        <w:rPr>
          <w:rFonts w:hint="eastAsia"/>
        </w:rPr>
        <w:t xml:space="preserve">        pieChart.setTitle("</w:t>
      </w:r>
      <w:r>
        <w:rPr>
          <w:rFonts w:hint="eastAsia"/>
        </w:rPr>
        <w:t>季度盈利柱状图</w:t>
      </w:r>
      <w:r>
        <w:rPr>
          <w:rFonts w:hint="eastAsia"/>
        </w:rPr>
        <w:t>");</w:t>
      </w:r>
    </w:p>
    <w:p w:rsidR="00C74B38" w:rsidRDefault="00C74B38" w:rsidP="00C74B38">
      <w:r>
        <w:t xml:space="preserve">        pieChart.setClockwise(true);</w:t>
      </w:r>
    </w:p>
    <w:p w:rsidR="00C74B38" w:rsidRDefault="00C74B38" w:rsidP="00C74B38">
      <w:r>
        <w:t xml:space="preserve">        pieChart.setLabelLineLength(50);</w:t>
      </w:r>
    </w:p>
    <w:p w:rsidR="00C74B38" w:rsidRDefault="00C74B38" w:rsidP="00C74B38">
      <w:r>
        <w:t xml:space="preserve">        pieChart.setLabelsVisible(true);</w:t>
      </w:r>
    </w:p>
    <w:p w:rsidR="00C74B38" w:rsidRDefault="00C74B38" w:rsidP="00C74B38">
      <w:r>
        <w:t xml:space="preserve">        pieChart.setStartAngle(180);</w:t>
      </w:r>
    </w:p>
    <w:p w:rsidR="00C74B38" w:rsidRDefault="00C74B38" w:rsidP="00C74B38"/>
    <w:p w:rsidR="00C74B38" w:rsidRDefault="00C74B38" w:rsidP="00C74B38">
      <w:r>
        <w:t xml:space="preserve">    }</w:t>
      </w:r>
    </w:p>
    <w:p w:rsidR="00C74B38" w:rsidRDefault="00C74B38" w:rsidP="00C74B38">
      <w:r>
        <w:t>}</w:t>
      </w:r>
    </w:p>
    <w:p w:rsidR="00C74B38" w:rsidRDefault="00C74B38" w:rsidP="00C74B38"/>
    <w:p w:rsidR="00C74B38" w:rsidRDefault="00C74B38" w:rsidP="00C74B38">
      <w:r>
        <w:rPr>
          <w:rFonts w:hint="eastAsia"/>
        </w:rPr>
        <w:t>6</w:t>
      </w:r>
      <w:r>
        <w:t>.CustomerController.java</w:t>
      </w:r>
    </w:p>
    <w:p w:rsidR="00C74B38" w:rsidRDefault="00C74B38" w:rsidP="00C74B38"/>
    <w:p w:rsidR="00C74B38" w:rsidRDefault="00C74B38" w:rsidP="00C74B38">
      <w:r>
        <w:t>import emtity.CustomerPerson;</w:t>
      </w:r>
    </w:p>
    <w:p w:rsidR="00C74B38" w:rsidRDefault="00C74B38" w:rsidP="00C74B38">
      <w:r>
        <w:t>import emtity.customerReturnCar;</w:t>
      </w:r>
    </w:p>
    <w:p w:rsidR="00C74B38" w:rsidRDefault="00C74B38" w:rsidP="00C74B38">
      <w:r>
        <w:t>import javafx.beans.value.ChangeListener;</w:t>
      </w:r>
    </w:p>
    <w:p w:rsidR="00C74B38" w:rsidRDefault="00C74B38" w:rsidP="00C74B38">
      <w:r>
        <w:t>import javafx.beans.value.ObservableValue;</w:t>
      </w:r>
    </w:p>
    <w:p w:rsidR="00C74B38" w:rsidRDefault="00C74B38" w:rsidP="00C74B38">
      <w:r>
        <w:t>import javafx.collections.FXCollections;</w:t>
      </w:r>
    </w:p>
    <w:p w:rsidR="00C74B38" w:rsidRDefault="00C74B38" w:rsidP="00C74B38">
      <w:r>
        <w:t>import javafx.collections.ObservableList;</w:t>
      </w:r>
    </w:p>
    <w:p w:rsidR="00C74B38" w:rsidRDefault="00C74B38" w:rsidP="00C74B38">
      <w:r>
        <w:t>import javafx.fxml.FXML;</w:t>
      </w:r>
    </w:p>
    <w:p w:rsidR="00C74B38" w:rsidRDefault="00C74B38" w:rsidP="00C74B38">
      <w:r>
        <w:t>import javafx.fxml.FXMLLoader;</w:t>
      </w:r>
    </w:p>
    <w:p w:rsidR="00C74B38" w:rsidRDefault="00C74B38" w:rsidP="00C74B38">
      <w:r>
        <w:t>import javafx.fxml.Initializable;</w:t>
      </w:r>
    </w:p>
    <w:p w:rsidR="00C74B38" w:rsidRDefault="00C74B38" w:rsidP="00C74B38">
      <w:r>
        <w:t>import javafx.scene.Parent;</w:t>
      </w:r>
    </w:p>
    <w:p w:rsidR="00C74B38" w:rsidRDefault="00C74B38" w:rsidP="00C74B38">
      <w:r>
        <w:t>import javafx.scene.Scene;</w:t>
      </w:r>
    </w:p>
    <w:p w:rsidR="00C74B38" w:rsidRDefault="00C74B38" w:rsidP="00C74B38">
      <w:r>
        <w:t>import javafx.scene.control.*;</w:t>
      </w:r>
    </w:p>
    <w:p w:rsidR="00C74B38" w:rsidRDefault="00C74B38" w:rsidP="00C74B38">
      <w:r>
        <w:t>import javafx.scene.control.cell.PropertyValueFactory;</w:t>
      </w:r>
    </w:p>
    <w:p w:rsidR="00C74B38" w:rsidRDefault="00C74B38" w:rsidP="00C74B38">
      <w:r>
        <w:t>import javafx.stage.Stage;</w:t>
      </w:r>
    </w:p>
    <w:p w:rsidR="00C74B38" w:rsidRDefault="00C74B38" w:rsidP="00C74B38"/>
    <w:p w:rsidR="00C74B38" w:rsidRDefault="00C74B38" w:rsidP="00C74B38">
      <w:r>
        <w:t>import javax.swing.*;</w:t>
      </w:r>
    </w:p>
    <w:p w:rsidR="00C74B38" w:rsidRDefault="00C74B38" w:rsidP="00C74B38">
      <w:r>
        <w:t>import java.io.IOException;</w:t>
      </w:r>
    </w:p>
    <w:p w:rsidR="00C74B38" w:rsidRDefault="00C74B38" w:rsidP="00C74B38">
      <w:r>
        <w:t>import java.net.URL;</w:t>
      </w:r>
    </w:p>
    <w:p w:rsidR="00C74B38" w:rsidRDefault="00C74B38" w:rsidP="00C74B38">
      <w:r>
        <w:t>import java.sql.Connection;</w:t>
      </w:r>
    </w:p>
    <w:p w:rsidR="00C74B38" w:rsidRDefault="00C74B38" w:rsidP="00C74B38">
      <w:r>
        <w:lastRenderedPageBreak/>
        <w:t>import java.sql.ResultSet;</w:t>
      </w:r>
    </w:p>
    <w:p w:rsidR="00C74B38" w:rsidRDefault="00C74B38" w:rsidP="00C74B38">
      <w:r>
        <w:t>import java.sql.SQLException;</w:t>
      </w:r>
    </w:p>
    <w:p w:rsidR="00C74B38" w:rsidRDefault="00C74B38" w:rsidP="00C74B38">
      <w:r>
        <w:t>import java.sql.Statement;</w:t>
      </w:r>
    </w:p>
    <w:p w:rsidR="00C74B38" w:rsidRDefault="00C74B38" w:rsidP="00C74B38">
      <w:r>
        <w:t>import java.text.SimpleDateFormat;</w:t>
      </w:r>
    </w:p>
    <w:p w:rsidR="00C74B38" w:rsidRDefault="00C74B38" w:rsidP="00C74B38">
      <w:r>
        <w:t>import java.util.ArrayList;</w:t>
      </w:r>
    </w:p>
    <w:p w:rsidR="00C74B38" w:rsidRDefault="00C74B38" w:rsidP="00C74B38">
      <w:r>
        <w:t>import java.util.ResourceBundle;</w:t>
      </w:r>
    </w:p>
    <w:p w:rsidR="00C74B38" w:rsidRDefault="00C74B38" w:rsidP="00C74B38"/>
    <w:p w:rsidR="00C74B38" w:rsidRDefault="00C74B38" w:rsidP="00C74B38">
      <w:r>
        <w:t>public class CustomerController implements Initializable{</w:t>
      </w:r>
    </w:p>
    <w:p w:rsidR="00C74B38" w:rsidRDefault="00C74B38" w:rsidP="00C74B38">
      <w:r>
        <w:t xml:space="preserve">    @FXML</w:t>
      </w:r>
    </w:p>
    <w:p w:rsidR="00C74B38" w:rsidRDefault="00C74B38" w:rsidP="00C74B38">
      <w:r>
        <w:t xml:space="preserve">    public ComboBox&lt;String&gt; combo_brand,combo_statu,combo_rent,combo_pledge,combo_id,combo_sname;</w:t>
      </w:r>
    </w:p>
    <w:p w:rsidR="00C74B38" w:rsidRDefault="00C74B38" w:rsidP="00C74B38">
      <w:r>
        <w:t xml:space="preserve">    @FXML</w:t>
      </w:r>
    </w:p>
    <w:p w:rsidR="00C74B38" w:rsidRDefault="00C74B38" w:rsidP="00C74B38">
      <w:r>
        <w:t xml:space="preserve">    private Button btn_exit;</w:t>
      </w:r>
    </w:p>
    <w:p w:rsidR="00C74B38" w:rsidRDefault="00C74B38" w:rsidP="00C74B38">
      <w:r>
        <w:t xml:space="preserve">    @FXML</w:t>
      </w:r>
    </w:p>
    <w:p w:rsidR="00C74B38" w:rsidRDefault="00C74B38" w:rsidP="00C74B38">
      <w:r>
        <w:t xml:space="preserve">    Label label_title;</w:t>
      </w:r>
    </w:p>
    <w:p w:rsidR="00C74B38" w:rsidRDefault="00C74B38" w:rsidP="00C74B38">
      <w:r>
        <w:t xml:space="preserve">    @FXML</w:t>
      </w:r>
    </w:p>
    <w:p w:rsidR="00C74B38" w:rsidRDefault="00C74B38" w:rsidP="00C74B38">
      <w:pPr>
        <w:rPr>
          <w:rFonts w:hint="eastAsia"/>
        </w:rPr>
      </w:pPr>
      <w:r>
        <w:rPr>
          <w:rFonts w:hint="eastAsia"/>
        </w:rPr>
        <w:t xml:space="preserve">    private TableColumn&lt;CustomerPerson, String&gt; person_id,person_cname,person_member,person_dlrq,person_moral;//</w:t>
      </w:r>
      <w:r>
        <w:rPr>
          <w:rFonts w:hint="eastAsia"/>
        </w:rPr>
        <w:t>对应顾客信息的列</w:t>
      </w:r>
    </w:p>
    <w:p w:rsidR="00C74B38" w:rsidRDefault="00C74B38" w:rsidP="00C74B38">
      <w:r>
        <w:t xml:space="preserve">    @FXML</w:t>
      </w:r>
    </w:p>
    <w:p w:rsidR="00C74B38" w:rsidRDefault="00C74B38" w:rsidP="00C74B38">
      <w:pPr>
        <w:rPr>
          <w:rFonts w:hint="eastAsia"/>
        </w:rPr>
      </w:pPr>
      <w:r>
        <w:rPr>
          <w:rFonts w:hint="eastAsia"/>
        </w:rPr>
        <w:t xml:space="preserve">    private TableColumn&lt;customerReturnCar,String&gt; car_id,car_brand,car_status,car_rent,car_pledge,car_valid;//</w:t>
      </w:r>
      <w:r>
        <w:rPr>
          <w:rFonts w:hint="eastAsia"/>
        </w:rPr>
        <w:t>对应租车信息的列</w:t>
      </w:r>
    </w:p>
    <w:p w:rsidR="00C74B38" w:rsidRDefault="00C74B38" w:rsidP="00C74B38">
      <w:r>
        <w:t xml:space="preserve">    @FXML</w:t>
      </w:r>
    </w:p>
    <w:p w:rsidR="00C74B38" w:rsidRDefault="00C74B38" w:rsidP="00C74B38">
      <w:pPr>
        <w:rPr>
          <w:rFonts w:hint="eastAsia"/>
        </w:rPr>
      </w:pPr>
      <w:r>
        <w:rPr>
          <w:rFonts w:hint="eastAsia"/>
        </w:rPr>
        <w:t xml:space="preserve">    TableView&lt;CustomerPerson&gt; table_personainfo;//</w:t>
      </w:r>
      <w:r>
        <w:rPr>
          <w:rFonts w:hint="eastAsia"/>
        </w:rPr>
        <w:t>顾客信息列表</w:t>
      </w:r>
    </w:p>
    <w:p w:rsidR="00C74B38" w:rsidRDefault="00C74B38" w:rsidP="00C74B38">
      <w:r>
        <w:t xml:space="preserve">    @FXML</w:t>
      </w:r>
    </w:p>
    <w:p w:rsidR="00C74B38" w:rsidRDefault="00C74B38" w:rsidP="00C74B38">
      <w:pPr>
        <w:rPr>
          <w:rFonts w:hint="eastAsia"/>
        </w:rPr>
      </w:pPr>
      <w:r>
        <w:rPr>
          <w:rFonts w:hint="eastAsia"/>
        </w:rPr>
        <w:t xml:space="preserve">    TableView&lt;customerReturnCar&gt; tableCustomerReturnCar;//</w:t>
      </w:r>
      <w:r>
        <w:rPr>
          <w:rFonts w:hint="eastAsia"/>
        </w:rPr>
        <w:t>还车列表</w:t>
      </w:r>
    </w:p>
    <w:p w:rsidR="00C74B38" w:rsidRDefault="00C74B38" w:rsidP="00C74B38">
      <w:r>
        <w:t xml:space="preserve">    DBConnector connector;</w:t>
      </w:r>
    </w:p>
    <w:p w:rsidR="00C74B38" w:rsidRDefault="00C74B38" w:rsidP="00C74B38">
      <w:pPr>
        <w:rPr>
          <w:rFonts w:hint="eastAsia"/>
        </w:rPr>
      </w:pPr>
      <w:r>
        <w:rPr>
          <w:rFonts w:hint="eastAsia"/>
        </w:rPr>
        <w:t xml:space="preserve">    ObservableList&lt;String&gt; ob_brand = FXCollections.observableArrayList();//</w:t>
      </w:r>
      <w:r>
        <w:rPr>
          <w:rFonts w:hint="eastAsia"/>
        </w:rPr>
        <w:t>汽车品牌</w:t>
      </w:r>
    </w:p>
    <w:p w:rsidR="00C74B38" w:rsidRDefault="00C74B38" w:rsidP="00C74B38">
      <w:pPr>
        <w:rPr>
          <w:rFonts w:hint="eastAsia"/>
        </w:rPr>
      </w:pPr>
      <w:r>
        <w:rPr>
          <w:rFonts w:hint="eastAsia"/>
        </w:rPr>
        <w:t xml:space="preserve">    ObservableList&lt;String&gt; ob_statu = FXCollections.observableArrayList();//</w:t>
      </w:r>
      <w:r>
        <w:rPr>
          <w:rFonts w:hint="eastAsia"/>
        </w:rPr>
        <w:t>汽车状况</w:t>
      </w:r>
    </w:p>
    <w:p w:rsidR="00C74B38" w:rsidRDefault="00C74B38" w:rsidP="00C74B38">
      <w:pPr>
        <w:rPr>
          <w:rFonts w:hint="eastAsia"/>
        </w:rPr>
      </w:pPr>
      <w:r>
        <w:rPr>
          <w:rFonts w:hint="eastAsia"/>
        </w:rPr>
        <w:t xml:space="preserve">    ObservableList&lt;String&gt; ob_rent = FXCollections.observableArrayList();//</w:t>
      </w:r>
      <w:r>
        <w:rPr>
          <w:rFonts w:hint="eastAsia"/>
        </w:rPr>
        <w:t>汽车租金</w:t>
      </w:r>
    </w:p>
    <w:p w:rsidR="00C74B38" w:rsidRDefault="00C74B38" w:rsidP="00C74B38">
      <w:pPr>
        <w:rPr>
          <w:rFonts w:hint="eastAsia"/>
        </w:rPr>
      </w:pPr>
      <w:r>
        <w:rPr>
          <w:rFonts w:hint="eastAsia"/>
        </w:rPr>
        <w:t xml:space="preserve">    ObservableList&lt;String&gt; ob_pledge = FXCollections.observableArrayList();//</w:t>
      </w:r>
      <w:r>
        <w:rPr>
          <w:rFonts w:hint="eastAsia"/>
        </w:rPr>
        <w:t>汽车押金</w:t>
      </w:r>
    </w:p>
    <w:p w:rsidR="00C74B38" w:rsidRDefault="00C74B38" w:rsidP="00C74B38">
      <w:r>
        <w:lastRenderedPageBreak/>
        <w:t xml:space="preserve">    ObservableList&lt;String&gt; ob_id = FXCollections.observableArrayList();</w:t>
      </w:r>
    </w:p>
    <w:p w:rsidR="00C74B38" w:rsidRDefault="00C74B38" w:rsidP="00C74B38">
      <w:r>
        <w:t xml:space="preserve">    ObservableList&lt;String&gt; ob_sname = FXCollections.observableArrayList();</w:t>
      </w:r>
    </w:p>
    <w:p w:rsidR="00C74B38" w:rsidRDefault="00C74B38" w:rsidP="00C74B38">
      <w:r>
        <w:t xml:space="preserve">    ObservableList&lt;CustomerPerson&gt; personList = FXCollections.observableArrayList();</w:t>
      </w:r>
    </w:p>
    <w:p w:rsidR="00C74B38" w:rsidRDefault="00C74B38" w:rsidP="00C74B38">
      <w:r>
        <w:t xml:space="preserve">    ObservableList&lt;customerReturnCar&gt; ReturnCarList = FXCollections.observableArrayList();</w:t>
      </w:r>
    </w:p>
    <w:p w:rsidR="00C74B38" w:rsidRDefault="00C74B38" w:rsidP="00C74B38">
      <w:r>
        <w:t xml:space="preserve">    ArrayList&lt;String&gt;bandList,statuList,rentList,pledgeList,IdList,NameList;</w:t>
      </w:r>
    </w:p>
    <w:p w:rsidR="00C74B38" w:rsidRDefault="00C74B38" w:rsidP="00C74B38">
      <w:r>
        <w:t xml:space="preserve">    public static String customer_id;</w:t>
      </w:r>
    </w:p>
    <w:p w:rsidR="00C74B38" w:rsidRDefault="00C74B38" w:rsidP="00C74B38">
      <w:r>
        <w:t xml:space="preserve">    public static String customer_name;</w:t>
      </w:r>
    </w:p>
    <w:p w:rsidR="00C74B38" w:rsidRDefault="00C74B38" w:rsidP="00C74B38">
      <w:r>
        <w:t xml:space="preserve">    public static void setCustomer_id(String id)</w:t>
      </w:r>
    </w:p>
    <w:p w:rsidR="00C74B38" w:rsidRDefault="00C74B38" w:rsidP="00C74B38">
      <w:r>
        <w:t xml:space="preserve">    {</w:t>
      </w:r>
    </w:p>
    <w:p w:rsidR="00C74B38" w:rsidRDefault="00C74B38" w:rsidP="00C74B38">
      <w:r>
        <w:t xml:space="preserve">        customer_id=id;</w:t>
      </w:r>
    </w:p>
    <w:p w:rsidR="00C74B38" w:rsidRDefault="00C74B38" w:rsidP="00C74B38">
      <w:r>
        <w:t xml:space="preserve">    }</w:t>
      </w:r>
    </w:p>
    <w:p w:rsidR="00C74B38" w:rsidRDefault="00C74B38" w:rsidP="00C74B38">
      <w:r>
        <w:t xml:space="preserve">    public static void setCustomer_name(String name)</w:t>
      </w:r>
    </w:p>
    <w:p w:rsidR="00C74B38" w:rsidRDefault="00C74B38" w:rsidP="00C74B38">
      <w:r>
        <w:t xml:space="preserve">    {</w:t>
      </w:r>
    </w:p>
    <w:p w:rsidR="00C74B38" w:rsidRDefault="00C74B38" w:rsidP="00C74B38">
      <w:r>
        <w:t xml:space="preserve">        customer_name=name;</w:t>
      </w:r>
    </w:p>
    <w:p w:rsidR="00C74B38" w:rsidRDefault="00C74B38" w:rsidP="00C74B38">
      <w:r>
        <w:t xml:space="preserve">    }</w:t>
      </w:r>
    </w:p>
    <w:p w:rsidR="00C74B38" w:rsidRDefault="00C74B38" w:rsidP="00C74B38">
      <w:r>
        <w:t xml:space="preserve">    @Override</w:t>
      </w:r>
    </w:p>
    <w:p w:rsidR="00C74B38" w:rsidRDefault="00C74B38" w:rsidP="00C74B38">
      <w:r>
        <w:t xml:space="preserve">    public void initialize(URL url, ResourceBundle resourceBundle) {</w:t>
      </w:r>
    </w:p>
    <w:p w:rsidR="00C74B38" w:rsidRDefault="00C74B38" w:rsidP="00C74B38">
      <w:r>
        <w:t xml:space="preserve">        connector=DBConnector.getInstance();</w:t>
      </w:r>
    </w:p>
    <w:p w:rsidR="00C74B38" w:rsidRDefault="00C74B38" w:rsidP="00C74B38">
      <w:r>
        <w:t xml:space="preserve">        bandList = new ArrayList&lt;&gt;();</w:t>
      </w:r>
    </w:p>
    <w:p w:rsidR="00C74B38" w:rsidRDefault="00C74B38" w:rsidP="00C74B38">
      <w:r>
        <w:t xml:space="preserve">        statuList = new ArrayList&lt;&gt;();</w:t>
      </w:r>
    </w:p>
    <w:p w:rsidR="00C74B38" w:rsidRDefault="00C74B38" w:rsidP="00C74B38">
      <w:r>
        <w:t xml:space="preserve">        rentList = new ArrayList&lt;&gt;();</w:t>
      </w:r>
    </w:p>
    <w:p w:rsidR="00C74B38" w:rsidRDefault="00C74B38" w:rsidP="00C74B38">
      <w:r>
        <w:t xml:space="preserve">        pledgeList = new ArrayList&lt;&gt;();</w:t>
      </w:r>
    </w:p>
    <w:p w:rsidR="00C74B38" w:rsidRDefault="00C74B38" w:rsidP="00C74B38">
      <w:r>
        <w:t xml:space="preserve">        IdList = new ArrayList&lt;&gt;();</w:t>
      </w:r>
    </w:p>
    <w:p w:rsidR="00C74B38" w:rsidRDefault="00C74B38" w:rsidP="00C74B38">
      <w:r>
        <w:t xml:space="preserve">        NameList = new ArrayList&lt;&gt;();</w:t>
      </w:r>
    </w:p>
    <w:p w:rsidR="00C74B38" w:rsidRDefault="00C74B38" w:rsidP="00C74B38">
      <w:pPr>
        <w:rPr>
          <w:rFonts w:hint="eastAsia"/>
        </w:rPr>
      </w:pPr>
      <w:r>
        <w:rPr>
          <w:rFonts w:hint="eastAsia"/>
        </w:rPr>
        <w:t xml:space="preserve">        label_title.setText("</w:t>
      </w:r>
      <w:r>
        <w:rPr>
          <w:rFonts w:hint="eastAsia"/>
        </w:rPr>
        <w:t>欢迎，</w:t>
      </w:r>
      <w:r>
        <w:rPr>
          <w:rFonts w:hint="eastAsia"/>
        </w:rPr>
        <w:t>"+customer_name+"</w:t>
      </w:r>
      <w:r>
        <w:rPr>
          <w:rFonts w:hint="eastAsia"/>
        </w:rPr>
        <w:t>登录！租车系统</w:t>
      </w:r>
      <w:r>
        <w:rPr>
          <w:rFonts w:hint="eastAsia"/>
        </w:rPr>
        <w:t>");</w:t>
      </w:r>
    </w:p>
    <w:p w:rsidR="00C74B38" w:rsidRDefault="00C74B38" w:rsidP="00C74B38">
      <w:pPr>
        <w:rPr>
          <w:rFonts w:hint="eastAsia"/>
        </w:rPr>
      </w:pPr>
      <w:r>
        <w:rPr>
          <w:rFonts w:hint="eastAsia"/>
        </w:rPr>
        <w:t xml:space="preserve">        //</w:t>
      </w:r>
      <w:r>
        <w:rPr>
          <w:rFonts w:hint="eastAsia"/>
        </w:rPr>
        <w:t>载入信息</w:t>
      </w:r>
    </w:p>
    <w:p w:rsidR="00C74B38" w:rsidRDefault="00C74B38" w:rsidP="00C74B38">
      <w:r>
        <w:t xml:space="preserve">        try{</w:t>
      </w:r>
    </w:p>
    <w:p w:rsidR="00C74B38" w:rsidRDefault="00C74B38" w:rsidP="00C74B38">
      <w:r>
        <w:t xml:space="preserve">            ob_brand=connector.getBandFromCarinfo();</w:t>
      </w:r>
    </w:p>
    <w:p w:rsidR="00C74B38" w:rsidRDefault="00C74B38" w:rsidP="00C74B38">
      <w:r>
        <w:t xml:space="preserve">            combo_brand.setItems(ob_brand);</w:t>
      </w:r>
    </w:p>
    <w:p w:rsidR="00C74B38" w:rsidRDefault="00C74B38" w:rsidP="00C74B38">
      <w:r>
        <w:t xml:space="preserve">            ob_sname =connector.getNAMEfromemployeeinfo();</w:t>
      </w:r>
    </w:p>
    <w:p w:rsidR="00C74B38" w:rsidRDefault="00C74B38" w:rsidP="00C74B38">
      <w:r>
        <w:t xml:space="preserve">            combo_sname.setItems(ob_sname);</w:t>
      </w:r>
    </w:p>
    <w:p w:rsidR="00C74B38" w:rsidRDefault="00C74B38" w:rsidP="00C74B38">
      <w:r>
        <w:t xml:space="preserve">            combo_sname.getSelectionModel().select(0);</w:t>
      </w:r>
    </w:p>
    <w:p w:rsidR="00C74B38" w:rsidRDefault="00C74B38" w:rsidP="00C74B38">
      <w:r>
        <w:t xml:space="preserve">        }catch (SQLException e)</w:t>
      </w:r>
    </w:p>
    <w:p w:rsidR="00C74B38" w:rsidRDefault="00C74B38" w:rsidP="00C74B38">
      <w:r>
        <w:lastRenderedPageBreak/>
        <w:t xml:space="preserve">        {</w:t>
      </w:r>
    </w:p>
    <w:p w:rsidR="00C74B38" w:rsidRDefault="00C74B38" w:rsidP="00C74B38">
      <w:r>
        <w:t xml:space="preserve">            e.printStackTrace();</w:t>
      </w:r>
    </w:p>
    <w:p w:rsidR="00C74B38" w:rsidRDefault="00C74B38" w:rsidP="00C74B38">
      <w:r>
        <w:t xml:space="preserve">        }</w:t>
      </w:r>
    </w:p>
    <w:p w:rsidR="00C74B38" w:rsidRDefault="00C74B38" w:rsidP="00C74B38">
      <w:r>
        <w:t xml:space="preserve">        combo_brand.getSelectionModel().selectedItemProperty().addListener(new ChangeListener&lt;String&gt;() {</w:t>
      </w:r>
    </w:p>
    <w:p w:rsidR="00C74B38" w:rsidRDefault="00C74B38" w:rsidP="00C74B38">
      <w:r>
        <w:t xml:space="preserve">            @Override</w:t>
      </w:r>
    </w:p>
    <w:p w:rsidR="00C74B38" w:rsidRDefault="00C74B38" w:rsidP="00C74B38">
      <w:r>
        <w:t xml:space="preserve">            public void changed(ObservableValue&lt;? extends String&gt; observableValue, String s, String t1) {</w:t>
      </w:r>
    </w:p>
    <w:p w:rsidR="00C74B38" w:rsidRDefault="00C74B38" w:rsidP="00C74B38">
      <w:r>
        <w:t xml:space="preserve">                try {</w:t>
      </w:r>
    </w:p>
    <w:p w:rsidR="00C74B38" w:rsidRDefault="00C74B38" w:rsidP="00C74B38">
      <w:r>
        <w:t xml:space="preserve">                        String brand = combo_brand.getSelectionModel().getSelectedItem();</w:t>
      </w:r>
    </w:p>
    <w:p w:rsidR="00C74B38" w:rsidRDefault="00C74B38" w:rsidP="00C74B38">
      <w:r>
        <w:t xml:space="preserve">                        connector.getInfoFromCarinfo(brand,ob_id,ob_statu,ob_pledge,ob_rent);</w:t>
      </w:r>
    </w:p>
    <w:p w:rsidR="00C74B38" w:rsidRDefault="00C74B38" w:rsidP="00C74B38">
      <w:r>
        <w:t xml:space="preserve">                        combo_id.setItems(ob_id);</w:t>
      </w:r>
    </w:p>
    <w:p w:rsidR="00C74B38" w:rsidRDefault="00C74B38" w:rsidP="00C74B38">
      <w:r>
        <w:t xml:space="preserve">                        combo_id.getSelectionModel().select(0);</w:t>
      </w:r>
    </w:p>
    <w:p w:rsidR="00C74B38" w:rsidRDefault="00C74B38" w:rsidP="00C74B38">
      <w:r>
        <w:t xml:space="preserve">                } catch (SQLException throwables) {</w:t>
      </w:r>
    </w:p>
    <w:p w:rsidR="00C74B38" w:rsidRDefault="00C74B38" w:rsidP="00C74B38">
      <w:r>
        <w:t xml:space="preserve">                    throwables.printStackTrace();</w:t>
      </w:r>
    </w:p>
    <w:p w:rsidR="00C74B38" w:rsidRDefault="00C74B38" w:rsidP="00C74B38">
      <w:r>
        <w:t xml:space="preserve">                }</w:t>
      </w:r>
    </w:p>
    <w:p w:rsidR="00C74B38" w:rsidRDefault="00C74B38" w:rsidP="00C74B38">
      <w:r>
        <w:t xml:space="preserve">            }</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确定了汽车的牌号，其租金、押金和车况就一一确定了。</w:t>
      </w:r>
    </w:p>
    <w:p w:rsidR="00C74B38" w:rsidRDefault="00C74B38" w:rsidP="00C74B38">
      <w:r>
        <w:t xml:space="preserve">        combo_id.getSelectionModel().selectedItemProperty().addListener(new ChangeListener&lt;String&gt;() {</w:t>
      </w:r>
    </w:p>
    <w:p w:rsidR="00C74B38" w:rsidRDefault="00C74B38" w:rsidP="00C74B38">
      <w:r>
        <w:t xml:space="preserve">            @Override</w:t>
      </w:r>
    </w:p>
    <w:p w:rsidR="00C74B38" w:rsidRDefault="00C74B38" w:rsidP="00C74B38">
      <w:r>
        <w:t xml:space="preserve">            public void changed(ObservableValue&lt;? extends String&gt; observableValue, String s, String t1) {</w:t>
      </w:r>
    </w:p>
    <w:p w:rsidR="00C74B38" w:rsidRDefault="00C74B38" w:rsidP="00C74B38">
      <w:r>
        <w:t xml:space="preserve">                int tempid = combo_id.getSelectionModel().getSelectedIndex();</w:t>
      </w:r>
    </w:p>
    <w:p w:rsidR="00C74B38" w:rsidRDefault="00C74B38" w:rsidP="00C74B38">
      <w:r>
        <w:t xml:space="preserve">                String tempId = combo_id.getSelectionModel().getSelectedItem();</w:t>
      </w:r>
    </w:p>
    <w:p w:rsidR="00C74B38" w:rsidRDefault="00C74B38" w:rsidP="00C74B38">
      <w:r>
        <w:t xml:space="preserve">                ObservableList&lt;String&gt; ob_statu_temp = FXCollections.observableArrayList();</w:t>
      </w:r>
    </w:p>
    <w:p w:rsidR="00C74B38" w:rsidRDefault="00C74B38" w:rsidP="00C74B38">
      <w:r>
        <w:t xml:space="preserve">                ObservableList&lt;String&gt; ob_rent_temp = FXCollections.observableArrayList();</w:t>
      </w:r>
    </w:p>
    <w:p w:rsidR="00C74B38" w:rsidRDefault="00C74B38" w:rsidP="00C74B38">
      <w:r>
        <w:t xml:space="preserve">                ObservableList&lt;String&gt; ob_pledge_temp = FXCollections.observableArrayList();</w:t>
      </w:r>
    </w:p>
    <w:p w:rsidR="00C74B38" w:rsidRDefault="00C74B38" w:rsidP="00C74B38">
      <w:r>
        <w:lastRenderedPageBreak/>
        <w:t xml:space="preserve">                    if(tempId==null)return;</w:t>
      </w:r>
    </w:p>
    <w:p w:rsidR="00C74B38" w:rsidRDefault="00C74B38" w:rsidP="00C74B38">
      <w:r>
        <w:t xml:space="preserve">                    if(tempid&gt;=0)</w:t>
      </w:r>
    </w:p>
    <w:p w:rsidR="00C74B38" w:rsidRDefault="00C74B38" w:rsidP="00C74B38">
      <w:r>
        <w:t xml:space="preserve">                    {</w:t>
      </w:r>
    </w:p>
    <w:p w:rsidR="00C74B38" w:rsidRDefault="00C74B38" w:rsidP="00C74B38">
      <w:r>
        <w:t xml:space="preserve">                        ob_statu_temp.add(ob_statu.get(tempid));</w:t>
      </w:r>
    </w:p>
    <w:p w:rsidR="00C74B38" w:rsidRDefault="00C74B38" w:rsidP="00C74B38">
      <w:r>
        <w:t xml:space="preserve">                        ob_pledge_temp.add(ob_pledge.get(tempid));</w:t>
      </w:r>
    </w:p>
    <w:p w:rsidR="00C74B38" w:rsidRDefault="00C74B38" w:rsidP="00C74B38">
      <w:r>
        <w:t xml:space="preserve">                        ob_rent_temp.add(ob_rent.get(tempid));</w:t>
      </w:r>
    </w:p>
    <w:p w:rsidR="00C74B38" w:rsidRDefault="00C74B38" w:rsidP="00C74B38">
      <w:r>
        <w:t xml:space="preserve">                     combo_statu.setItems(ob_statu_temp);</w:t>
      </w:r>
    </w:p>
    <w:p w:rsidR="00C74B38" w:rsidRDefault="00C74B38" w:rsidP="00C74B38">
      <w:r>
        <w:t xml:space="preserve">                     combo_pledge.setItems(ob_pledge_temp);</w:t>
      </w:r>
    </w:p>
    <w:p w:rsidR="00C74B38" w:rsidRDefault="00C74B38" w:rsidP="00C74B38">
      <w:r>
        <w:t xml:space="preserve">                     combo_rent.setItems(ob_rent_temp);</w:t>
      </w:r>
    </w:p>
    <w:p w:rsidR="00C74B38" w:rsidRDefault="00C74B38" w:rsidP="00C74B38">
      <w:r>
        <w:t xml:space="preserve">                     combo_rent.getSelectionModel().select(0);</w:t>
      </w:r>
    </w:p>
    <w:p w:rsidR="00C74B38" w:rsidRDefault="00C74B38" w:rsidP="00C74B38">
      <w:r>
        <w:t xml:space="preserve">                     combo_pledge.getSelectionModel().select(0);</w:t>
      </w:r>
    </w:p>
    <w:p w:rsidR="00C74B38" w:rsidRDefault="00C74B38" w:rsidP="00C74B38">
      <w:r>
        <w:t xml:space="preserve">                     combo_statu.getSelectionModel().select(0);</w:t>
      </w:r>
    </w:p>
    <w:p w:rsidR="00C74B38" w:rsidRDefault="00C74B38" w:rsidP="00C74B38">
      <w:r>
        <w:t xml:space="preserve">                    }</w:t>
      </w:r>
    </w:p>
    <w:p w:rsidR="00C74B38" w:rsidRDefault="00C74B38" w:rsidP="00C74B38">
      <w:r>
        <w:t xml:space="preserve">            }</w:t>
      </w:r>
    </w:p>
    <w:p w:rsidR="00C74B38" w:rsidRDefault="00C74B38" w:rsidP="00C74B38">
      <w:r>
        <w:t xml:space="preserve">        });</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退出返回到登录界面</w:t>
      </w:r>
    </w:p>
    <w:p w:rsidR="00C74B38" w:rsidRDefault="00C74B38" w:rsidP="00C74B38">
      <w:r>
        <w:t xml:space="preserve">    @FXML</w:t>
      </w:r>
    </w:p>
    <w:p w:rsidR="00C74B38" w:rsidRDefault="00C74B38" w:rsidP="00C74B38">
      <w:r>
        <w:t xml:space="preserve">    public void onExitClick()</w:t>
      </w:r>
    </w:p>
    <w:p w:rsidR="00C74B38" w:rsidRDefault="00C74B38" w:rsidP="00C74B38">
      <w:r>
        <w:t xml:space="preserve">    {</w:t>
      </w:r>
    </w:p>
    <w:p w:rsidR="00C74B38" w:rsidRDefault="00C74B38" w:rsidP="00C74B38">
      <w:r>
        <w:t xml:space="preserve">        Stage nextSage=(Stage)btn_exit.getScene().getWindow();</w:t>
      </w:r>
    </w:p>
    <w:p w:rsidR="00C74B38" w:rsidRDefault="00C74B38" w:rsidP="00C74B38">
      <w:r>
        <w:t xml:space="preserve">        nextSage.close();</w:t>
      </w:r>
    </w:p>
    <w:p w:rsidR="00C74B38" w:rsidRDefault="00C74B38" w:rsidP="00C74B38">
      <w:r>
        <w:t xml:space="preserve">        Parent root = null;</w:t>
      </w:r>
    </w:p>
    <w:p w:rsidR="00C74B38" w:rsidRDefault="00C74B38" w:rsidP="00C74B38">
      <w:r>
        <w:t xml:space="preserve">        try</w:t>
      </w:r>
    </w:p>
    <w:p w:rsidR="00C74B38" w:rsidRDefault="00C74B38" w:rsidP="00C74B38">
      <w:r>
        <w:t xml:space="preserve">        {</w:t>
      </w:r>
    </w:p>
    <w:p w:rsidR="00C74B38" w:rsidRDefault="00C74B38" w:rsidP="00C74B38">
      <w:r>
        <w:t xml:space="preserve">            root = FXMLLoader.load(getClass().getResource("login.fxml"));</w:t>
      </w:r>
    </w:p>
    <w:p w:rsidR="00C74B38" w:rsidRDefault="00C74B38" w:rsidP="00C74B38">
      <w:r>
        <w:t xml:space="preserve">        }catch (IOException e)</w:t>
      </w:r>
    </w:p>
    <w:p w:rsidR="00C74B38" w:rsidRDefault="00C74B38" w:rsidP="00C74B38">
      <w:r>
        <w:t xml:space="preserve">        {</w:t>
      </w:r>
    </w:p>
    <w:p w:rsidR="00C74B38" w:rsidRDefault="00C74B38" w:rsidP="00C74B38">
      <w:r>
        <w:t xml:space="preserve">            e.printStackTrace();</w:t>
      </w:r>
    </w:p>
    <w:p w:rsidR="00C74B38" w:rsidRDefault="00C74B38" w:rsidP="00C74B38">
      <w:r>
        <w:t xml:space="preserve">        }</w:t>
      </w:r>
    </w:p>
    <w:p w:rsidR="00C74B38" w:rsidRDefault="00C74B38" w:rsidP="00C74B38">
      <w:r>
        <w:t xml:space="preserve">        Scene scene =new Scene(root,800,600);</w:t>
      </w:r>
    </w:p>
    <w:p w:rsidR="00C74B38" w:rsidRDefault="00C74B38" w:rsidP="00C74B38">
      <w:r>
        <w:t xml:space="preserve">        scene.setRoot(root);</w:t>
      </w:r>
    </w:p>
    <w:p w:rsidR="00C74B38" w:rsidRDefault="00C74B38" w:rsidP="00C74B38">
      <w:r>
        <w:t xml:space="preserve">        Stage stage = new Stage();</w:t>
      </w:r>
    </w:p>
    <w:p w:rsidR="00C74B38" w:rsidRDefault="00C74B38" w:rsidP="00C74B38">
      <w:r>
        <w:t xml:space="preserve">        stage.setScene(scene);</w:t>
      </w:r>
    </w:p>
    <w:p w:rsidR="00C74B38" w:rsidRDefault="00C74B38" w:rsidP="00C74B38">
      <w:r>
        <w:t xml:space="preserve">        stage.show();</w:t>
      </w:r>
    </w:p>
    <w:p w:rsidR="00C74B38" w:rsidRDefault="00C74B38" w:rsidP="00C74B38"/>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租车</w:t>
      </w:r>
    </w:p>
    <w:p w:rsidR="00C74B38" w:rsidRDefault="00C74B38" w:rsidP="00C74B38">
      <w:r>
        <w:t xml:space="preserve">    @FXML</w:t>
      </w:r>
    </w:p>
    <w:p w:rsidR="00C74B38" w:rsidRDefault="00C74B38" w:rsidP="00C74B38">
      <w:r>
        <w:t xml:space="preserve">    public void onComfirmClick()</w:t>
      </w:r>
    </w:p>
    <w:p w:rsidR="00C74B38" w:rsidRDefault="00C74B38" w:rsidP="00C74B38">
      <w:r>
        <w:t xml:space="preserve">    {</w:t>
      </w:r>
    </w:p>
    <w:p w:rsidR="00C74B38" w:rsidRDefault="00C74B38" w:rsidP="00C74B38">
      <w:r>
        <w:t xml:space="preserve">        String temp_stuff = combo_sname.getSelectionModel().getSelectedItem();</w:t>
      </w:r>
    </w:p>
    <w:p w:rsidR="00C74B38" w:rsidRDefault="00C74B38" w:rsidP="00C74B38">
      <w:r>
        <w:t xml:space="preserve">        String temp_status = combo_statu.getSelectionModel().getSelectedItem();</w:t>
      </w:r>
    </w:p>
    <w:p w:rsidR="00C74B38" w:rsidRDefault="00C74B38" w:rsidP="00C74B38">
      <w:r>
        <w:t xml:space="preserve">        String temp_rent = combo_rent.getSelectionModel().getSelectedItem();</w:t>
      </w:r>
    </w:p>
    <w:p w:rsidR="00C74B38" w:rsidRDefault="00C74B38" w:rsidP="00C74B38">
      <w:r>
        <w:t xml:space="preserve">        String temp_brand = combo_brand.getSelectionModel().getSelectedItem();</w:t>
      </w:r>
    </w:p>
    <w:p w:rsidR="00C74B38" w:rsidRDefault="00C74B38" w:rsidP="00C74B38">
      <w:r>
        <w:t xml:space="preserve">        String temp_id = combo_id.getSelectionModel().getSelectedItem();</w:t>
      </w:r>
    </w:p>
    <w:p w:rsidR="00C74B38" w:rsidRDefault="00C74B38" w:rsidP="00C74B38">
      <w:r>
        <w:t xml:space="preserve">        String temp_pledge = combo_pledge.getSelectionModel().getSelectedItem();</w:t>
      </w:r>
    </w:p>
    <w:p w:rsidR="00C74B38" w:rsidRDefault="00C74B38" w:rsidP="00C74B38">
      <w:r>
        <w:t xml:space="preserve">        int temp_index = combo_sname.getSelectionModel().getSelectedIndex();</w:t>
      </w:r>
    </w:p>
    <w:p w:rsidR="00C74B38" w:rsidRDefault="00C74B38" w:rsidP="00C74B38">
      <w:r>
        <w:t xml:space="preserve">        if(temp_brand==null||temp_brand.isEmpty()||temp_stuff==null||temp_stuff.isEmpty()||temp_id==null||temp_id.isEmpty())</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信息不全！请填写完整信息</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try</w:t>
      </w:r>
    </w:p>
    <w:p w:rsidR="00C74B38" w:rsidRDefault="00C74B38" w:rsidP="00C74B38">
      <w:r>
        <w:t xml:space="preserve">        {</w:t>
      </w:r>
    </w:p>
    <w:p w:rsidR="00C74B38" w:rsidRDefault="00C74B38" w:rsidP="00C74B38"/>
    <w:p w:rsidR="00C74B38" w:rsidRDefault="00C74B38" w:rsidP="00C74B38">
      <w:r>
        <w:t xml:space="preserve">            int stuffid = connector.getIDfromemployeeinfo(temp_index);</w:t>
      </w:r>
    </w:p>
    <w:p w:rsidR="00C74B38" w:rsidRDefault="00C74B38" w:rsidP="00C74B38">
      <w:r>
        <w:t xml:space="preserve">            System.out.println(stuffid);</w:t>
      </w:r>
    </w:p>
    <w:p w:rsidR="00C74B38" w:rsidRDefault="00C74B38" w:rsidP="00C74B38">
      <w:r>
        <w:t xml:space="preserve">            connector.updateDiary(Integer.parseInt(temp_id),Integer.parseInt(customer_id),stuffid,Integer.parseInt(temp_rent));</w:t>
      </w:r>
    </w:p>
    <w:p w:rsidR="00C74B38" w:rsidRDefault="00C74B38" w:rsidP="00C74B38">
      <w:r>
        <w:t xml:space="preserve">            connector.updatecarinfo(Integer.parseInt(temp_id),Integer.parseInt(customer_id),Integer.parseInt(temp_rent));</w:t>
      </w:r>
    </w:p>
    <w:p w:rsidR="00C74B38" w:rsidRDefault="00C74B38" w:rsidP="00C74B38">
      <w:pPr>
        <w:rPr>
          <w:rFonts w:hint="eastAsia"/>
        </w:rPr>
      </w:pPr>
      <w:r>
        <w:rPr>
          <w:rFonts w:hint="eastAsia"/>
        </w:rPr>
        <w:t xml:space="preserve">            JOptionPane.showMessageDialog(null,"</w:t>
      </w:r>
      <w:r>
        <w:rPr>
          <w:rFonts w:hint="eastAsia"/>
        </w:rPr>
        <w:t>租车成功！</w:t>
      </w:r>
      <w:r>
        <w:rPr>
          <w:rFonts w:hint="eastAsia"/>
        </w:rPr>
        <w:t>");</w:t>
      </w:r>
    </w:p>
    <w:p w:rsidR="00C74B38" w:rsidRDefault="00C74B38" w:rsidP="00C74B38">
      <w:r>
        <w:t xml:space="preserve">            combo_id.getSelectionModel().clearSelection();</w:t>
      </w:r>
    </w:p>
    <w:p w:rsidR="00C74B38" w:rsidRDefault="00C74B38" w:rsidP="00C74B38">
      <w:r>
        <w:lastRenderedPageBreak/>
        <w:t xml:space="preserve">            combo_brand.getSelectionModel().clearSelection();</w:t>
      </w:r>
    </w:p>
    <w:p w:rsidR="00C74B38" w:rsidRDefault="00C74B38" w:rsidP="00C74B38">
      <w:r>
        <w:t xml:space="preserve">            combo_rent.getSelectionModel().clearSelection();</w:t>
      </w:r>
    </w:p>
    <w:p w:rsidR="00C74B38" w:rsidRDefault="00C74B38" w:rsidP="00C74B38">
      <w:r>
        <w:t xml:space="preserve">            combo_statu.getSelectionModel().clearSelection();</w:t>
      </w:r>
    </w:p>
    <w:p w:rsidR="00C74B38" w:rsidRDefault="00C74B38" w:rsidP="00C74B38">
      <w:r>
        <w:t xml:space="preserve">            combo_pledge.getSelectionModel().clearSelection();</w:t>
      </w:r>
    </w:p>
    <w:p w:rsidR="00C74B38" w:rsidRDefault="00C74B38" w:rsidP="00C74B38">
      <w:r>
        <w:t xml:space="preserve">        }</w:t>
      </w:r>
    </w:p>
    <w:p w:rsidR="00C74B38" w:rsidRDefault="00C74B38" w:rsidP="00C74B38">
      <w:r>
        <w:t xml:space="preserve">        catch (SQLException E)</w:t>
      </w:r>
    </w:p>
    <w:p w:rsidR="00C74B38" w:rsidRDefault="00C74B38" w:rsidP="00C74B38">
      <w:r>
        <w:t xml:space="preserve">        {</w:t>
      </w:r>
    </w:p>
    <w:p w:rsidR="00C74B38" w:rsidRDefault="00C74B38" w:rsidP="00C74B38">
      <w:r>
        <w:t xml:space="preserve">            E.printStackTrace();</w:t>
      </w:r>
    </w:p>
    <w:p w:rsidR="00C74B38" w:rsidRDefault="00C74B38" w:rsidP="00C74B38">
      <w:r>
        <w:t xml:space="preserve">        }</w:t>
      </w:r>
    </w:p>
    <w:p w:rsidR="00C74B38" w:rsidRDefault="00C74B38" w:rsidP="00C74B38">
      <w:r>
        <w:t xml:space="preserve">    }</w:t>
      </w:r>
    </w:p>
    <w:p w:rsidR="00C74B38" w:rsidRDefault="00C74B38" w:rsidP="00C74B38">
      <w:r>
        <w:t xml:space="preserve">    @FXML</w:t>
      </w:r>
    </w:p>
    <w:p w:rsidR="00C74B38" w:rsidRDefault="00C74B38" w:rsidP="00C74B38">
      <w:r>
        <w:t xml:space="preserve">    public void onClearClick()</w:t>
      </w:r>
    </w:p>
    <w:p w:rsidR="00C74B38" w:rsidRDefault="00C74B38" w:rsidP="00C74B38">
      <w:r>
        <w:t xml:space="preserve">    {</w:t>
      </w:r>
    </w:p>
    <w:p w:rsidR="00C74B38" w:rsidRDefault="00C74B38" w:rsidP="00C74B38">
      <w:r>
        <w:t xml:space="preserve">        combo_statu.getSelectionModel().clearSelection();</w:t>
      </w:r>
    </w:p>
    <w:p w:rsidR="00C74B38" w:rsidRDefault="00C74B38" w:rsidP="00C74B38">
      <w:r>
        <w:t xml:space="preserve">        combo_brand.getSelectionModel().clearSelection();</w:t>
      </w:r>
    </w:p>
    <w:p w:rsidR="00C74B38" w:rsidRDefault="00C74B38" w:rsidP="00C74B38">
      <w:r>
        <w:t xml:space="preserve">        combo_id.getSelectionModel().clearSelection();</w:t>
      </w:r>
    </w:p>
    <w:p w:rsidR="00C74B38" w:rsidRDefault="00C74B38" w:rsidP="00C74B38">
      <w:r>
        <w:t xml:space="preserve">        combo_pledge.getSelectionModel().clearSelection();</w:t>
      </w:r>
    </w:p>
    <w:p w:rsidR="00C74B38" w:rsidRDefault="00C74B38" w:rsidP="00C74B38">
      <w:r>
        <w:t xml:space="preserve">        combo_rent.getSelectionModel().clearSelection();</w:t>
      </w:r>
    </w:p>
    <w:p w:rsidR="00C74B38" w:rsidRDefault="00C74B38" w:rsidP="00C74B38">
      <w:r>
        <w:t xml:space="preserve">        combo_sname.getSelectionModel().clearSelection();</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载入个人信息</w:t>
      </w:r>
    </w:p>
    <w:p w:rsidR="00C74B38" w:rsidRDefault="00C74B38" w:rsidP="00C74B38">
      <w:r>
        <w:t xml:space="preserve">    @FXML</w:t>
      </w:r>
    </w:p>
    <w:p w:rsidR="00C74B38" w:rsidRDefault="00C74B38" w:rsidP="00C74B38">
      <w:r>
        <w:t xml:space="preserve">    public void getpersoninfo()  {</w:t>
      </w:r>
    </w:p>
    <w:p w:rsidR="00C74B38" w:rsidRDefault="00C74B38" w:rsidP="00C74B38">
      <w:r>
        <w:t xml:space="preserve">        try{</w:t>
      </w:r>
    </w:p>
    <w:p w:rsidR="00C74B38" w:rsidRDefault="00C74B38" w:rsidP="00C74B38">
      <w:r>
        <w:t xml:space="preserve">        person_id.setCellValueFactory(new PropertyValueFactory&lt;CustomerPerson,String&gt;("customer_id"));</w:t>
      </w:r>
    </w:p>
    <w:p w:rsidR="00C74B38" w:rsidRDefault="00C74B38" w:rsidP="00C74B38">
      <w:r>
        <w:t xml:space="preserve">        person_cname.setCellValueFactory(new PropertyValueFactory&lt;CustomerPerson,String&gt;("customer_name"));</w:t>
      </w:r>
    </w:p>
    <w:p w:rsidR="00C74B38" w:rsidRDefault="00C74B38" w:rsidP="00C74B38">
      <w:r>
        <w:t xml:space="preserve">        person_member.setCellValueFactory(new PropertyValueFactory&lt;CustomerPerson,String&gt;("customer_member"));</w:t>
      </w:r>
    </w:p>
    <w:p w:rsidR="00C74B38" w:rsidRDefault="00C74B38" w:rsidP="00C74B38">
      <w:r>
        <w:t xml:space="preserve">        person_dlrq.setCellValueFactory(new PropertyValueFactory&lt;CustomerPerson,String&gt;("customer_dlrq"));</w:t>
      </w:r>
    </w:p>
    <w:p w:rsidR="00C74B38" w:rsidRDefault="00C74B38" w:rsidP="00C74B38">
      <w:r>
        <w:t xml:space="preserve">        person_moral.setCellValueFactory(new PropertyValueFactory&lt;CustomerPerson,String&gt;("customer_moral"));</w:t>
      </w:r>
    </w:p>
    <w:p w:rsidR="00C74B38" w:rsidRDefault="00C74B38" w:rsidP="00C74B38">
      <w:r>
        <w:t xml:space="preserve">        personList.clear();</w:t>
      </w:r>
    </w:p>
    <w:p w:rsidR="00C74B38" w:rsidRDefault="00C74B38" w:rsidP="00C74B38">
      <w:r>
        <w:lastRenderedPageBreak/>
        <w:t xml:space="preserve">        personList=connector.getPersoninfo(Integer.valueOf(customer_id),personList);</w:t>
      </w:r>
    </w:p>
    <w:p w:rsidR="00C74B38" w:rsidRDefault="00C74B38" w:rsidP="00C74B38">
      <w:r>
        <w:t xml:space="preserve">    }catch (SQLException e)</w:t>
      </w:r>
    </w:p>
    <w:p w:rsidR="00C74B38" w:rsidRDefault="00C74B38" w:rsidP="00C74B38">
      <w:r>
        <w:t xml:space="preserve">        {</w:t>
      </w:r>
    </w:p>
    <w:p w:rsidR="00C74B38" w:rsidRDefault="00C74B38" w:rsidP="00C74B38">
      <w:r>
        <w:t xml:space="preserve">            e.printStackTrace();</w:t>
      </w:r>
    </w:p>
    <w:p w:rsidR="00C74B38" w:rsidRDefault="00C74B38" w:rsidP="00C74B38">
      <w:r>
        <w:t xml:space="preserve">        }</w:t>
      </w:r>
    </w:p>
    <w:p w:rsidR="00C74B38" w:rsidRDefault="00C74B38" w:rsidP="00C74B38">
      <w:r>
        <w:t xml:space="preserve">        finally {</w:t>
      </w:r>
    </w:p>
    <w:p w:rsidR="00C74B38" w:rsidRDefault="00C74B38" w:rsidP="00C74B38">
      <w:r>
        <w:t xml:space="preserve">            table_personainfo.setItems(personList);</w:t>
      </w:r>
    </w:p>
    <w:p w:rsidR="00C74B38" w:rsidRDefault="00C74B38" w:rsidP="00C74B38">
      <w:r>
        <w:t xml:space="preserve">        }</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载入当前客户租车的信息</w:t>
      </w:r>
    </w:p>
    <w:p w:rsidR="00C74B38" w:rsidRDefault="00C74B38" w:rsidP="00C74B38">
      <w:r>
        <w:t xml:space="preserve">    @FXML</w:t>
      </w:r>
    </w:p>
    <w:p w:rsidR="00C74B38" w:rsidRDefault="00C74B38" w:rsidP="00C74B38">
      <w:r>
        <w:t xml:space="preserve">    public void returnCar() throws SQLException {</w:t>
      </w:r>
    </w:p>
    <w:p w:rsidR="00C74B38" w:rsidRDefault="00C74B38" w:rsidP="00C74B38">
      <w:r>
        <w:t xml:space="preserve">            car_id.setCellValueFactory(new PropertyValueFactory&lt;customerReturnCar,String&gt;("CarId"));</w:t>
      </w:r>
    </w:p>
    <w:p w:rsidR="00C74B38" w:rsidRDefault="00C74B38" w:rsidP="00C74B38">
      <w:r>
        <w:t xml:space="preserve">            car_brand.setCellValueFactory(new PropertyValueFactory&lt;customerReturnCar,String&gt;("CarBrand"));</w:t>
      </w:r>
    </w:p>
    <w:p w:rsidR="00C74B38" w:rsidRDefault="00C74B38" w:rsidP="00C74B38">
      <w:r>
        <w:t xml:space="preserve">            car_pledge.setCellValueFactory(new PropertyValueFactory&lt;customerReturnCar,String&gt;("CarPledge"));</w:t>
      </w:r>
    </w:p>
    <w:p w:rsidR="00C74B38" w:rsidRDefault="00C74B38" w:rsidP="00C74B38">
      <w:r>
        <w:t xml:space="preserve">            car_status.setCellValueFactory(new PropertyValueFactory&lt;customerReturnCar,String&gt;("CarStatus"));</w:t>
      </w:r>
    </w:p>
    <w:p w:rsidR="00C74B38" w:rsidRDefault="00C74B38" w:rsidP="00C74B38">
      <w:r>
        <w:t xml:space="preserve">            car_rent.setCellValueFactory(new PropertyValueFactory&lt;customerReturnCar,String&gt;("CarRent"));</w:t>
      </w:r>
    </w:p>
    <w:p w:rsidR="00C74B38" w:rsidRDefault="00C74B38" w:rsidP="00C74B38">
      <w:r>
        <w:t xml:space="preserve">            car_valid.setCellValueFactory(new PropertyValueFactory&lt;customerReturnCar,String&gt;("CarValid"));</w:t>
      </w:r>
    </w:p>
    <w:p w:rsidR="00C74B38" w:rsidRDefault="00C74B38" w:rsidP="00C74B38">
      <w:r>
        <w:t xml:space="preserve">            ReturnCarList.clear();</w:t>
      </w:r>
    </w:p>
    <w:p w:rsidR="00C74B38" w:rsidRDefault="00C74B38" w:rsidP="00C74B38">
      <w:r>
        <w:t xml:space="preserve">            ReturnCarList=connector.getCarinfo(Integer.valueOf(customer_id));</w:t>
      </w:r>
    </w:p>
    <w:p w:rsidR="00C74B38" w:rsidRDefault="00C74B38" w:rsidP="00C74B38">
      <w:r>
        <w:t xml:space="preserve">        tableCustomerReturnCar.setItems(ReturnCarList);</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还车</w:t>
      </w:r>
    </w:p>
    <w:p w:rsidR="00C74B38" w:rsidRDefault="00C74B38" w:rsidP="00C74B38">
      <w:r>
        <w:t xml:space="preserve">    @FXML</w:t>
      </w:r>
    </w:p>
    <w:p w:rsidR="00C74B38" w:rsidRDefault="00C74B38" w:rsidP="00C74B38">
      <w:r>
        <w:t xml:space="preserve">    public void onReturncarClick() throws SQLException {</w:t>
      </w:r>
    </w:p>
    <w:p w:rsidR="00C74B38" w:rsidRDefault="00C74B38" w:rsidP="00C74B38">
      <w:r>
        <w:t xml:space="preserve">        customerReturnCar temp_return_car = tableCustomerReturnCar.getSelectionModel().getSelectedItem();</w:t>
      </w:r>
    </w:p>
    <w:p w:rsidR="00C74B38" w:rsidRDefault="00C74B38" w:rsidP="00C74B38">
      <w:r>
        <w:t xml:space="preserve">        if(temp_return_car==null)</w:t>
      </w:r>
    </w:p>
    <w:p w:rsidR="00C74B38" w:rsidRDefault="00C74B38" w:rsidP="00C74B38">
      <w:r>
        <w:lastRenderedPageBreak/>
        <w:t xml:space="preserve">        {</w:t>
      </w:r>
    </w:p>
    <w:p w:rsidR="00C74B38" w:rsidRDefault="00C74B38" w:rsidP="00C74B38">
      <w:pPr>
        <w:rPr>
          <w:rFonts w:hint="eastAsia"/>
        </w:rPr>
      </w:pPr>
      <w:r>
        <w:rPr>
          <w:rFonts w:hint="eastAsia"/>
        </w:rPr>
        <w:t xml:space="preserve">            JOptionPane.showMessageDialog(null,"</w:t>
      </w:r>
      <w:r>
        <w:rPr>
          <w:rFonts w:hint="eastAsia"/>
        </w:rPr>
        <w:t>请选中你要进行退号操作的操作行！</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connector.DeleteReturnedCar(Integer.valueOf(customer_id),temp_return_car);</w:t>
      </w:r>
    </w:p>
    <w:p w:rsidR="00C74B38" w:rsidRDefault="00C74B38" w:rsidP="00C74B38">
      <w:r>
        <w:t xml:space="preserve">    }</w:t>
      </w:r>
    </w:p>
    <w:p w:rsidR="00C74B38" w:rsidRDefault="00C74B38" w:rsidP="00C74B38"/>
    <w:p w:rsidR="00C74B38" w:rsidRDefault="00C74B38" w:rsidP="00C74B38">
      <w:r>
        <w:t>}</w:t>
      </w:r>
    </w:p>
    <w:p w:rsidR="00C74B38" w:rsidRDefault="00C74B38" w:rsidP="00C74B38"/>
    <w:p w:rsidR="00C74B38" w:rsidRDefault="00C74B38" w:rsidP="00C74B38">
      <w:r>
        <w:rPr>
          <w:rFonts w:hint="eastAsia"/>
        </w:rPr>
        <w:t>7</w:t>
      </w:r>
      <w:r>
        <w:t>.</w:t>
      </w:r>
      <w:r>
        <w:rPr>
          <w:rFonts w:hint="eastAsia"/>
        </w:rPr>
        <w:t>数据库管理类：</w:t>
      </w:r>
      <w:r>
        <w:t>DBConnector.java</w:t>
      </w:r>
    </w:p>
    <w:p w:rsidR="00C74B38" w:rsidRDefault="00C74B38" w:rsidP="00C74B38">
      <w:r>
        <w:t>import emtity.*;</w:t>
      </w:r>
    </w:p>
    <w:p w:rsidR="00C74B38" w:rsidRDefault="00C74B38" w:rsidP="00C74B38">
      <w:r>
        <w:t>import javafx.collections.FXCollections;</w:t>
      </w:r>
    </w:p>
    <w:p w:rsidR="00C74B38" w:rsidRDefault="00C74B38" w:rsidP="00C74B38">
      <w:r>
        <w:t>import javafx.collections.ObservableList;</w:t>
      </w:r>
    </w:p>
    <w:p w:rsidR="00C74B38" w:rsidRDefault="00C74B38" w:rsidP="00C74B38">
      <w:r>
        <w:t>import javafx.collections.ObservableSet;</w:t>
      </w:r>
    </w:p>
    <w:p w:rsidR="00C74B38" w:rsidRDefault="00C74B38" w:rsidP="00C74B38">
      <w:r>
        <w:t>import javafx.scene.chart.PieChart;</w:t>
      </w:r>
    </w:p>
    <w:p w:rsidR="00C74B38" w:rsidRDefault="00C74B38" w:rsidP="00C74B38">
      <w:r>
        <w:t>import javafx.scene.chart.XYChart;</w:t>
      </w:r>
    </w:p>
    <w:p w:rsidR="00C74B38" w:rsidRDefault="00C74B38" w:rsidP="00C74B38"/>
    <w:p w:rsidR="00C74B38" w:rsidRDefault="00C74B38" w:rsidP="00C74B38">
      <w:r>
        <w:t>import javax.management.ObjectName;</w:t>
      </w:r>
    </w:p>
    <w:p w:rsidR="00C74B38" w:rsidRDefault="00C74B38" w:rsidP="00C74B38">
      <w:r>
        <w:t>import javax.print.DocFlavor;</w:t>
      </w:r>
    </w:p>
    <w:p w:rsidR="00C74B38" w:rsidRDefault="00C74B38" w:rsidP="00C74B38">
      <w:r>
        <w:t>import javax.swing.*;</w:t>
      </w:r>
    </w:p>
    <w:p w:rsidR="00C74B38" w:rsidRDefault="00C74B38" w:rsidP="00C74B38">
      <w:r>
        <w:t>import java.nio.file.LinkOption;</w:t>
      </w:r>
    </w:p>
    <w:p w:rsidR="00C74B38" w:rsidRDefault="00C74B38" w:rsidP="00C74B38">
      <w:r>
        <w:t>import java.security.interfaces.RSAKey;</w:t>
      </w:r>
    </w:p>
    <w:p w:rsidR="00C74B38" w:rsidRDefault="00C74B38" w:rsidP="00C74B38">
      <w:r>
        <w:t>import java.sql.*;</w:t>
      </w:r>
    </w:p>
    <w:p w:rsidR="00C74B38" w:rsidRDefault="00C74B38" w:rsidP="00C74B38">
      <w:r>
        <w:t>import java.text.SimpleDateFormat;</w:t>
      </w:r>
    </w:p>
    <w:p w:rsidR="00C74B38" w:rsidRDefault="00C74B38" w:rsidP="00C74B38">
      <w:r>
        <w:t>import java.util.ArrayList;</w:t>
      </w:r>
    </w:p>
    <w:p w:rsidR="00C74B38" w:rsidRDefault="00C74B38" w:rsidP="00C74B38">
      <w:r>
        <w:t>import java.util.Date;</w:t>
      </w:r>
    </w:p>
    <w:p w:rsidR="00C74B38" w:rsidRDefault="00C74B38" w:rsidP="00C74B38">
      <w:r>
        <w:t>class DbUtils {</w:t>
      </w:r>
    </w:p>
    <w:p w:rsidR="00C74B38" w:rsidRDefault="00C74B38" w:rsidP="00C74B38">
      <w:r>
        <w:t xml:space="preserve">    public static void closeConn(Connection conn) {</w:t>
      </w:r>
    </w:p>
    <w:p w:rsidR="00C74B38" w:rsidRDefault="00C74B38" w:rsidP="00C74B38">
      <w:r>
        <w:t xml:space="preserve">        if (conn != null) {</w:t>
      </w:r>
    </w:p>
    <w:p w:rsidR="00C74B38" w:rsidRDefault="00C74B38" w:rsidP="00C74B38">
      <w:r>
        <w:t xml:space="preserve">            try {</w:t>
      </w:r>
    </w:p>
    <w:p w:rsidR="00C74B38" w:rsidRDefault="00C74B38" w:rsidP="00C74B38">
      <w:r>
        <w:t xml:space="preserve">                conn.close();</w:t>
      </w:r>
    </w:p>
    <w:p w:rsidR="00C74B38" w:rsidRDefault="00C74B38" w:rsidP="00C74B38">
      <w:r>
        <w:t xml:space="preserve">            } catch (SQLException e) {</w:t>
      </w:r>
    </w:p>
    <w:p w:rsidR="00C74B38" w:rsidRDefault="00C74B38" w:rsidP="00C74B38">
      <w:r>
        <w:t xml:space="preserve">                e.printStackTrace();</w:t>
      </w:r>
    </w:p>
    <w:p w:rsidR="00C74B38" w:rsidRDefault="00C74B38" w:rsidP="00C74B38">
      <w:r>
        <w:lastRenderedPageBreak/>
        <w:t xml:space="preserve">            }</w:t>
      </w:r>
    </w:p>
    <w:p w:rsidR="00C74B38" w:rsidRDefault="00C74B38" w:rsidP="00C74B38">
      <w:r>
        <w:t xml:space="preserve">            conn = null;</w:t>
      </w:r>
    </w:p>
    <w:p w:rsidR="00C74B38" w:rsidRDefault="00C74B38" w:rsidP="00C74B38">
      <w:r>
        <w:t xml:space="preserve">        }</w:t>
      </w:r>
    </w:p>
    <w:p w:rsidR="00C74B38" w:rsidRDefault="00C74B38" w:rsidP="00C74B38">
      <w:r>
        <w:t xml:space="preserve">    }</w:t>
      </w:r>
    </w:p>
    <w:p w:rsidR="00C74B38" w:rsidRDefault="00C74B38" w:rsidP="00C74B38"/>
    <w:p w:rsidR="00C74B38" w:rsidRDefault="00C74B38" w:rsidP="00C74B38">
      <w:r>
        <w:t xml:space="preserve">    public static void closeStat(PreparedStatement stat) {</w:t>
      </w:r>
    </w:p>
    <w:p w:rsidR="00C74B38" w:rsidRDefault="00C74B38" w:rsidP="00C74B38">
      <w:r>
        <w:t xml:space="preserve">        if (stat != null) {</w:t>
      </w:r>
    </w:p>
    <w:p w:rsidR="00C74B38" w:rsidRDefault="00C74B38" w:rsidP="00C74B38">
      <w:r>
        <w:t xml:space="preserve">            try {</w:t>
      </w:r>
    </w:p>
    <w:p w:rsidR="00C74B38" w:rsidRDefault="00C74B38" w:rsidP="00C74B38">
      <w:r>
        <w:t xml:space="preserve">                stat.close();</w:t>
      </w:r>
    </w:p>
    <w:p w:rsidR="00C74B38" w:rsidRDefault="00C74B38" w:rsidP="00C74B38">
      <w:r>
        <w:t xml:space="preserve">            } catch (SQLException e) {</w:t>
      </w:r>
    </w:p>
    <w:p w:rsidR="00C74B38" w:rsidRDefault="00C74B38" w:rsidP="00C74B38">
      <w:r>
        <w:t xml:space="preserve">                e.printStackTrace();</w:t>
      </w:r>
    </w:p>
    <w:p w:rsidR="00C74B38" w:rsidRDefault="00C74B38" w:rsidP="00C74B38">
      <w:r>
        <w:t xml:space="preserve">            }</w:t>
      </w:r>
    </w:p>
    <w:p w:rsidR="00C74B38" w:rsidRDefault="00C74B38" w:rsidP="00C74B38">
      <w:r>
        <w:t xml:space="preserve">            stat = null;</w:t>
      </w:r>
    </w:p>
    <w:p w:rsidR="00C74B38" w:rsidRDefault="00C74B38" w:rsidP="00C74B38">
      <w:r>
        <w:t xml:space="preserve">        }</w:t>
      </w:r>
    </w:p>
    <w:p w:rsidR="00C74B38" w:rsidRDefault="00C74B38" w:rsidP="00C74B38">
      <w:r>
        <w:t xml:space="preserve">    }</w:t>
      </w:r>
    </w:p>
    <w:p w:rsidR="00C74B38" w:rsidRDefault="00C74B38" w:rsidP="00C74B38"/>
    <w:p w:rsidR="00C74B38" w:rsidRDefault="00C74B38" w:rsidP="00C74B38">
      <w:r>
        <w:t xml:space="preserve">    public static void closeCursor(ResultSet cursor) {</w:t>
      </w:r>
    </w:p>
    <w:p w:rsidR="00C74B38" w:rsidRDefault="00C74B38" w:rsidP="00C74B38">
      <w:r>
        <w:t xml:space="preserve">        if (cursor != null) {</w:t>
      </w:r>
    </w:p>
    <w:p w:rsidR="00C74B38" w:rsidRDefault="00C74B38" w:rsidP="00C74B38">
      <w:r>
        <w:t xml:space="preserve">            try {</w:t>
      </w:r>
    </w:p>
    <w:p w:rsidR="00C74B38" w:rsidRDefault="00C74B38" w:rsidP="00C74B38">
      <w:r>
        <w:t xml:space="preserve">                cursor.close();</w:t>
      </w:r>
    </w:p>
    <w:p w:rsidR="00C74B38" w:rsidRDefault="00C74B38" w:rsidP="00C74B38">
      <w:r>
        <w:t xml:space="preserve">            } catch (SQLException e) {</w:t>
      </w:r>
    </w:p>
    <w:p w:rsidR="00C74B38" w:rsidRDefault="00C74B38" w:rsidP="00C74B38">
      <w:r>
        <w:t xml:space="preserve">                e.printStackTrace();</w:t>
      </w:r>
    </w:p>
    <w:p w:rsidR="00C74B38" w:rsidRDefault="00C74B38" w:rsidP="00C74B38">
      <w:r>
        <w:t xml:space="preserve">            }</w:t>
      </w:r>
    </w:p>
    <w:p w:rsidR="00C74B38" w:rsidRDefault="00C74B38" w:rsidP="00C74B38">
      <w:r>
        <w:t xml:space="preserve">            cursor = null;</w:t>
      </w:r>
    </w:p>
    <w:p w:rsidR="00C74B38" w:rsidRDefault="00C74B38" w:rsidP="00C74B38">
      <w:r>
        <w:t xml:space="preserve">        }</w:t>
      </w:r>
    </w:p>
    <w:p w:rsidR="00C74B38" w:rsidRDefault="00C74B38" w:rsidP="00C74B38">
      <w:r>
        <w:t xml:space="preserve">    }</w:t>
      </w:r>
    </w:p>
    <w:p w:rsidR="00C74B38" w:rsidRDefault="00C74B38" w:rsidP="00C74B38"/>
    <w:p w:rsidR="00C74B38" w:rsidRDefault="00C74B38" w:rsidP="00C74B38">
      <w:r>
        <w:t xml:space="preserve">    public static void closeResource(ResultSet cursor, PreparedStatement stat) {</w:t>
      </w:r>
    </w:p>
    <w:p w:rsidR="00C74B38" w:rsidRDefault="00C74B38" w:rsidP="00C74B38">
      <w:r>
        <w:t xml:space="preserve">        closeCursor(cursor);</w:t>
      </w:r>
    </w:p>
    <w:p w:rsidR="00C74B38" w:rsidRDefault="00C74B38" w:rsidP="00C74B38">
      <w:r>
        <w:t xml:space="preserve">        closeStat(stat);</w:t>
      </w:r>
    </w:p>
    <w:p w:rsidR="00C74B38" w:rsidRDefault="00C74B38" w:rsidP="00C74B38">
      <w:r>
        <w:t xml:space="preserve">    }</w:t>
      </w:r>
    </w:p>
    <w:p w:rsidR="00C74B38" w:rsidRDefault="00C74B38" w:rsidP="00C74B38">
      <w:r>
        <w:t>}</w:t>
      </w:r>
    </w:p>
    <w:p w:rsidR="00C74B38" w:rsidRDefault="00C74B38" w:rsidP="00C74B38"/>
    <w:p w:rsidR="00C74B38" w:rsidRDefault="00C74B38" w:rsidP="00C74B38">
      <w:r>
        <w:t>public class DBConnector {</w:t>
      </w:r>
    </w:p>
    <w:p w:rsidR="00C74B38" w:rsidRDefault="00C74B38" w:rsidP="00C74B38">
      <w:r>
        <w:t xml:space="preserve">    private static DBConnector instance;</w:t>
      </w:r>
    </w:p>
    <w:p w:rsidR="00C74B38" w:rsidRDefault="00C74B38" w:rsidP="00C74B38">
      <w:r>
        <w:lastRenderedPageBreak/>
        <w:t xml:space="preserve">    private Connection connection;</w:t>
      </w:r>
    </w:p>
    <w:p w:rsidR="00C74B38" w:rsidRDefault="00C74B38" w:rsidP="00C74B38">
      <w:r>
        <w:t xml:space="preserve">    private PreparedStatement Pstatement;</w:t>
      </w:r>
    </w:p>
    <w:p w:rsidR="00C74B38" w:rsidRDefault="00C74B38" w:rsidP="00C74B38"/>
    <w:p w:rsidR="00C74B38" w:rsidRDefault="00C74B38" w:rsidP="00C74B38">
      <w:r>
        <w:t xml:space="preserve">    private DBConnector() {</w:t>
      </w:r>
    </w:p>
    <w:p w:rsidR="00C74B38" w:rsidRDefault="00C74B38" w:rsidP="00C74B38">
      <w:pPr>
        <w:rPr>
          <w:rFonts w:hint="eastAsia"/>
        </w:rPr>
      </w:pPr>
      <w:r>
        <w:rPr>
          <w:rFonts w:hint="eastAsia"/>
        </w:rPr>
        <w:t xml:space="preserve">        //</w:t>
      </w:r>
      <w:r>
        <w:rPr>
          <w:rFonts w:hint="eastAsia"/>
        </w:rPr>
        <w:t>将</w:t>
      </w:r>
      <w:r>
        <w:rPr>
          <w:rFonts w:hint="eastAsia"/>
        </w:rPr>
        <w:t>mysql</w:t>
      </w:r>
      <w:r>
        <w:rPr>
          <w:rFonts w:hint="eastAsia"/>
        </w:rPr>
        <w:t>驱动注册到</w:t>
      </w:r>
      <w:r>
        <w:rPr>
          <w:rFonts w:hint="eastAsia"/>
        </w:rPr>
        <w:t>DriverManager</w:t>
      </w:r>
      <w:r>
        <w:rPr>
          <w:rFonts w:hint="eastAsia"/>
        </w:rPr>
        <w:t>中去</w:t>
      </w:r>
    </w:p>
    <w:p w:rsidR="00C74B38" w:rsidRDefault="00C74B38" w:rsidP="00C74B38">
      <w:r>
        <w:t xml:space="preserve">        /*</w:t>
      </w:r>
    </w:p>
    <w:p w:rsidR="00C74B38" w:rsidRDefault="00C74B38" w:rsidP="00C74B38">
      <w:pPr>
        <w:rPr>
          <w:rFonts w:hint="eastAsia"/>
        </w:rPr>
      </w:pPr>
      <w:r>
        <w:rPr>
          <w:rFonts w:hint="eastAsia"/>
        </w:rPr>
        <w:t xml:space="preserve">        Class.forName() </w:t>
      </w:r>
      <w:r>
        <w:rPr>
          <w:rFonts w:hint="eastAsia"/>
        </w:rPr>
        <w:t>方法要求</w:t>
      </w:r>
      <w:r>
        <w:rPr>
          <w:rFonts w:hint="eastAsia"/>
        </w:rPr>
        <w:t>JVM</w:t>
      </w:r>
      <w:r>
        <w:rPr>
          <w:rFonts w:hint="eastAsia"/>
        </w:rPr>
        <w:t>查找并加载指定的类到内存中；</w:t>
      </w:r>
    </w:p>
    <w:p w:rsidR="00C74B38" w:rsidRDefault="00C74B38" w:rsidP="00C74B38">
      <w:r>
        <w:t xml:space="preserve">         */</w:t>
      </w:r>
    </w:p>
    <w:p w:rsidR="00C74B38" w:rsidRDefault="00C74B38" w:rsidP="00C74B38">
      <w:r>
        <w:t xml:space="preserve">        try {</w:t>
      </w:r>
    </w:p>
    <w:p w:rsidR="00C74B38" w:rsidRDefault="00C74B38" w:rsidP="00C74B38">
      <w:r>
        <w:t xml:space="preserve">            Class.forName("com.mysql.cj.jdbc.Driver");</w:t>
      </w:r>
    </w:p>
    <w:p w:rsidR="00C74B38" w:rsidRDefault="00C74B38" w:rsidP="00C74B38">
      <w:r>
        <w:t xml:space="preserve">        } catch (ClassNotFoundException e) {</w:t>
      </w:r>
    </w:p>
    <w:p w:rsidR="00C74B38" w:rsidRDefault="00C74B38" w:rsidP="00C74B38">
      <w:pPr>
        <w:rPr>
          <w:rFonts w:hint="eastAsia"/>
        </w:rPr>
      </w:pPr>
      <w:r>
        <w:rPr>
          <w:rFonts w:hint="eastAsia"/>
        </w:rPr>
        <w:t xml:space="preserve">            System.out.println("</w:t>
      </w:r>
      <w:r>
        <w:rPr>
          <w:rFonts w:hint="eastAsia"/>
        </w:rPr>
        <w:t>找不到驱动类，加载失败！</w:t>
      </w:r>
      <w:r>
        <w:rPr>
          <w:rFonts w:hint="eastAsia"/>
        </w:rPr>
        <w:t>");</w:t>
      </w:r>
    </w:p>
    <w:p w:rsidR="00C74B38" w:rsidRDefault="00C74B38" w:rsidP="00C74B38">
      <w:r>
        <w:t xml:space="preserve">            e.printStackTrace();</w:t>
      </w:r>
    </w:p>
    <w:p w:rsidR="00C74B38" w:rsidRDefault="00C74B38" w:rsidP="00C74B38">
      <w:r>
        <w:t xml:space="preserve">        }</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单例模式</w:t>
      </w:r>
    </w:p>
    <w:p w:rsidR="00C74B38" w:rsidRDefault="00C74B38" w:rsidP="00C74B38">
      <w:r>
        <w:t xml:space="preserve">    public static synchronized DBConnector getInstance() {</w:t>
      </w:r>
    </w:p>
    <w:p w:rsidR="00C74B38" w:rsidRDefault="00C74B38" w:rsidP="00C74B38">
      <w:r>
        <w:t xml:space="preserve">        if (instance == null)</w:t>
      </w:r>
    </w:p>
    <w:p w:rsidR="00C74B38" w:rsidRDefault="00C74B38" w:rsidP="00C74B38">
      <w:r>
        <w:t xml:space="preserve">            instance = new DBConnector();</w:t>
      </w:r>
    </w:p>
    <w:p w:rsidR="00C74B38" w:rsidRDefault="00C74B38" w:rsidP="00C74B38">
      <w:r>
        <w:t xml:space="preserve">        return instance;</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创建数据库的连接</w:t>
      </w:r>
    </w:p>
    <w:p w:rsidR="00C74B38" w:rsidRDefault="00C74B38" w:rsidP="00C74B38">
      <w:r>
        <w:t xml:space="preserve">    public void connectionDatabase(String hostname, String DBname, Integer port, String username, String password) throws SQLException {</w:t>
      </w:r>
    </w:p>
    <w:p w:rsidR="00C74B38" w:rsidRDefault="00C74B38" w:rsidP="00C74B38">
      <w:r>
        <w:t xml:space="preserve">        String url = "jdbc:mysql://" + hostname + ":" + port + "/" + DBname + "?useUnicode=true&amp;characterEncoding=UTF-8&amp;useJDBCCompliantTimezoneShift=true&amp;useLegacyDatetimeCode=false&amp;serverTimezone=UTC";</w:t>
      </w:r>
    </w:p>
    <w:p w:rsidR="00C74B38" w:rsidRDefault="00C74B38" w:rsidP="00C74B38">
      <w:r>
        <w:t xml:space="preserve">        connection = DriverManager.getConnection(url, username, password);</w:t>
      </w:r>
    </w:p>
    <w:p w:rsidR="00C74B38" w:rsidRDefault="00C74B38" w:rsidP="00C74B38">
      <w:r>
        <w:t xml:space="preserve">    }</w:t>
      </w:r>
    </w:p>
    <w:p w:rsidR="00C74B38" w:rsidRDefault="00C74B38" w:rsidP="00C74B38"/>
    <w:p w:rsidR="00C74B38" w:rsidRDefault="00C74B38" w:rsidP="00C74B38">
      <w:r>
        <w:t xml:space="preserve">    public Connection getConnection() {</w:t>
      </w:r>
    </w:p>
    <w:p w:rsidR="00C74B38" w:rsidRDefault="00C74B38" w:rsidP="00C74B38">
      <w:r>
        <w:t xml:space="preserve">        return connection;</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检查用户登录是否正确</w:t>
      </w:r>
    </w:p>
    <w:p w:rsidR="00C74B38" w:rsidRDefault="00C74B38" w:rsidP="00C74B38">
      <w:r>
        <w:t xml:space="preserve">    public boolean CheckPassword(int type, int chooseId, String password) throws SQLException {</w:t>
      </w:r>
    </w:p>
    <w:p w:rsidR="00C74B38" w:rsidRDefault="00C74B38" w:rsidP="00C74B38">
      <w:r>
        <w:t xml:space="preserve">        String customer_passwd = "select PASSWD from customerinfo where ID=?";</w:t>
      </w:r>
    </w:p>
    <w:p w:rsidR="00C74B38" w:rsidRDefault="00C74B38" w:rsidP="00C74B38">
      <w:r>
        <w:t xml:space="preserve">        String employee_passwd = "select PASSWD from employeeinfo where ID=?";</w:t>
      </w:r>
    </w:p>
    <w:p w:rsidR="00C74B38" w:rsidRDefault="00C74B38" w:rsidP="00C74B38">
      <w:r>
        <w:t xml:space="preserve">        if (type == 0) {</w:t>
      </w:r>
    </w:p>
    <w:p w:rsidR="00C74B38" w:rsidRDefault="00C74B38" w:rsidP="00C74B38">
      <w:r>
        <w:t xml:space="preserve">            Pstatement = connection.prepareStatement(customer_passwd);</w:t>
      </w:r>
    </w:p>
    <w:p w:rsidR="00C74B38" w:rsidRDefault="00C74B38" w:rsidP="00C74B38">
      <w:r>
        <w:t xml:space="preserve">            Pstatement.setInt(1, chooseId);</w:t>
      </w:r>
    </w:p>
    <w:p w:rsidR="00C74B38" w:rsidRDefault="00C74B38" w:rsidP="00C74B38">
      <w:r>
        <w:t xml:space="preserve">        } else if (type == 1) {</w:t>
      </w:r>
    </w:p>
    <w:p w:rsidR="00C74B38" w:rsidRDefault="00C74B38" w:rsidP="00C74B38">
      <w:r>
        <w:t xml:space="preserve">            Pstatement = connection.prepareStatement(employee_passwd);</w:t>
      </w:r>
    </w:p>
    <w:p w:rsidR="00C74B38" w:rsidRDefault="00C74B38" w:rsidP="00C74B38">
      <w:r>
        <w:t xml:space="preserve">            Pstatement.setInt(1, chooseId);</w:t>
      </w:r>
    </w:p>
    <w:p w:rsidR="00C74B38" w:rsidRDefault="00C74B38" w:rsidP="00C74B38">
      <w:r>
        <w:t xml:space="preserve">        } else</w:t>
      </w:r>
    </w:p>
    <w:p w:rsidR="00C74B38" w:rsidRDefault="00C74B38" w:rsidP="00C74B38">
      <w:r>
        <w:t xml:space="preserve">            return false;</w:t>
      </w:r>
    </w:p>
    <w:p w:rsidR="00C74B38" w:rsidRDefault="00C74B38" w:rsidP="00C74B38">
      <w:r>
        <w:t xml:space="preserve">        ResultSet resultSet = Pstatement.executeQuery();</w:t>
      </w:r>
    </w:p>
    <w:p w:rsidR="00C74B38" w:rsidRDefault="00C74B38" w:rsidP="00C74B38">
      <w:r>
        <w:t xml:space="preserve">        if (resultSet.next()) {</w:t>
      </w:r>
    </w:p>
    <w:p w:rsidR="00C74B38" w:rsidRDefault="00C74B38" w:rsidP="00C74B38">
      <w:r>
        <w:t xml:space="preserve">            String passwd = resultSet.getString("PASSWD");</w:t>
      </w:r>
    </w:p>
    <w:p w:rsidR="00C74B38" w:rsidRDefault="00C74B38" w:rsidP="00C74B38">
      <w:pPr>
        <w:rPr>
          <w:rFonts w:hint="eastAsia"/>
        </w:rPr>
      </w:pPr>
      <w:r>
        <w:rPr>
          <w:rFonts w:hint="eastAsia"/>
        </w:rPr>
        <w:t xml:space="preserve">            //</w:t>
      </w:r>
      <w:r>
        <w:rPr>
          <w:rFonts w:hint="eastAsia"/>
        </w:rPr>
        <w:t>密码正确，更新登录时间</w:t>
      </w:r>
    </w:p>
    <w:p w:rsidR="00C74B38" w:rsidRDefault="00C74B38" w:rsidP="00C74B38">
      <w:r>
        <w:t xml:space="preserve">            if (passwd.equals(password)) {</w:t>
      </w:r>
    </w:p>
    <w:p w:rsidR="00C74B38" w:rsidRDefault="00C74B38" w:rsidP="00C74B38">
      <w:r>
        <w:t xml:space="preserve">                SimpleDateFormat df = new SimpleDateFormat("yyyy-MM-dd HH:mm:ss");</w:t>
      </w:r>
    </w:p>
    <w:p w:rsidR="00C74B38" w:rsidRDefault="00C74B38" w:rsidP="00C74B38">
      <w:r>
        <w:t xml:space="preserve">                if (type == 0) {</w:t>
      </w:r>
    </w:p>
    <w:p w:rsidR="00C74B38" w:rsidRDefault="00C74B38" w:rsidP="00C74B38">
      <w:r>
        <w:t xml:space="preserve">                    String updatecustomerinfo = "update customerinfo set LOGINTIME = "</w:t>
      </w:r>
    </w:p>
    <w:p w:rsidR="00C74B38" w:rsidRDefault="00C74B38" w:rsidP="00C74B38">
      <w:r>
        <w:t xml:space="preserve">                            + "'" + df.format(new Date()) + "' where id=?";</w:t>
      </w:r>
    </w:p>
    <w:p w:rsidR="00C74B38" w:rsidRDefault="00C74B38" w:rsidP="00C74B38">
      <w:r>
        <w:t xml:space="preserve">                    Pstatement = connection.prepareStatement(updatecustomerinfo);</w:t>
      </w:r>
    </w:p>
    <w:p w:rsidR="00C74B38" w:rsidRDefault="00C74B38" w:rsidP="00C74B38">
      <w:r>
        <w:t xml:space="preserve">                    Pstatement.setInt(1, chooseId);</w:t>
      </w:r>
    </w:p>
    <w:p w:rsidR="00C74B38" w:rsidRDefault="00C74B38" w:rsidP="00C74B38">
      <w:r>
        <w:t xml:space="preserve">                } else if (type == 1) {</w:t>
      </w:r>
    </w:p>
    <w:p w:rsidR="00C74B38" w:rsidRDefault="00C74B38" w:rsidP="00C74B38">
      <w:r>
        <w:t xml:space="preserve">                    String updateemployeeinfo = "update employeeinfo set LOGINTIME = "</w:t>
      </w:r>
    </w:p>
    <w:p w:rsidR="00C74B38" w:rsidRDefault="00C74B38" w:rsidP="00C74B38">
      <w:r>
        <w:t xml:space="preserve">                            + "'" + df.format(new Date()) + "' where id=?";</w:t>
      </w:r>
    </w:p>
    <w:p w:rsidR="00C74B38" w:rsidRDefault="00C74B38" w:rsidP="00C74B38">
      <w:r>
        <w:t xml:space="preserve">                    Pstatement = </w:t>
      </w:r>
      <w:r>
        <w:lastRenderedPageBreak/>
        <w:t>connection.prepareStatement(updateemployeeinfo);</w:t>
      </w:r>
    </w:p>
    <w:p w:rsidR="00C74B38" w:rsidRDefault="00C74B38" w:rsidP="00C74B38">
      <w:r>
        <w:t xml:space="preserve">                    Pstatement.setInt(1, chooseId);</w:t>
      </w:r>
    </w:p>
    <w:p w:rsidR="00C74B38" w:rsidRDefault="00C74B38" w:rsidP="00C74B38">
      <w:r>
        <w:t xml:space="preserve">                } else return false;</w:t>
      </w:r>
    </w:p>
    <w:p w:rsidR="00C74B38" w:rsidRDefault="00C74B38" w:rsidP="00C74B38">
      <w:r>
        <w:t xml:space="preserve">                Pstatement.executeUpdate();</w:t>
      </w:r>
    </w:p>
    <w:p w:rsidR="00C74B38" w:rsidRDefault="00C74B38" w:rsidP="00C74B38">
      <w:r>
        <w:t xml:space="preserve">            } else {</w:t>
      </w:r>
    </w:p>
    <w:p w:rsidR="00C74B38" w:rsidRDefault="00C74B38" w:rsidP="00C74B38">
      <w:r>
        <w:t xml:space="preserve">                return false;</w:t>
      </w:r>
    </w:p>
    <w:p w:rsidR="00C74B38" w:rsidRDefault="00C74B38" w:rsidP="00C74B38">
      <w:r>
        <w:t xml:space="preserve">            }</w:t>
      </w:r>
    </w:p>
    <w:p w:rsidR="00C74B38" w:rsidRDefault="00C74B38" w:rsidP="00C74B38">
      <w:r>
        <w:t xml:space="preserve">        }</w:t>
      </w:r>
    </w:p>
    <w:p w:rsidR="00C74B38" w:rsidRDefault="00C74B38" w:rsidP="00C74B38">
      <w:r>
        <w:t xml:space="preserve">        return true;</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获得汽车品牌列表</w:t>
      </w:r>
    </w:p>
    <w:p w:rsidR="00C74B38" w:rsidRDefault="00C74B38" w:rsidP="00C74B38">
      <w:r>
        <w:t xml:space="preserve">    public ObservableList getBandFromCarinfo() throws SQLException {</w:t>
      </w:r>
    </w:p>
    <w:p w:rsidR="00C74B38" w:rsidRDefault="00C74B38" w:rsidP="00C74B38">
      <w:r>
        <w:t xml:space="preserve">        String sql = "select distinct BRAND from CARINFO";</w:t>
      </w:r>
    </w:p>
    <w:p w:rsidR="00C74B38" w:rsidRDefault="00C74B38" w:rsidP="00C74B38">
      <w:r>
        <w:t xml:space="preserve">        Pstatement = connection.prepareStatement(sql);</w:t>
      </w:r>
    </w:p>
    <w:p w:rsidR="00C74B38" w:rsidRDefault="00C74B38" w:rsidP="00C74B38">
      <w:r>
        <w:t xml:space="preserve">        ResultSet resultSet = Pstatement.executeQuery();</w:t>
      </w:r>
    </w:p>
    <w:p w:rsidR="00C74B38" w:rsidRDefault="00C74B38" w:rsidP="00C74B38">
      <w:r>
        <w:t xml:space="preserve">        String brand;</w:t>
      </w:r>
    </w:p>
    <w:p w:rsidR="00C74B38" w:rsidRDefault="00C74B38" w:rsidP="00C74B38">
      <w:r>
        <w:t xml:space="preserve">        ObservableList&lt;String&gt; brandList = FXCollections.observableArrayList();</w:t>
      </w:r>
    </w:p>
    <w:p w:rsidR="00C74B38" w:rsidRDefault="00C74B38" w:rsidP="00C74B38">
      <w:r>
        <w:t xml:space="preserve">        while (resultSet.next()) {</w:t>
      </w:r>
    </w:p>
    <w:p w:rsidR="00C74B38" w:rsidRDefault="00C74B38" w:rsidP="00C74B38">
      <w:r>
        <w:t xml:space="preserve">            brand = resultSet.getString("BRAND");</w:t>
      </w:r>
    </w:p>
    <w:p w:rsidR="00C74B38" w:rsidRDefault="00C74B38" w:rsidP="00C74B38">
      <w:r>
        <w:t xml:space="preserve">            brandList.add(brand);</w:t>
      </w:r>
    </w:p>
    <w:p w:rsidR="00C74B38" w:rsidRDefault="00C74B38" w:rsidP="00C74B38">
      <w:r>
        <w:t xml:space="preserve">        }</w:t>
      </w:r>
    </w:p>
    <w:p w:rsidR="00C74B38" w:rsidRDefault="00C74B38" w:rsidP="00C74B38">
      <w:r>
        <w:t xml:space="preserve">        return brandList;</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获得员工姓名列表</w:t>
      </w:r>
    </w:p>
    <w:p w:rsidR="00C74B38" w:rsidRDefault="00C74B38" w:rsidP="00C74B38">
      <w:r>
        <w:t xml:space="preserve">    public ObservableList getNAMEfromemployeeinfo() {</w:t>
      </w:r>
    </w:p>
    <w:p w:rsidR="00C74B38" w:rsidRDefault="00C74B38" w:rsidP="00C74B38">
      <w:r>
        <w:t xml:space="preserve">        ObservableList&lt;String&gt; nameList = FXCollections.observableArrayList();</w:t>
      </w:r>
    </w:p>
    <w:p w:rsidR="00C74B38" w:rsidRDefault="00C74B38" w:rsidP="00C74B38">
      <w:r>
        <w:t xml:space="preserve">        try {</w:t>
      </w:r>
    </w:p>
    <w:p w:rsidR="00C74B38" w:rsidRDefault="00C74B38" w:rsidP="00C74B38">
      <w:r>
        <w:t xml:space="preserve">            String sql = "select NAME from EMPLOYEEINFO ";</w:t>
      </w:r>
    </w:p>
    <w:p w:rsidR="00C74B38" w:rsidRDefault="00C74B38" w:rsidP="00C74B38">
      <w:r>
        <w:t xml:space="preserve">            Pstatement = connection.prepareStatement(sql);</w:t>
      </w:r>
    </w:p>
    <w:p w:rsidR="00C74B38" w:rsidRDefault="00C74B38" w:rsidP="00C74B38">
      <w:r>
        <w:t xml:space="preserve">            ResultSet resultSet = Pstatement.executeQuery();</w:t>
      </w:r>
    </w:p>
    <w:p w:rsidR="00C74B38" w:rsidRDefault="00C74B38" w:rsidP="00C74B38">
      <w:r>
        <w:t xml:space="preserve">            String name;</w:t>
      </w:r>
    </w:p>
    <w:p w:rsidR="00C74B38" w:rsidRDefault="00C74B38" w:rsidP="00C74B38">
      <w:r>
        <w:t xml:space="preserve">            while (resultSet.next()) {</w:t>
      </w:r>
    </w:p>
    <w:p w:rsidR="00C74B38" w:rsidRDefault="00C74B38" w:rsidP="00C74B38">
      <w:r>
        <w:t xml:space="preserve">                name = resultSet.getString("NAME");</w:t>
      </w:r>
    </w:p>
    <w:p w:rsidR="00C74B38" w:rsidRDefault="00C74B38" w:rsidP="00C74B38">
      <w:r>
        <w:lastRenderedPageBreak/>
        <w:t xml:space="preserve">                nameList.add(name);</w:t>
      </w:r>
    </w:p>
    <w:p w:rsidR="00C74B38" w:rsidRDefault="00C74B38" w:rsidP="00C74B38">
      <w:r>
        <w:t xml:space="preserve">            }</w:t>
      </w:r>
    </w:p>
    <w:p w:rsidR="00C74B38" w:rsidRDefault="00C74B38" w:rsidP="00C74B38">
      <w:r>
        <w:t xml:space="preserve">        } catch (SQLException e) {</w:t>
      </w:r>
    </w:p>
    <w:p w:rsidR="00C74B38" w:rsidRDefault="00C74B38" w:rsidP="00C74B38">
      <w:r>
        <w:t xml:space="preserve">            e.printStackTrace();</w:t>
      </w:r>
    </w:p>
    <w:p w:rsidR="00C74B38" w:rsidRDefault="00C74B38" w:rsidP="00C74B38">
      <w:r>
        <w:t xml:space="preserve">        }</w:t>
      </w:r>
    </w:p>
    <w:p w:rsidR="00C74B38" w:rsidRDefault="00C74B38" w:rsidP="00C74B38">
      <w:r>
        <w:t xml:space="preserve">        return nameList;</w:t>
      </w:r>
    </w:p>
    <w:p w:rsidR="00C74B38" w:rsidRDefault="00C74B38" w:rsidP="00C74B38">
      <w:r>
        <w:t xml:space="preserve">    }</w:t>
      </w:r>
    </w:p>
    <w:p w:rsidR="00C74B38" w:rsidRDefault="00C74B38" w:rsidP="00C74B38"/>
    <w:p w:rsidR="00C74B38" w:rsidRDefault="00C74B38" w:rsidP="00C74B38">
      <w:r>
        <w:t xml:space="preserve">    public void getInfoFromCarinfo(String band, ObservableList id, ObservableList statu, ObservableList pledge, ObservableList rent) throws SQLException {</w:t>
      </w:r>
    </w:p>
    <w:p w:rsidR="00C74B38" w:rsidRDefault="00C74B38" w:rsidP="00C74B38">
      <w:r>
        <w:t xml:space="preserve">        String sql = "select ID,BRAND,RENT_PAY,STATUS,PLEDGE_PAY,VALID FROM CARINFO WHERE BRAND=? AND VALID=0";</w:t>
      </w:r>
    </w:p>
    <w:p w:rsidR="00C74B38" w:rsidRDefault="00C74B38" w:rsidP="00C74B38">
      <w:r>
        <w:t xml:space="preserve">        Pstatement = connection.prepareStatement(sql);</w:t>
      </w:r>
    </w:p>
    <w:p w:rsidR="00C74B38" w:rsidRDefault="00C74B38" w:rsidP="00C74B38">
      <w:r>
        <w:t xml:space="preserve">        Pstatement.setString(1, band);</w:t>
      </w:r>
    </w:p>
    <w:p w:rsidR="00C74B38" w:rsidRDefault="00C74B38" w:rsidP="00C74B38">
      <w:r>
        <w:t xml:space="preserve">        ResultSet resultSet = Pstatement.executeQuery();</w:t>
      </w:r>
    </w:p>
    <w:p w:rsidR="00C74B38" w:rsidRDefault="00C74B38" w:rsidP="00C74B38">
      <w:r>
        <w:t xml:space="preserve">        id.clear();</w:t>
      </w:r>
    </w:p>
    <w:p w:rsidR="00C74B38" w:rsidRDefault="00C74B38" w:rsidP="00C74B38">
      <w:r>
        <w:t xml:space="preserve">        statu.clear();</w:t>
      </w:r>
    </w:p>
    <w:p w:rsidR="00C74B38" w:rsidRDefault="00C74B38" w:rsidP="00C74B38">
      <w:r>
        <w:t xml:space="preserve">        pledge.clear();</w:t>
      </w:r>
    </w:p>
    <w:p w:rsidR="00C74B38" w:rsidRDefault="00C74B38" w:rsidP="00C74B38">
      <w:r>
        <w:t xml:space="preserve">        rent.clear();</w:t>
      </w:r>
    </w:p>
    <w:p w:rsidR="00C74B38" w:rsidRDefault="00C74B38" w:rsidP="00C74B38">
      <w:r>
        <w:t xml:space="preserve">        while (resultSet.next()) {</w:t>
      </w:r>
    </w:p>
    <w:p w:rsidR="00C74B38" w:rsidRDefault="00C74B38" w:rsidP="00C74B38">
      <w:r>
        <w:t xml:space="preserve">            id.add(resultSet.getString("ID"));</w:t>
      </w:r>
    </w:p>
    <w:p w:rsidR="00C74B38" w:rsidRDefault="00C74B38" w:rsidP="00C74B38">
      <w:r>
        <w:t xml:space="preserve">            statu.add(resultSet.getString("STATUS"));</w:t>
      </w:r>
    </w:p>
    <w:p w:rsidR="00C74B38" w:rsidRDefault="00C74B38" w:rsidP="00C74B38">
      <w:r>
        <w:t xml:space="preserve">            rent.add(resultSet.getString("RENT_PAY"));</w:t>
      </w:r>
    </w:p>
    <w:p w:rsidR="00C74B38" w:rsidRDefault="00C74B38" w:rsidP="00C74B38">
      <w:r>
        <w:t xml:space="preserve">            pledge.add(resultSet.getString("PLEDGE_PAY"));</w:t>
      </w:r>
    </w:p>
    <w:p w:rsidR="00C74B38" w:rsidRDefault="00C74B38" w:rsidP="00C74B38">
      <w:r>
        <w:t xml:space="preserve">        }</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根据排序进行查找</w:t>
      </w:r>
      <w:r>
        <w:rPr>
          <w:rFonts w:hint="eastAsia"/>
        </w:rPr>
        <w:t>id</w:t>
      </w:r>
    </w:p>
    <w:p w:rsidR="00C74B38" w:rsidRDefault="00C74B38" w:rsidP="00C74B38">
      <w:r>
        <w:t xml:space="preserve">    public int getIDfromemployeeinfo(int index) throws SQLException {</w:t>
      </w:r>
    </w:p>
    <w:p w:rsidR="00C74B38" w:rsidRDefault="00C74B38" w:rsidP="00C74B38">
      <w:r>
        <w:t xml:space="preserve">        String sql = "select ID FROM EMPLOYEEINFO ORDER BY ID LIMIT ?,1";</w:t>
      </w:r>
    </w:p>
    <w:p w:rsidR="00C74B38" w:rsidRDefault="00C74B38" w:rsidP="00C74B38">
      <w:r>
        <w:t xml:space="preserve">        Pstatement = connection.prepareStatement(sql);</w:t>
      </w:r>
    </w:p>
    <w:p w:rsidR="00C74B38" w:rsidRDefault="00C74B38" w:rsidP="00C74B38">
      <w:r>
        <w:t xml:space="preserve">        Pstatement.setInt(1, index);</w:t>
      </w:r>
    </w:p>
    <w:p w:rsidR="00C74B38" w:rsidRDefault="00C74B38" w:rsidP="00C74B38">
      <w:r>
        <w:t xml:space="preserve">        ResultSet resultSet = Pstatement.executeQuery();</w:t>
      </w:r>
    </w:p>
    <w:p w:rsidR="00C74B38" w:rsidRDefault="00C74B38" w:rsidP="00C74B38">
      <w:r>
        <w:lastRenderedPageBreak/>
        <w:t xml:space="preserve">        resultSet.next();</w:t>
      </w:r>
    </w:p>
    <w:p w:rsidR="00C74B38" w:rsidRDefault="00C74B38" w:rsidP="00C74B38">
      <w:r>
        <w:t xml:space="preserve">        int id = resultSet.getInt("ID");</w:t>
      </w:r>
    </w:p>
    <w:p w:rsidR="00C74B38" w:rsidRDefault="00C74B38" w:rsidP="00C74B38">
      <w:r>
        <w:t xml:space="preserve">        return id;</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更新登录时间</w:t>
      </w:r>
    </w:p>
    <w:p w:rsidR="00C74B38" w:rsidRDefault="00C74B38" w:rsidP="00C74B38">
      <w:r>
        <w:t xml:space="preserve">    public void updateTimecustomerOremployee(int type, int id) throws SQLException {</w:t>
      </w:r>
    </w:p>
    <w:p w:rsidR="00C74B38" w:rsidRDefault="00C74B38" w:rsidP="00C74B38">
      <w:r>
        <w:t xml:space="preserve">        SimpleDateFormat df = new SimpleDateFormat("yyyy-MM-dd HH:mm:ss");</w:t>
      </w:r>
    </w:p>
    <w:p w:rsidR="00C74B38" w:rsidRDefault="00C74B38" w:rsidP="00C74B38">
      <w:r>
        <w:t xml:space="preserve">        String sql;</w:t>
      </w:r>
    </w:p>
    <w:p w:rsidR="00C74B38" w:rsidRDefault="00C74B38" w:rsidP="00C74B38">
      <w:r>
        <w:t xml:space="preserve">        if (type == 0) {</w:t>
      </w:r>
    </w:p>
    <w:p w:rsidR="00C74B38" w:rsidRDefault="00C74B38" w:rsidP="00C74B38">
      <w:r>
        <w:t xml:space="preserve">            sql = "update customerinfo set LOGINTIME = "</w:t>
      </w:r>
    </w:p>
    <w:p w:rsidR="00C74B38" w:rsidRDefault="00C74B38" w:rsidP="00C74B38">
      <w:r>
        <w:t xml:space="preserve">                    + "'" + df.format(new Date()) + "' where id= ?";</w:t>
      </w:r>
    </w:p>
    <w:p w:rsidR="00C74B38" w:rsidRDefault="00C74B38" w:rsidP="00C74B38">
      <w:r>
        <w:t xml:space="preserve">        } else if (type == 1) {</w:t>
      </w:r>
    </w:p>
    <w:p w:rsidR="00C74B38" w:rsidRDefault="00C74B38" w:rsidP="00C74B38">
      <w:r>
        <w:t xml:space="preserve">            sql = "update employeeinfo set LOGINTIME = "</w:t>
      </w:r>
    </w:p>
    <w:p w:rsidR="00C74B38" w:rsidRDefault="00C74B38" w:rsidP="00C74B38">
      <w:r>
        <w:t xml:space="preserve">                    + "'" + df.format(new Date()) + "' where id= ?";</w:t>
      </w:r>
    </w:p>
    <w:p w:rsidR="00C74B38" w:rsidRDefault="00C74B38" w:rsidP="00C74B38">
      <w:r>
        <w:t xml:space="preserve">        } else</w:t>
      </w:r>
    </w:p>
    <w:p w:rsidR="00C74B38" w:rsidRDefault="00C74B38" w:rsidP="00C74B38">
      <w:r>
        <w:t xml:space="preserve">            return;</w:t>
      </w:r>
    </w:p>
    <w:p w:rsidR="00C74B38" w:rsidRDefault="00C74B38" w:rsidP="00C74B38">
      <w:r>
        <w:t xml:space="preserve">        Pstatement = connection.prepareStatement(sql);</w:t>
      </w:r>
    </w:p>
    <w:p w:rsidR="00C74B38" w:rsidRDefault="00C74B38" w:rsidP="00C74B38">
      <w:r>
        <w:t xml:space="preserve">        Pstatement.setInt(1, id);</w:t>
      </w:r>
    </w:p>
    <w:p w:rsidR="00C74B38" w:rsidRDefault="00C74B38" w:rsidP="00C74B38">
      <w:r>
        <w:t xml:space="preserve">        Pstatement.executeUpdate();</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更新日志，载入租车信息</w:t>
      </w:r>
    </w:p>
    <w:p w:rsidR="00C74B38" w:rsidRDefault="00C74B38" w:rsidP="00C74B38">
      <w:r>
        <w:t xml:space="preserve">    public void updateDiary(int carid, int loginid, int stuffid, int rent) throws SQLException {</w:t>
      </w:r>
    </w:p>
    <w:p w:rsidR="00C74B38" w:rsidRDefault="00C74B38" w:rsidP="00C74B38">
      <w:r>
        <w:t xml:space="preserve">       /* String sql = "select count(*) as number from rentdiary";</w:t>
      </w:r>
    </w:p>
    <w:p w:rsidR="00C74B38" w:rsidRDefault="00C74B38" w:rsidP="00C74B38">
      <w:r>
        <w:t xml:space="preserve">        Pstatement = connection.prepareStatement(sql);</w:t>
      </w:r>
    </w:p>
    <w:p w:rsidR="00C74B38" w:rsidRDefault="00C74B38" w:rsidP="00C74B38">
      <w:r>
        <w:t xml:space="preserve">        ResultSet resultSet = Pstatement.executeQuery();</w:t>
      </w:r>
    </w:p>
    <w:p w:rsidR="00C74B38" w:rsidRDefault="00C74B38" w:rsidP="00C74B38">
      <w:r>
        <w:t xml:space="preserve">        resultSet.next();</w:t>
      </w:r>
    </w:p>
    <w:p w:rsidR="00C74B38" w:rsidRDefault="00C74B38" w:rsidP="00C74B38">
      <w:r>
        <w:t xml:space="preserve">        int number = resultSet.getInt("number");</w:t>
      </w:r>
    </w:p>
    <w:p w:rsidR="00C74B38" w:rsidRDefault="00C74B38" w:rsidP="00C74B38">
      <w:r>
        <w:t xml:space="preserve">        number--;</w:t>
      </w:r>
    </w:p>
    <w:p w:rsidR="00C74B38" w:rsidRDefault="00C74B38" w:rsidP="00C74B38">
      <w:r>
        <w:t xml:space="preserve">        String sql2 = "select INFOID from rentdiary ORDER BY INFOID limit ?,1";</w:t>
      </w:r>
    </w:p>
    <w:p w:rsidR="00C74B38" w:rsidRDefault="00C74B38" w:rsidP="00C74B38">
      <w:r>
        <w:lastRenderedPageBreak/>
        <w:t xml:space="preserve">        Pstatement = connection.prepareStatement(sql2);</w:t>
      </w:r>
    </w:p>
    <w:p w:rsidR="00C74B38" w:rsidRDefault="00C74B38" w:rsidP="00C74B38">
      <w:r>
        <w:t xml:space="preserve">        Pstatement.setInt(1, number);</w:t>
      </w:r>
    </w:p>
    <w:p w:rsidR="00C74B38" w:rsidRDefault="00C74B38" w:rsidP="00C74B38">
      <w:r>
        <w:t xml:space="preserve">        resultSet = Pstatement.executeQuery();</w:t>
      </w:r>
    </w:p>
    <w:p w:rsidR="00C74B38" w:rsidRDefault="00C74B38" w:rsidP="00C74B38">
      <w:r>
        <w:t xml:space="preserve">        resultSet.next();</w:t>
      </w:r>
    </w:p>
    <w:p w:rsidR="00C74B38" w:rsidRDefault="00C74B38" w:rsidP="00C74B38">
      <w:r>
        <w:t xml:space="preserve">        int infoid = resultSet.getInt("INFOID");</w:t>
      </w:r>
    </w:p>
    <w:p w:rsidR="00C74B38" w:rsidRDefault="00C74B38" w:rsidP="00C74B38">
      <w:r>
        <w:t xml:space="preserve">        infoid++;*/</w:t>
      </w:r>
    </w:p>
    <w:p w:rsidR="00C74B38" w:rsidRDefault="00C74B38" w:rsidP="00C74B38">
      <w:r>
        <w:t xml:space="preserve">        String sql = "select max(infoid) as number from rentdiary";</w:t>
      </w:r>
    </w:p>
    <w:p w:rsidR="00C74B38" w:rsidRDefault="00C74B38" w:rsidP="00C74B38">
      <w:r>
        <w:t xml:space="preserve">        Pstatement = connection.prepareStatement(sql);</w:t>
      </w:r>
    </w:p>
    <w:p w:rsidR="00C74B38" w:rsidRDefault="00C74B38" w:rsidP="00C74B38">
      <w:r>
        <w:t xml:space="preserve">        ResultSet resultSet = Pstatement.executeQuery();</w:t>
      </w:r>
    </w:p>
    <w:p w:rsidR="00C74B38" w:rsidRDefault="00C74B38" w:rsidP="00C74B38">
      <w:r>
        <w:t xml:space="preserve">        resultSet.next();</w:t>
      </w:r>
    </w:p>
    <w:p w:rsidR="00C74B38" w:rsidRDefault="00C74B38" w:rsidP="00C74B38">
      <w:r>
        <w:t xml:space="preserve">        int infoid = resultSet.getInt("number");</w:t>
      </w:r>
    </w:p>
    <w:p w:rsidR="00C74B38" w:rsidRDefault="00C74B38" w:rsidP="00C74B38">
      <w:r>
        <w:t xml:space="preserve">        infoid++;</w:t>
      </w:r>
    </w:p>
    <w:p w:rsidR="00C74B38" w:rsidRDefault="00C74B38" w:rsidP="00C74B38">
      <w:r>
        <w:t xml:space="preserve">        SimpleDateFormat df = new SimpleDateFormat("yyyy-MM-dd HH:mm:ss");</w:t>
      </w:r>
    </w:p>
    <w:p w:rsidR="00C74B38" w:rsidRDefault="00C74B38" w:rsidP="00C74B38">
      <w:r>
        <w:t xml:space="preserve">        String sql3 = "insert into rentdiary(INFOID,CARID,CUSTOMERID,STUFFID,RENT_TIME,REVENT,RENT_COST) VALUES(?,?,?,?" + ",'" + df.format(new Date()) + "'," + "1,?)";</w:t>
      </w:r>
    </w:p>
    <w:p w:rsidR="00C74B38" w:rsidRDefault="00C74B38" w:rsidP="00C74B38">
      <w:r>
        <w:t xml:space="preserve">        Pstatement = connection.prepareStatement(sql3);</w:t>
      </w:r>
    </w:p>
    <w:p w:rsidR="00C74B38" w:rsidRDefault="00C74B38" w:rsidP="00C74B38">
      <w:r>
        <w:t xml:space="preserve">        Pstatement.setInt(1, infoid);</w:t>
      </w:r>
    </w:p>
    <w:p w:rsidR="00C74B38" w:rsidRDefault="00C74B38" w:rsidP="00C74B38">
      <w:r>
        <w:t xml:space="preserve">        Pstatement.setInt(2, carid);</w:t>
      </w:r>
    </w:p>
    <w:p w:rsidR="00C74B38" w:rsidRDefault="00C74B38" w:rsidP="00C74B38">
      <w:r>
        <w:t xml:space="preserve">        Pstatement.setInt(3, loginid);</w:t>
      </w:r>
    </w:p>
    <w:p w:rsidR="00C74B38" w:rsidRDefault="00C74B38" w:rsidP="00C74B38">
      <w:r>
        <w:t xml:space="preserve">        Pstatement.setInt(4, stuffid);</w:t>
      </w:r>
    </w:p>
    <w:p w:rsidR="00C74B38" w:rsidRDefault="00C74B38" w:rsidP="00C74B38">
      <w:r>
        <w:t xml:space="preserve">        Pstatement.setInt(5, rent);</w:t>
      </w:r>
    </w:p>
    <w:p w:rsidR="00C74B38" w:rsidRDefault="00C74B38" w:rsidP="00C74B38">
      <w:r>
        <w:t xml:space="preserve">        Pstatement.execute();</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租车后，更新汽车信息，同时将汽车计入收入表中</w:t>
      </w:r>
    </w:p>
    <w:p w:rsidR="00C74B38" w:rsidRDefault="00C74B38" w:rsidP="00C74B38">
      <w:r>
        <w:t xml:space="preserve">    public void updatecarinfo(int carid, int loginid, int rent) throws SQLException {</w:t>
      </w:r>
    </w:p>
    <w:p w:rsidR="00C74B38" w:rsidRDefault="00C74B38" w:rsidP="00C74B38">
      <w:r>
        <w:t xml:space="preserve">        SimpleDateFormat df = new SimpleDateFormat("yyyy-MM-dd HH:mm:ss");</w:t>
      </w:r>
    </w:p>
    <w:p w:rsidR="00C74B38" w:rsidRDefault="00C74B38" w:rsidP="00C74B38">
      <w:r>
        <w:t xml:space="preserve">        String sql = "update carinfo set VALID=1 where id=?";</w:t>
      </w:r>
    </w:p>
    <w:p w:rsidR="00C74B38" w:rsidRDefault="00C74B38" w:rsidP="00C74B38">
      <w:r>
        <w:t xml:space="preserve">        String sql2 = "update carinfo  set LASTLOGIN='" + df.format(new Date()) + "' where id=?";</w:t>
      </w:r>
    </w:p>
    <w:p w:rsidR="00C74B38" w:rsidRDefault="00C74B38" w:rsidP="00C74B38">
      <w:r>
        <w:t xml:space="preserve">        String sql3 = "update carinfo  set CUSTOMERID=? where id=?";</w:t>
      </w:r>
    </w:p>
    <w:p w:rsidR="00C74B38" w:rsidRDefault="00C74B38" w:rsidP="00C74B38">
      <w:r>
        <w:t xml:space="preserve">        //String sql4 = "select count(*) as num from profit";</w:t>
      </w:r>
    </w:p>
    <w:p w:rsidR="00C74B38" w:rsidRDefault="00C74B38" w:rsidP="00C74B38">
      <w:r>
        <w:lastRenderedPageBreak/>
        <w:t xml:space="preserve">        String sql4="select max(pid)  pid from profit";</w:t>
      </w:r>
    </w:p>
    <w:p w:rsidR="00C74B38" w:rsidRDefault="00C74B38" w:rsidP="00C74B38">
      <w:r>
        <w:t xml:space="preserve">        Pstatement = connection.prepareStatement(sql);</w:t>
      </w:r>
    </w:p>
    <w:p w:rsidR="00C74B38" w:rsidRDefault="00C74B38" w:rsidP="00C74B38">
      <w:r>
        <w:t xml:space="preserve">        Pstatement.setInt(1, carid);</w:t>
      </w:r>
    </w:p>
    <w:p w:rsidR="00C74B38" w:rsidRDefault="00C74B38" w:rsidP="00C74B38">
      <w:r>
        <w:t xml:space="preserve">        Pstatement.executeUpdate();</w:t>
      </w:r>
    </w:p>
    <w:p w:rsidR="00C74B38" w:rsidRDefault="00C74B38" w:rsidP="00C74B38">
      <w:r>
        <w:t xml:space="preserve">        Pstatement = connection.prepareStatement(sql2);</w:t>
      </w:r>
    </w:p>
    <w:p w:rsidR="00C74B38" w:rsidRDefault="00C74B38" w:rsidP="00C74B38">
      <w:r>
        <w:t xml:space="preserve">        Pstatement.setInt(1, carid);</w:t>
      </w:r>
    </w:p>
    <w:p w:rsidR="00C74B38" w:rsidRDefault="00C74B38" w:rsidP="00C74B38">
      <w:r>
        <w:t xml:space="preserve">        Pstatement.executeUpdate();</w:t>
      </w:r>
    </w:p>
    <w:p w:rsidR="00C74B38" w:rsidRDefault="00C74B38" w:rsidP="00C74B38">
      <w:r>
        <w:t xml:space="preserve">        Pstatement = connection.prepareStatement(sql3);</w:t>
      </w:r>
    </w:p>
    <w:p w:rsidR="00C74B38" w:rsidRDefault="00C74B38" w:rsidP="00C74B38">
      <w:r>
        <w:t xml:space="preserve">        Pstatement.setInt(1, loginid);</w:t>
      </w:r>
    </w:p>
    <w:p w:rsidR="00C74B38" w:rsidRDefault="00C74B38" w:rsidP="00C74B38">
      <w:r>
        <w:t xml:space="preserve">        Pstatement.setInt(2, carid);</w:t>
      </w:r>
    </w:p>
    <w:p w:rsidR="00C74B38" w:rsidRDefault="00C74B38" w:rsidP="00C74B38">
      <w:r>
        <w:t xml:space="preserve">        Pstatement.executeUpdate();</w:t>
      </w:r>
    </w:p>
    <w:p w:rsidR="00C74B38" w:rsidRDefault="00C74B38" w:rsidP="00C74B38">
      <w:r>
        <w:t xml:space="preserve">        Pstatement = connection.prepareStatement(sql4);</w:t>
      </w:r>
    </w:p>
    <w:p w:rsidR="00C74B38" w:rsidRDefault="00C74B38" w:rsidP="00C74B38">
      <w:r>
        <w:t xml:space="preserve">        ResultSet resultSet = Pstatement.executeQuery();</w:t>
      </w:r>
    </w:p>
    <w:p w:rsidR="00C74B38" w:rsidRDefault="00C74B38" w:rsidP="00C74B38">
      <w:r>
        <w:t xml:space="preserve">        resultSet.next();</w:t>
      </w:r>
    </w:p>
    <w:p w:rsidR="00C74B38" w:rsidRDefault="00C74B38" w:rsidP="00C74B38">
      <w:r>
        <w:t xml:space="preserve">        int profitid = resultSet.getInt("pid");</w:t>
      </w:r>
    </w:p>
    <w:p w:rsidR="00C74B38" w:rsidRDefault="00C74B38" w:rsidP="00C74B38">
      <w:r>
        <w:t xml:space="preserve">        profitid++;</w:t>
      </w:r>
    </w:p>
    <w:p w:rsidR="00C74B38" w:rsidRDefault="00C74B38" w:rsidP="00C74B38">
      <w:r>
        <w:t xml:space="preserve">        String sql5 = "insert into profit values("+profitid+","+"1"+",'"+df.format(new Date())+"',"+rent+")";</w:t>
      </w:r>
    </w:p>
    <w:p w:rsidR="00C74B38" w:rsidRDefault="00C74B38" w:rsidP="00C74B38">
      <w:r>
        <w:t xml:space="preserve">        Pstatement = connection.prepareStatement(sql5);</w:t>
      </w:r>
    </w:p>
    <w:p w:rsidR="00C74B38" w:rsidRDefault="00C74B38" w:rsidP="00C74B38">
      <w:r>
        <w:t xml:space="preserve">        Pstatement.setInt(1, profitid);</w:t>
      </w:r>
    </w:p>
    <w:p w:rsidR="00C74B38" w:rsidRDefault="00C74B38" w:rsidP="00C74B38">
      <w:r>
        <w:t xml:space="preserve">        Pstatement.setInt(2,1);</w:t>
      </w:r>
    </w:p>
    <w:p w:rsidR="00C74B38" w:rsidRDefault="00C74B38" w:rsidP="00C74B38">
      <w:r>
        <w:t xml:space="preserve">        Pstatement.setDouble(3, rent);</w:t>
      </w:r>
    </w:p>
    <w:p w:rsidR="00C74B38" w:rsidRDefault="00C74B38" w:rsidP="00C74B38">
      <w:r>
        <w:t xml:space="preserve">        Pstatement.execute();</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客户端的客户信息录入</w:t>
      </w:r>
    </w:p>
    <w:p w:rsidR="00C74B38" w:rsidRDefault="00C74B38" w:rsidP="00C74B38">
      <w:r>
        <w:t xml:space="preserve">    public ObservableList getPersoninfo(int infoid, ObservableList list) throws SQLException {</w:t>
      </w:r>
    </w:p>
    <w:p w:rsidR="00C74B38" w:rsidRDefault="00C74B38" w:rsidP="00C74B38">
      <w:r>
        <w:t xml:space="preserve">        String id = null, name = null, member = null, dlrq = null, moral = null;</w:t>
      </w:r>
    </w:p>
    <w:p w:rsidR="00C74B38" w:rsidRDefault="00C74B38" w:rsidP="00C74B38">
      <w:r>
        <w:t xml:space="preserve">        String sql = "select ID,NAME,MEMBER,LOGINTIME FROM customerinfo WHERE ID = ?";</w:t>
      </w:r>
    </w:p>
    <w:p w:rsidR="00C74B38" w:rsidRDefault="00C74B38" w:rsidP="00C74B38">
      <w:r>
        <w:t xml:space="preserve">        Pstatement = connection.prepareStatement(sql);</w:t>
      </w:r>
    </w:p>
    <w:p w:rsidR="00C74B38" w:rsidRDefault="00C74B38" w:rsidP="00C74B38">
      <w:r>
        <w:t xml:space="preserve">        Pstatement.setInt(1, infoid);</w:t>
      </w:r>
    </w:p>
    <w:p w:rsidR="00C74B38" w:rsidRDefault="00C74B38" w:rsidP="00C74B38">
      <w:r>
        <w:t xml:space="preserve">        ResultSet resultSet = Pstatement.executeQuery();</w:t>
      </w:r>
    </w:p>
    <w:p w:rsidR="00C74B38" w:rsidRDefault="00C74B38" w:rsidP="00C74B38">
      <w:r>
        <w:t xml:space="preserve">        while (resultSet.next()) {</w:t>
      </w:r>
    </w:p>
    <w:p w:rsidR="00C74B38" w:rsidRDefault="00C74B38" w:rsidP="00C74B38">
      <w:r>
        <w:lastRenderedPageBreak/>
        <w:t xml:space="preserve">            id = resultSet.getString("ID");</w:t>
      </w:r>
    </w:p>
    <w:p w:rsidR="00C74B38" w:rsidRDefault="00C74B38" w:rsidP="00C74B38">
      <w:r>
        <w:t xml:space="preserve">            name = resultSet.getString("NAME");</w:t>
      </w:r>
    </w:p>
    <w:p w:rsidR="00C74B38" w:rsidRDefault="00C74B38" w:rsidP="00C74B38">
      <w:r>
        <w:t xml:space="preserve">            String member_temp = resultSet.getString("MEMBER");</w:t>
      </w:r>
    </w:p>
    <w:p w:rsidR="00C74B38" w:rsidRDefault="00C74B38" w:rsidP="00C74B38">
      <w:r>
        <w:t xml:space="preserve">            dlrq = resultSet.getString("LOGINTIME");</w:t>
      </w:r>
    </w:p>
    <w:p w:rsidR="00C74B38" w:rsidRDefault="00C74B38" w:rsidP="00C74B38">
      <w:pPr>
        <w:rPr>
          <w:rFonts w:hint="eastAsia"/>
        </w:rPr>
      </w:pPr>
      <w:r>
        <w:rPr>
          <w:rFonts w:hint="eastAsia"/>
        </w:rPr>
        <w:t xml:space="preserve">            //</w:t>
      </w:r>
      <w:r>
        <w:rPr>
          <w:rFonts w:hint="eastAsia"/>
        </w:rPr>
        <w:t>获得是否为会员</w:t>
      </w:r>
    </w:p>
    <w:p w:rsidR="00C74B38" w:rsidRDefault="00C74B38" w:rsidP="00C74B38">
      <w:r>
        <w:t xml:space="preserve">            if (member_temp.equals("0")) {</w:t>
      </w:r>
    </w:p>
    <w:p w:rsidR="00C74B38" w:rsidRDefault="00C74B38" w:rsidP="00C74B38">
      <w:pPr>
        <w:rPr>
          <w:rFonts w:hint="eastAsia"/>
        </w:rPr>
      </w:pPr>
      <w:r>
        <w:rPr>
          <w:rFonts w:hint="eastAsia"/>
        </w:rPr>
        <w:t xml:space="preserve">                member = "</w:t>
      </w:r>
      <w:r>
        <w:rPr>
          <w:rFonts w:hint="eastAsia"/>
        </w:rPr>
        <w:t>否</w:t>
      </w:r>
      <w:r>
        <w:rPr>
          <w:rFonts w:hint="eastAsia"/>
        </w:rPr>
        <w:t>";</w:t>
      </w:r>
    </w:p>
    <w:p w:rsidR="00C74B38" w:rsidRDefault="00C74B38" w:rsidP="00C74B38">
      <w:r>
        <w:t xml:space="preserve">            } else</w:t>
      </w:r>
    </w:p>
    <w:p w:rsidR="00C74B38" w:rsidRDefault="00C74B38" w:rsidP="00C74B38">
      <w:pPr>
        <w:rPr>
          <w:rFonts w:hint="eastAsia"/>
        </w:rPr>
      </w:pPr>
      <w:r>
        <w:rPr>
          <w:rFonts w:hint="eastAsia"/>
        </w:rPr>
        <w:t xml:space="preserve">                member = "</w:t>
      </w:r>
      <w:r>
        <w:rPr>
          <w:rFonts w:hint="eastAsia"/>
        </w:rPr>
        <w:t>是</w:t>
      </w:r>
      <w:r>
        <w:rPr>
          <w:rFonts w:hint="eastAsia"/>
        </w:rPr>
        <w:t>";</w:t>
      </w:r>
    </w:p>
    <w:p w:rsidR="00C74B38" w:rsidRDefault="00C74B38" w:rsidP="00C74B38">
      <w:r>
        <w:t xml:space="preserve">        }</w:t>
      </w:r>
    </w:p>
    <w:p w:rsidR="00C74B38" w:rsidRDefault="00C74B38" w:rsidP="00C74B38">
      <w:r>
        <w:t xml:space="preserve">        String sql2 = "select COUNT(REVENT) AS NUM from rentdiary WHERE customerid=?";</w:t>
      </w:r>
    </w:p>
    <w:p w:rsidR="00C74B38" w:rsidRDefault="00C74B38" w:rsidP="00C74B38">
      <w:r>
        <w:t xml:space="preserve">        Pstatement = connection.prepareStatement(sql2);</w:t>
      </w:r>
    </w:p>
    <w:p w:rsidR="00C74B38" w:rsidRDefault="00C74B38" w:rsidP="00C74B38">
      <w:r>
        <w:t xml:space="preserve">        Pstatement.setInt(1, infoid);</w:t>
      </w:r>
    </w:p>
    <w:p w:rsidR="00C74B38" w:rsidRDefault="00C74B38" w:rsidP="00C74B38">
      <w:r>
        <w:t xml:space="preserve">        resultSet = Pstatement.executeQuery();</w:t>
      </w:r>
    </w:p>
    <w:p w:rsidR="00C74B38" w:rsidRDefault="00C74B38" w:rsidP="00C74B38">
      <w:r>
        <w:t xml:space="preserve">        int temp_num = 0;</w:t>
      </w:r>
    </w:p>
    <w:p w:rsidR="00C74B38" w:rsidRDefault="00C74B38" w:rsidP="00C74B38">
      <w:r>
        <w:t xml:space="preserve">        while (resultSet.next()) {</w:t>
      </w:r>
    </w:p>
    <w:p w:rsidR="00C74B38" w:rsidRDefault="00C74B38" w:rsidP="00C74B38">
      <w:r>
        <w:t xml:space="preserve">            temp_num = resultSet.getInt("NUM");</w:t>
      </w:r>
    </w:p>
    <w:p w:rsidR="00C74B38" w:rsidRDefault="00C74B38" w:rsidP="00C74B38">
      <w:r>
        <w:t xml:space="preserve">        }</w:t>
      </w:r>
    </w:p>
    <w:p w:rsidR="00C74B38" w:rsidRDefault="00C74B38" w:rsidP="00C74B38">
      <w:r>
        <w:t xml:space="preserve">        switch (temp_num) {</w:t>
      </w:r>
    </w:p>
    <w:p w:rsidR="00C74B38" w:rsidRDefault="00C74B38" w:rsidP="00C74B38">
      <w:r>
        <w:t xml:space="preserve">            case 0:</w:t>
      </w:r>
    </w:p>
    <w:p w:rsidR="00C74B38" w:rsidRDefault="00C74B38" w:rsidP="00C74B38">
      <w:pPr>
        <w:rPr>
          <w:rFonts w:hint="eastAsia"/>
        </w:rPr>
      </w:pPr>
      <w:r>
        <w:rPr>
          <w:rFonts w:hint="eastAsia"/>
        </w:rPr>
        <w:t xml:space="preserve">                moral = "</w:t>
      </w:r>
      <w:r>
        <w:rPr>
          <w:rFonts w:hint="eastAsia"/>
        </w:rPr>
        <w:t>优秀</w:t>
      </w:r>
      <w:r>
        <w:rPr>
          <w:rFonts w:hint="eastAsia"/>
        </w:rPr>
        <w:t>";</w:t>
      </w:r>
    </w:p>
    <w:p w:rsidR="00C74B38" w:rsidRDefault="00C74B38" w:rsidP="00C74B38">
      <w:r>
        <w:t xml:space="preserve">                break;</w:t>
      </w:r>
    </w:p>
    <w:p w:rsidR="00C74B38" w:rsidRDefault="00C74B38" w:rsidP="00C74B38">
      <w:r>
        <w:t xml:space="preserve">            case 1:</w:t>
      </w:r>
    </w:p>
    <w:p w:rsidR="00C74B38" w:rsidRDefault="00C74B38" w:rsidP="00C74B38">
      <w:r>
        <w:t xml:space="preserve">            case 2:</w:t>
      </w:r>
    </w:p>
    <w:p w:rsidR="00C74B38" w:rsidRDefault="00C74B38" w:rsidP="00C74B38">
      <w:pPr>
        <w:rPr>
          <w:rFonts w:hint="eastAsia"/>
        </w:rPr>
      </w:pPr>
      <w:r>
        <w:rPr>
          <w:rFonts w:hint="eastAsia"/>
        </w:rPr>
        <w:t xml:space="preserve">                moral = "</w:t>
      </w:r>
      <w:r>
        <w:rPr>
          <w:rFonts w:hint="eastAsia"/>
        </w:rPr>
        <w:t>良好</w:t>
      </w:r>
      <w:r>
        <w:rPr>
          <w:rFonts w:hint="eastAsia"/>
        </w:rPr>
        <w:t>";</w:t>
      </w:r>
    </w:p>
    <w:p w:rsidR="00C74B38" w:rsidRDefault="00C74B38" w:rsidP="00C74B38">
      <w:r>
        <w:t xml:space="preserve">                break;</w:t>
      </w:r>
    </w:p>
    <w:p w:rsidR="00C74B38" w:rsidRDefault="00C74B38" w:rsidP="00C74B38">
      <w:r>
        <w:t xml:space="preserve">            case 3:</w:t>
      </w:r>
    </w:p>
    <w:p w:rsidR="00C74B38" w:rsidRDefault="00C74B38" w:rsidP="00C74B38">
      <w:r>
        <w:t xml:space="preserve">            case 4:</w:t>
      </w:r>
    </w:p>
    <w:p w:rsidR="00C74B38" w:rsidRDefault="00C74B38" w:rsidP="00C74B38">
      <w:pPr>
        <w:rPr>
          <w:rFonts w:hint="eastAsia"/>
        </w:rPr>
      </w:pPr>
      <w:r>
        <w:rPr>
          <w:rFonts w:hint="eastAsia"/>
        </w:rPr>
        <w:t xml:space="preserve">                moral = "</w:t>
      </w:r>
      <w:r>
        <w:rPr>
          <w:rFonts w:hint="eastAsia"/>
        </w:rPr>
        <w:t>一般</w:t>
      </w:r>
      <w:r>
        <w:rPr>
          <w:rFonts w:hint="eastAsia"/>
        </w:rPr>
        <w:t>";</w:t>
      </w:r>
    </w:p>
    <w:p w:rsidR="00C74B38" w:rsidRDefault="00C74B38" w:rsidP="00C74B38">
      <w:r>
        <w:t xml:space="preserve">                break;</w:t>
      </w:r>
    </w:p>
    <w:p w:rsidR="00C74B38" w:rsidRDefault="00C74B38" w:rsidP="00C74B38">
      <w:r>
        <w:t xml:space="preserve">            default:</w:t>
      </w:r>
    </w:p>
    <w:p w:rsidR="00C74B38" w:rsidRDefault="00C74B38" w:rsidP="00C74B38">
      <w:pPr>
        <w:rPr>
          <w:rFonts w:hint="eastAsia"/>
        </w:rPr>
      </w:pPr>
      <w:r>
        <w:rPr>
          <w:rFonts w:hint="eastAsia"/>
        </w:rPr>
        <w:t xml:space="preserve">                moral = "</w:t>
      </w:r>
      <w:r>
        <w:rPr>
          <w:rFonts w:hint="eastAsia"/>
        </w:rPr>
        <w:t>较差</w:t>
      </w:r>
      <w:r>
        <w:rPr>
          <w:rFonts w:hint="eastAsia"/>
        </w:rPr>
        <w:t>";</w:t>
      </w:r>
    </w:p>
    <w:p w:rsidR="00C74B38" w:rsidRDefault="00C74B38" w:rsidP="00C74B38">
      <w:r>
        <w:t xml:space="preserve">                break;</w:t>
      </w:r>
    </w:p>
    <w:p w:rsidR="00C74B38" w:rsidRDefault="00C74B38" w:rsidP="00C74B38">
      <w:r>
        <w:t xml:space="preserve">        }</w:t>
      </w:r>
    </w:p>
    <w:p w:rsidR="00C74B38" w:rsidRDefault="00C74B38" w:rsidP="00C74B38">
      <w:r>
        <w:lastRenderedPageBreak/>
        <w:t xml:space="preserve">        list.add(new CustomerPerson(id, name, member, moral, dlrq));</w:t>
      </w:r>
    </w:p>
    <w:p w:rsidR="00C74B38" w:rsidRDefault="00C74B38" w:rsidP="00C74B38">
      <w:r>
        <w:t xml:space="preserve">        return list;</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客户端汽车信息录入</w:t>
      </w:r>
    </w:p>
    <w:p w:rsidR="00C74B38" w:rsidRDefault="00C74B38" w:rsidP="00C74B38">
      <w:r>
        <w:t xml:space="preserve">    public ObservableList getCarinfo(int infoid) throws SQLException {</w:t>
      </w:r>
    </w:p>
    <w:p w:rsidR="00C74B38" w:rsidRDefault="00C74B38" w:rsidP="00C74B38">
      <w:r>
        <w:t xml:space="preserve">        ObservableList&lt;customerReturnCar&gt; list = FXCollections.observableArrayList();</w:t>
      </w:r>
    </w:p>
    <w:p w:rsidR="00C74B38" w:rsidRDefault="00C74B38" w:rsidP="00C74B38">
      <w:r>
        <w:t xml:space="preserve">        String valid = null, rent = null, id = null, brand = null, status = null, pledge = null, cid = null, lastlogin = null;</w:t>
      </w:r>
    </w:p>
    <w:p w:rsidR="00C74B38" w:rsidRDefault="00C74B38" w:rsidP="00C74B38">
      <w:r>
        <w:t xml:space="preserve">        String sql = "select * from carinfo where CUSTOMERID = ?";</w:t>
      </w:r>
    </w:p>
    <w:p w:rsidR="00C74B38" w:rsidRDefault="00C74B38" w:rsidP="00C74B38">
      <w:r>
        <w:t xml:space="preserve">        Pstatement = connection.prepareStatement(sql);</w:t>
      </w:r>
    </w:p>
    <w:p w:rsidR="00C74B38" w:rsidRDefault="00C74B38" w:rsidP="00C74B38">
      <w:r>
        <w:t xml:space="preserve">        Pstatement.setInt(1, infoid);</w:t>
      </w:r>
    </w:p>
    <w:p w:rsidR="00C74B38" w:rsidRDefault="00C74B38" w:rsidP="00C74B38">
      <w:r>
        <w:t xml:space="preserve">        ResultSet resultSet = Pstatement.executeQuery();</w:t>
      </w:r>
    </w:p>
    <w:p w:rsidR="00C74B38" w:rsidRDefault="00C74B38" w:rsidP="00C74B38">
      <w:r>
        <w:t xml:space="preserve">        while (resultSet.next()) {</w:t>
      </w:r>
    </w:p>
    <w:p w:rsidR="00C74B38" w:rsidRDefault="00C74B38" w:rsidP="00C74B38">
      <w:r>
        <w:t xml:space="preserve">            id = resultSet.getString("ID");</w:t>
      </w:r>
    </w:p>
    <w:p w:rsidR="00C74B38" w:rsidRDefault="00C74B38" w:rsidP="00C74B38">
      <w:r>
        <w:t xml:space="preserve">            brand = resultSet.getString("BRAND");</w:t>
      </w:r>
    </w:p>
    <w:p w:rsidR="00C74B38" w:rsidRDefault="00C74B38" w:rsidP="00C74B38">
      <w:r>
        <w:t xml:space="preserve">            rent = resultSet.getString("RENT_PAY");</w:t>
      </w:r>
    </w:p>
    <w:p w:rsidR="00C74B38" w:rsidRDefault="00C74B38" w:rsidP="00C74B38">
      <w:r>
        <w:t xml:space="preserve">            status = resultSet.getString("STATUS");</w:t>
      </w:r>
    </w:p>
    <w:p w:rsidR="00C74B38" w:rsidRDefault="00C74B38" w:rsidP="00C74B38">
      <w:r>
        <w:t xml:space="preserve">            pledge = resultSet.getString("PLEDGE_PAY");</w:t>
      </w:r>
    </w:p>
    <w:p w:rsidR="00C74B38" w:rsidRDefault="00C74B38" w:rsidP="00C74B38">
      <w:r>
        <w:t xml:space="preserve">            String tempvalid = resultSet.getString("VALID");</w:t>
      </w:r>
    </w:p>
    <w:p w:rsidR="00C74B38" w:rsidRDefault="00C74B38" w:rsidP="00C74B38">
      <w:r>
        <w:t xml:space="preserve">            if (tempvalid.equals("0"))</w:t>
      </w:r>
    </w:p>
    <w:p w:rsidR="00C74B38" w:rsidRDefault="00C74B38" w:rsidP="00C74B38">
      <w:pPr>
        <w:rPr>
          <w:rFonts w:hint="eastAsia"/>
        </w:rPr>
      </w:pPr>
      <w:r>
        <w:rPr>
          <w:rFonts w:hint="eastAsia"/>
        </w:rPr>
        <w:t xml:space="preserve">                valid = "</w:t>
      </w:r>
      <w:r>
        <w:rPr>
          <w:rFonts w:hint="eastAsia"/>
        </w:rPr>
        <w:t>否</w:t>
      </w:r>
      <w:r>
        <w:rPr>
          <w:rFonts w:hint="eastAsia"/>
        </w:rPr>
        <w:t>";</w:t>
      </w:r>
    </w:p>
    <w:p w:rsidR="00C74B38" w:rsidRDefault="00C74B38" w:rsidP="00C74B38">
      <w:r>
        <w:t xml:space="preserve">            else</w:t>
      </w:r>
    </w:p>
    <w:p w:rsidR="00C74B38" w:rsidRDefault="00C74B38" w:rsidP="00C74B38">
      <w:pPr>
        <w:rPr>
          <w:rFonts w:hint="eastAsia"/>
        </w:rPr>
      </w:pPr>
      <w:r>
        <w:rPr>
          <w:rFonts w:hint="eastAsia"/>
        </w:rPr>
        <w:t xml:space="preserve">                valid = "</w:t>
      </w:r>
      <w:r>
        <w:rPr>
          <w:rFonts w:hint="eastAsia"/>
        </w:rPr>
        <w:t>是</w:t>
      </w:r>
      <w:r>
        <w:rPr>
          <w:rFonts w:hint="eastAsia"/>
        </w:rPr>
        <w:t>";</w:t>
      </w:r>
    </w:p>
    <w:p w:rsidR="00C74B38" w:rsidRDefault="00C74B38" w:rsidP="00C74B38">
      <w:r>
        <w:t xml:space="preserve">            System.out.println(id);</w:t>
      </w:r>
    </w:p>
    <w:p w:rsidR="00C74B38" w:rsidRDefault="00C74B38" w:rsidP="00C74B38">
      <w:r>
        <w:t xml:space="preserve">            System.out.println(brand);</w:t>
      </w:r>
    </w:p>
    <w:p w:rsidR="00C74B38" w:rsidRDefault="00C74B38" w:rsidP="00C74B38">
      <w:r>
        <w:t xml:space="preserve">            list.add(new customerReturnCar(id, brand, rent, status, pledge, valid));</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p w:rsidR="00C74B38" w:rsidRDefault="00C74B38" w:rsidP="00C74B38">
      <w:r>
        <w:t xml:space="preserve">    public void DeleteReturnedCar(int loginid, customerReturnCar customerReturnCar) throws SQLException {</w:t>
      </w:r>
    </w:p>
    <w:p w:rsidR="00C74B38" w:rsidRDefault="00C74B38" w:rsidP="00C74B38">
      <w:pPr>
        <w:rPr>
          <w:rFonts w:hint="eastAsia"/>
        </w:rPr>
      </w:pPr>
      <w:r>
        <w:rPr>
          <w:rFonts w:hint="eastAsia"/>
        </w:rPr>
        <w:t xml:space="preserve">        //</w:t>
      </w:r>
      <w:r>
        <w:rPr>
          <w:rFonts w:hint="eastAsia"/>
        </w:rPr>
        <w:t>获得租车花费，花费的金额根据租车的时间来计算</w:t>
      </w:r>
    </w:p>
    <w:p w:rsidR="00C74B38" w:rsidRDefault="00C74B38" w:rsidP="00C74B38">
      <w:r>
        <w:lastRenderedPageBreak/>
        <w:t xml:space="preserve">        String sql = "select lastlogin from carinfo where ID = ?";</w:t>
      </w:r>
    </w:p>
    <w:p w:rsidR="00C74B38" w:rsidRDefault="00C74B38" w:rsidP="00C74B38">
      <w:r>
        <w:t xml:space="preserve">        Pstatement = connection.prepareStatement(sql);</w:t>
      </w:r>
    </w:p>
    <w:p w:rsidR="00C74B38" w:rsidRDefault="00C74B38" w:rsidP="00C74B38">
      <w:r>
        <w:t xml:space="preserve">        Pstatement.setInt(1, Integer.parseInt(customerReturnCar.getCarId()));</w:t>
      </w:r>
    </w:p>
    <w:p w:rsidR="00C74B38" w:rsidRDefault="00C74B38" w:rsidP="00C74B38">
      <w:r>
        <w:t xml:space="preserve">        ResultSet resultSet = Pstatement.executeQuery();</w:t>
      </w:r>
    </w:p>
    <w:p w:rsidR="00C74B38" w:rsidRDefault="00C74B38" w:rsidP="00C74B38">
      <w:r>
        <w:t xml:space="preserve">        resultSet.next();</w:t>
      </w:r>
    </w:p>
    <w:p w:rsidR="00C74B38" w:rsidRDefault="00C74B38" w:rsidP="00C74B38">
      <w:r>
        <w:t xml:space="preserve">        String date_lastlogin = resultSet.getString("lastlogin");</w:t>
      </w:r>
    </w:p>
    <w:p w:rsidR="00C74B38" w:rsidRDefault="00C74B38" w:rsidP="00C74B38">
      <w:r>
        <w:t xml:space="preserve">        SimpleDateFormat df = new SimpleDateFormat("yyyy-MM-dd HH:mm:ss");</w:t>
      </w:r>
    </w:p>
    <w:p w:rsidR="00C74B38" w:rsidRDefault="00C74B38" w:rsidP="00C74B38">
      <w:r>
        <w:t xml:space="preserve">        String currenttime = df.format(new Date());</w:t>
      </w:r>
    </w:p>
    <w:p w:rsidR="00C74B38" w:rsidRDefault="00C74B38" w:rsidP="00C74B38">
      <w:r>
        <w:t xml:space="preserve">        String sql2 = "select sum(rent_cost) as num4 from rentdiary where CARID = ? and RENT_TIME BETWEEN '"+date_lastlogin+"' AND '"+currenttime+"'";</w:t>
      </w:r>
    </w:p>
    <w:p w:rsidR="00C74B38" w:rsidRDefault="00C74B38" w:rsidP="00C74B38">
      <w:r>
        <w:t xml:space="preserve">        Pstatement = connection.prepareStatement(sql2);</w:t>
      </w:r>
    </w:p>
    <w:p w:rsidR="00C74B38" w:rsidRDefault="00C74B38" w:rsidP="00C74B38">
      <w:r>
        <w:t xml:space="preserve">        Pstatement.setInt(1, Integer.parseInt(customerReturnCar.getCarId()));</w:t>
      </w:r>
    </w:p>
    <w:p w:rsidR="00C74B38" w:rsidRDefault="00C74B38" w:rsidP="00C74B38">
      <w:r>
        <w:t xml:space="preserve">        resultSet = Pstatement.executeQuery();</w:t>
      </w:r>
    </w:p>
    <w:p w:rsidR="00C74B38" w:rsidRDefault="00C74B38" w:rsidP="00C74B38">
      <w:r>
        <w:t xml:space="preserve">        resultSet.next();</w:t>
      </w:r>
    </w:p>
    <w:p w:rsidR="00C74B38" w:rsidRDefault="00C74B38" w:rsidP="00C74B38">
      <w:pPr>
        <w:rPr>
          <w:rFonts w:hint="eastAsia"/>
        </w:rPr>
      </w:pPr>
      <w:r>
        <w:rPr>
          <w:rFonts w:hint="eastAsia"/>
        </w:rPr>
        <w:t xml:space="preserve">        int data_cost = resultSet.getInt("num4");//</w:t>
      </w:r>
      <w:r>
        <w:rPr>
          <w:rFonts w:hint="eastAsia"/>
        </w:rPr>
        <w:t>租车花费</w:t>
      </w:r>
    </w:p>
    <w:p w:rsidR="00C74B38" w:rsidRDefault="00C74B38" w:rsidP="00C74B38">
      <w:pPr>
        <w:rPr>
          <w:rFonts w:hint="eastAsia"/>
        </w:rPr>
      </w:pPr>
      <w:r>
        <w:rPr>
          <w:rFonts w:hint="eastAsia"/>
        </w:rPr>
        <w:t xml:space="preserve">        int addtional_pay = 0;//</w:t>
      </w:r>
      <w:r>
        <w:rPr>
          <w:rFonts w:hint="eastAsia"/>
        </w:rPr>
        <w:t>额外的费用</w:t>
      </w:r>
    </w:p>
    <w:p w:rsidR="00C74B38" w:rsidRDefault="00C74B38" w:rsidP="00C74B38">
      <w:pPr>
        <w:rPr>
          <w:rFonts w:hint="eastAsia"/>
        </w:rPr>
      </w:pPr>
      <w:r>
        <w:rPr>
          <w:rFonts w:hint="eastAsia"/>
        </w:rPr>
        <w:t xml:space="preserve">        int return_pay = 0;//</w:t>
      </w:r>
      <w:r>
        <w:rPr>
          <w:rFonts w:hint="eastAsia"/>
        </w:rPr>
        <w:t>返回的费用</w:t>
      </w:r>
    </w:p>
    <w:p w:rsidR="00C74B38" w:rsidRDefault="00C74B38" w:rsidP="00C74B38">
      <w:pPr>
        <w:rPr>
          <w:rFonts w:hint="eastAsia"/>
        </w:rPr>
      </w:pPr>
      <w:r>
        <w:rPr>
          <w:rFonts w:hint="eastAsia"/>
        </w:rPr>
        <w:t xml:space="preserve">        int pledge_pay = Integer.parseInt(customerReturnCar.getCarPledge());//</w:t>
      </w:r>
      <w:r>
        <w:rPr>
          <w:rFonts w:hint="eastAsia"/>
        </w:rPr>
        <w:t>租车押金</w:t>
      </w:r>
    </w:p>
    <w:p w:rsidR="00C74B38" w:rsidRDefault="00C74B38" w:rsidP="00C74B38">
      <w:pPr>
        <w:rPr>
          <w:rFonts w:hint="eastAsia"/>
        </w:rPr>
      </w:pPr>
      <w:r>
        <w:rPr>
          <w:rFonts w:hint="eastAsia"/>
        </w:rPr>
        <w:t xml:space="preserve">        if (data_cost &gt; pledge_pay)//</w:t>
      </w:r>
      <w:r>
        <w:rPr>
          <w:rFonts w:hint="eastAsia"/>
        </w:rPr>
        <w:t>租车的花费大于押金</w:t>
      </w:r>
    </w:p>
    <w:p w:rsidR="00C74B38" w:rsidRDefault="00C74B38" w:rsidP="00C74B38">
      <w:r>
        <w:t xml:space="preserve">        {</w:t>
      </w:r>
    </w:p>
    <w:p w:rsidR="00C74B38" w:rsidRDefault="00C74B38" w:rsidP="00C74B38">
      <w:r>
        <w:t xml:space="preserve">            return_pay = 0;</w:t>
      </w:r>
    </w:p>
    <w:p w:rsidR="00C74B38" w:rsidRDefault="00C74B38" w:rsidP="00C74B38">
      <w:r>
        <w:t xml:space="preserve">            addtional_pay = data_cost - pledge_pay;</w:t>
      </w:r>
    </w:p>
    <w:p w:rsidR="00C74B38" w:rsidRDefault="00C74B38" w:rsidP="00C74B38">
      <w:r>
        <w:t xml:space="preserve">        } else {</w:t>
      </w:r>
    </w:p>
    <w:p w:rsidR="00C74B38" w:rsidRDefault="00C74B38" w:rsidP="00C74B38">
      <w:r>
        <w:t xml:space="preserve">            return_pay = data_cost - pledge_pay;</w:t>
      </w:r>
    </w:p>
    <w:p w:rsidR="00C74B38" w:rsidRDefault="00C74B38" w:rsidP="00C74B38">
      <w:r>
        <w:t xml:space="preserve">            addtional_pay = 0;</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车损定责没写</w:t>
      </w:r>
    </w:p>
    <w:p w:rsidR="00C74B38" w:rsidRDefault="00C74B38" w:rsidP="00C74B38">
      <w:pPr>
        <w:rPr>
          <w:rFonts w:hint="eastAsia"/>
        </w:rPr>
      </w:pPr>
      <w:r>
        <w:rPr>
          <w:rFonts w:hint="eastAsia"/>
        </w:rPr>
        <w:t xml:space="preserve">        //</w:t>
      </w:r>
      <w:r>
        <w:rPr>
          <w:rFonts w:hint="eastAsia"/>
        </w:rPr>
        <w:t>下面针对</w:t>
      </w:r>
      <w:r>
        <w:rPr>
          <w:rFonts w:hint="eastAsia"/>
        </w:rPr>
        <w:t>rentdiary</w:t>
      </w:r>
      <w:r>
        <w:rPr>
          <w:rFonts w:hint="eastAsia"/>
        </w:rPr>
        <w:t>进行补充，将还车信息输入其中</w:t>
      </w:r>
    </w:p>
    <w:p w:rsidR="00C74B38" w:rsidRDefault="00C74B38" w:rsidP="00C74B38">
      <w:r>
        <w:t xml:space="preserve">        String sql3 = "select max(infoid) as number from rentdiary";</w:t>
      </w:r>
    </w:p>
    <w:p w:rsidR="00C74B38" w:rsidRDefault="00C74B38" w:rsidP="00C74B38">
      <w:r>
        <w:t xml:space="preserve">        Pstatement = connection.prepareStatement(sql3);</w:t>
      </w:r>
    </w:p>
    <w:p w:rsidR="00C74B38" w:rsidRDefault="00C74B38" w:rsidP="00C74B38">
      <w:r>
        <w:t xml:space="preserve">        resultSet = Pstatement.executeQuery();</w:t>
      </w:r>
    </w:p>
    <w:p w:rsidR="00C74B38" w:rsidRDefault="00C74B38" w:rsidP="00C74B38">
      <w:r>
        <w:t xml:space="preserve">        resultSet.next();</w:t>
      </w:r>
    </w:p>
    <w:p w:rsidR="00C74B38" w:rsidRDefault="00C74B38" w:rsidP="00C74B38">
      <w:r>
        <w:t xml:space="preserve">        int data_infoID = resultSet.getInt("number");</w:t>
      </w:r>
    </w:p>
    <w:p w:rsidR="00C74B38" w:rsidRDefault="00C74B38" w:rsidP="00C74B38">
      <w:r>
        <w:lastRenderedPageBreak/>
        <w:t xml:space="preserve">        data_infoID++;</w:t>
      </w:r>
    </w:p>
    <w:p w:rsidR="00C74B38" w:rsidRDefault="00C74B38" w:rsidP="00C74B38">
      <w:r>
        <w:t xml:space="preserve">        String sql5 = "select STUFFID FROM rentdiary where infoid = ?";</w:t>
      </w:r>
    </w:p>
    <w:p w:rsidR="00C74B38" w:rsidRDefault="00C74B38" w:rsidP="00C74B38">
      <w:r>
        <w:t xml:space="preserve">        Pstatement = connection.prepareStatement(sql5);</w:t>
      </w:r>
    </w:p>
    <w:p w:rsidR="00C74B38" w:rsidRDefault="00C74B38" w:rsidP="00C74B38">
      <w:r>
        <w:t xml:space="preserve">        Pstatement.setInt(1,Integer.parseInt(customerReturnCar.getCarId()));</w:t>
      </w:r>
    </w:p>
    <w:p w:rsidR="00C74B38" w:rsidRDefault="00C74B38" w:rsidP="00C74B38">
      <w:r>
        <w:t xml:space="preserve">        resultSet = Pstatement.executeQuery();</w:t>
      </w:r>
    </w:p>
    <w:p w:rsidR="00C74B38" w:rsidRDefault="00C74B38" w:rsidP="00C74B38">
      <w:r>
        <w:t xml:space="preserve">        resultSet.next();</w:t>
      </w:r>
    </w:p>
    <w:p w:rsidR="00C74B38" w:rsidRDefault="00C74B38" w:rsidP="00C74B38">
      <w:r>
        <w:t xml:space="preserve">        int data_stuffid = resultSet.getInt("STUFFID");</w:t>
      </w:r>
    </w:p>
    <w:p w:rsidR="00C74B38" w:rsidRDefault="00C74B38" w:rsidP="00C74B38">
      <w:r>
        <w:t xml:space="preserve">        String sql6 = "insert into rentdiary(infoid,carid,customerid,stuffid,rent_time,revent,rent_cost) values (?,?,?,?,'"+currenttime+"',?,?)";</w:t>
      </w:r>
    </w:p>
    <w:p w:rsidR="00C74B38" w:rsidRDefault="00C74B38" w:rsidP="00C74B38">
      <w:r>
        <w:t xml:space="preserve">        Pstatement = connection.prepareStatement(sql6);</w:t>
      </w:r>
    </w:p>
    <w:p w:rsidR="00C74B38" w:rsidRDefault="00C74B38" w:rsidP="00C74B38">
      <w:r>
        <w:t xml:space="preserve">        Pstatement.setInt(1, data_infoID);</w:t>
      </w:r>
    </w:p>
    <w:p w:rsidR="00C74B38" w:rsidRDefault="00C74B38" w:rsidP="00C74B38">
      <w:r>
        <w:t xml:space="preserve">        Pstatement.setInt(2, Integer.parseInt(customerReturnCar.getCarId()));</w:t>
      </w:r>
    </w:p>
    <w:p w:rsidR="00C74B38" w:rsidRDefault="00C74B38" w:rsidP="00C74B38">
      <w:r>
        <w:t xml:space="preserve">        Pstatement.setInt(3, loginid);</w:t>
      </w:r>
    </w:p>
    <w:p w:rsidR="00C74B38" w:rsidRDefault="00C74B38" w:rsidP="00C74B38">
      <w:r>
        <w:t xml:space="preserve">        Pstatement.setInt(4, data_stuffid);</w:t>
      </w:r>
    </w:p>
    <w:p w:rsidR="00C74B38" w:rsidRDefault="00C74B38" w:rsidP="00C74B38">
      <w:pPr>
        <w:rPr>
          <w:rFonts w:hint="eastAsia"/>
        </w:rPr>
      </w:pPr>
      <w:r>
        <w:rPr>
          <w:rFonts w:hint="eastAsia"/>
        </w:rPr>
        <w:t xml:space="preserve">        Pstatement.setInt(5, 2);//2</w:t>
      </w:r>
      <w:r>
        <w:rPr>
          <w:rFonts w:hint="eastAsia"/>
        </w:rPr>
        <w:t>表示还车</w:t>
      </w:r>
    </w:p>
    <w:p w:rsidR="00C74B38" w:rsidRDefault="00C74B38" w:rsidP="00C74B38">
      <w:r>
        <w:t xml:space="preserve">        Pstatement.setInt(6, data_cost);</w:t>
      </w:r>
    </w:p>
    <w:p w:rsidR="00C74B38" w:rsidRDefault="00C74B38" w:rsidP="00C74B38">
      <w:r>
        <w:t xml:space="preserve">        Pstatement.execute();</w:t>
      </w:r>
    </w:p>
    <w:p w:rsidR="00C74B38" w:rsidRDefault="00C74B38" w:rsidP="00C74B38">
      <w:pPr>
        <w:rPr>
          <w:rFonts w:hint="eastAsia"/>
        </w:rPr>
      </w:pPr>
      <w:r>
        <w:rPr>
          <w:rFonts w:hint="eastAsia"/>
        </w:rPr>
        <w:t xml:space="preserve">        //</w:t>
      </w:r>
      <w:r>
        <w:rPr>
          <w:rFonts w:hint="eastAsia"/>
        </w:rPr>
        <w:t>更新收入表</w:t>
      </w:r>
    </w:p>
    <w:p w:rsidR="00C74B38" w:rsidRDefault="00C74B38" w:rsidP="00C74B38">
      <w:pPr>
        <w:rPr>
          <w:rFonts w:hint="eastAsia"/>
        </w:rPr>
      </w:pPr>
      <w:r>
        <w:rPr>
          <w:rFonts w:hint="eastAsia"/>
        </w:rPr>
        <w:t xml:space="preserve">        //</w:t>
      </w:r>
      <w:r>
        <w:rPr>
          <w:rFonts w:hint="eastAsia"/>
        </w:rPr>
        <w:t>当客户需要支付一定费用时</w:t>
      </w:r>
    </w:p>
    <w:p w:rsidR="00C74B38" w:rsidRDefault="00C74B38" w:rsidP="00C74B38">
      <w:r>
        <w:t xml:space="preserve">        if (return_pay != pledge_pay) {</w:t>
      </w:r>
    </w:p>
    <w:p w:rsidR="00C74B38" w:rsidRDefault="00C74B38" w:rsidP="00C74B38">
      <w:r>
        <w:t xml:space="preserve">            String sql7 = "select max(pid) as number from profit";</w:t>
      </w:r>
    </w:p>
    <w:p w:rsidR="00C74B38" w:rsidRDefault="00C74B38" w:rsidP="00C74B38">
      <w:r>
        <w:t xml:space="preserve">            Pstatement = connection.prepareStatement(sql7);</w:t>
      </w:r>
    </w:p>
    <w:p w:rsidR="00C74B38" w:rsidRDefault="00C74B38" w:rsidP="00C74B38">
      <w:r>
        <w:t xml:space="preserve">            resultSet = Pstatement.executeQuery();</w:t>
      </w:r>
    </w:p>
    <w:p w:rsidR="00C74B38" w:rsidRDefault="00C74B38" w:rsidP="00C74B38">
      <w:r>
        <w:t xml:space="preserve">            resultSet.next();</w:t>
      </w:r>
    </w:p>
    <w:p w:rsidR="00C74B38" w:rsidRDefault="00C74B38" w:rsidP="00C74B38">
      <w:r>
        <w:t xml:space="preserve">            int data_pid = resultSet.getInt("number");</w:t>
      </w:r>
    </w:p>
    <w:p w:rsidR="00C74B38" w:rsidRDefault="00C74B38" w:rsidP="00C74B38">
      <w:r>
        <w:t xml:space="preserve">            data_pid++;</w:t>
      </w:r>
    </w:p>
    <w:p w:rsidR="00C74B38" w:rsidRDefault="00C74B38" w:rsidP="00C74B38">
      <w:r>
        <w:t xml:space="preserve">            int profit_income = pledge_pay - return_pay + addtional_pay;</w:t>
      </w:r>
    </w:p>
    <w:p w:rsidR="00C74B38" w:rsidRDefault="00C74B38" w:rsidP="00C74B38">
      <w:r>
        <w:t xml:space="preserve">            String sql9 = "insert into profit(PID,PEVENT,PDATETIME,PPROFIT) VALUES(?,?,'"+currenttime+"',?)";</w:t>
      </w:r>
    </w:p>
    <w:p w:rsidR="00C74B38" w:rsidRDefault="00C74B38" w:rsidP="00C74B38">
      <w:r>
        <w:t xml:space="preserve">            Pstatement = connection.prepareStatement(sql9);</w:t>
      </w:r>
    </w:p>
    <w:p w:rsidR="00C74B38" w:rsidRDefault="00C74B38" w:rsidP="00C74B38">
      <w:r>
        <w:t xml:space="preserve">            Pstatement.setInt(1, data_pid);</w:t>
      </w:r>
    </w:p>
    <w:p w:rsidR="00C74B38" w:rsidRDefault="00C74B38" w:rsidP="00C74B38">
      <w:r>
        <w:t xml:space="preserve">            Pstatement.setInt(2, 2);</w:t>
      </w:r>
    </w:p>
    <w:p w:rsidR="00C74B38" w:rsidRDefault="00C74B38" w:rsidP="00C74B38">
      <w:r>
        <w:t xml:space="preserve">            Pstatement.setInt(3,profit_income);</w:t>
      </w:r>
    </w:p>
    <w:p w:rsidR="00C74B38" w:rsidRDefault="00C74B38" w:rsidP="00C74B38">
      <w:r>
        <w:t xml:space="preserve">            Pstatement.execute();</w:t>
      </w:r>
    </w:p>
    <w:p w:rsidR="00C74B38" w:rsidRDefault="00C74B38" w:rsidP="00C74B38">
      <w:r>
        <w:lastRenderedPageBreak/>
        <w:t xml:space="preserve">        }</w:t>
      </w:r>
    </w:p>
    <w:p w:rsidR="00C74B38" w:rsidRDefault="00C74B38" w:rsidP="00C74B38">
      <w:pPr>
        <w:rPr>
          <w:rFonts w:hint="eastAsia"/>
        </w:rPr>
      </w:pPr>
      <w:r>
        <w:rPr>
          <w:rFonts w:hint="eastAsia"/>
        </w:rPr>
        <w:t xml:space="preserve">        //</w:t>
      </w:r>
      <w:r>
        <w:rPr>
          <w:rFonts w:hint="eastAsia"/>
        </w:rPr>
        <w:t>修改汽车信息表</w:t>
      </w:r>
    </w:p>
    <w:p w:rsidR="00C74B38" w:rsidRDefault="00C74B38" w:rsidP="00C74B38">
      <w:r>
        <w:t xml:space="preserve">        String sql10 = "update carinfo set lastlogin=null,valid=0  where id=?";</w:t>
      </w:r>
    </w:p>
    <w:p w:rsidR="00C74B38" w:rsidRDefault="00C74B38" w:rsidP="00C74B38">
      <w:r>
        <w:t xml:space="preserve">        Pstatement = connection.prepareStatement(sql10);</w:t>
      </w:r>
    </w:p>
    <w:p w:rsidR="00C74B38" w:rsidRDefault="00C74B38" w:rsidP="00C74B38">
      <w:r>
        <w:t xml:space="preserve">        Pstatement.setInt(1, Integer.parseInt(customerReturnCar.getCarId()));</w:t>
      </w:r>
    </w:p>
    <w:p w:rsidR="00C74B38" w:rsidRDefault="00C74B38" w:rsidP="00C74B38">
      <w:r>
        <w:t xml:space="preserve">        Pstatement.execute();</w:t>
      </w:r>
    </w:p>
    <w:p w:rsidR="00C74B38" w:rsidRDefault="00C74B38" w:rsidP="00C74B38">
      <w:pPr>
        <w:rPr>
          <w:rFonts w:hint="eastAsia"/>
        </w:rPr>
      </w:pPr>
      <w:r>
        <w:rPr>
          <w:rFonts w:hint="eastAsia"/>
        </w:rPr>
        <w:t xml:space="preserve">        //</w:t>
      </w:r>
      <w:r>
        <w:rPr>
          <w:rFonts w:hint="eastAsia"/>
        </w:rPr>
        <w:t>输出信息</w:t>
      </w:r>
    </w:p>
    <w:p w:rsidR="00C74B38" w:rsidRDefault="00C74B38" w:rsidP="00C74B38">
      <w:r>
        <w:t xml:space="preserve">        if (addtional_pay == 0) {</w:t>
      </w:r>
    </w:p>
    <w:p w:rsidR="00C74B38" w:rsidRDefault="00C74B38" w:rsidP="00C74B38">
      <w:pPr>
        <w:rPr>
          <w:rFonts w:hint="eastAsia"/>
        </w:rPr>
      </w:pPr>
      <w:r>
        <w:rPr>
          <w:rFonts w:hint="eastAsia"/>
        </w:rPr>
        <w:t xml:space="preserve">            JOptionPane.showMessageDialog(null, "</w:t>
      </w:r>
      <w:r>
        <w:rPr>
          <w:rFonts w:hint="eastAsia"/>
        </w:rPr>
        <w:t>还车成功！退还结算后的押金：</w:t>
      </w:r>
      <w:r>
        <w:rPr>
          <w:rFonts w:hint="eastAsia"/>
        </w:rPr>
        <w:t>" + return_pay);</w:t>
      </w:r>
    </w:p>
    <w:p w:rsidR="00C74B38" w:rsidRDefault="00C74B38" w:rsidP="00C74B38">
      <w:r>
        <w:t xml:space="preserve">            return;</w:t>
      </w:r>
    </w:p>
    <w:p w:rsidR="00C74B38" w:rsidRDefault="00C74B38" w:rsidP="00C74B38">
      <w:r>
        <w:t xml:space="preserve">        } else {</w:t>
      </w:r>
    </w:p>
    <w:p w:rsidR="00C74B38" w:rsidRDefault="00C74B38" w:rsidP="00C74B38">
      <w:pPr>
        <w:rPr>
          <w:rFonts w:hint="eastAsia"/>
        </w:rPr>
      </w:pPr>
      <w:r>
        <w:rPr>
          <w:rFonts w:hint="eastAsia"/>
        </w:rPr>
        <w:t xml:space="preserve">            JOptionPane.showMessageDialog(null, "</w:t>
      </w:r>
      <w:r>
        <w:rPr>
          <w:rFonts w:hint="eastAsia"/>
        </w:rPr>
        <w:t>还车成功！还需补交金额：</w:t>
      </w:r>
      <w:r>
        <w:rPr>
          <w:rFonts w:hint="eastAsia"/>
        </w:rPr>
        <w:t>" + addtional_pay);</w:t>
      </w:r>
    </w:p>
    <w:p w:rsidR="00C74B38" w:rsidRDefault="00C74B38" w:rsidP="00C74B38">
      <w:r>
        <w:t xml:space="preserve">            return;</w:t>
      </w:r>
    </w:p>
    <w:p w:rsidR="00C74B38" w:rsidRDefault="00C74B38" w:rsidP="00C74B38">
      <w:r>
        <w:t xml:space="preserve">        }</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服务端加载全部汽车的信息</w:t>
      </w:r>
    </w:p>
    <w:p w:rsidR="00C74B38" w:rsidRDefault="00C74B38" w:rsidP="00C74B38">
      <w:r>
        <w:t xml:space="preserve">    public ObservableList getAllCarinfo(ObservableList list ) throws SQLException {</w:t>
      </w:r>
    </w:p>
    <w:p w:rsidR="00C74B38" w:rsidRDefault="00C74B38" w:rsidP="00C74B38">
      <w:r>
        <w:t xml:space="preserve">        String sql = "select * from carinfo order by id";</w:t>
      </w:r>
    </w:p>
    <w:p w:rsidR="00C74B38" w:rsidRDefault="00C74B38" w:rsidP="00C74B38">
      <w:r>
        <w:t xml:space="preserve">        Pstatement = connection.prepareStatement(sql);</w:t>
      </w:r>
    </w:p>
    <w:p w:rsidR="00C74B38" w:rsidRDefault="00C74B38" w:rsidP="00C74B38">
      <w:r>
        <w:t xml:space="preserve">        ResultSet resultSet = Pstatement.executeQuery();</w:t>
      </w:r>
    </w:p>
    <w:p w:rsidR="00C74B38" w:rsidRDefault="00C74B38" w:rsidP="00C74B38">
      <w:r>
        <w:t xml:space="preserve">        while (resultSet.next()) {</w:t>
      </w:r>
    </w:p>
    <w:p w:rsidR="00C74B38" w:rsidRDefault="00C74B38" w:rsidP="00C74B38">
      <w:r>
        <w:t xml:space="preserve">            list.add(new StuffCar(resultSet.getString("ID"), resultSet.getString("BRAND"), resultSet.getString("rent_pay"), resultSet.getString("status"), resultSet.getString("pledge_pay"), resultSet.getString("valid")));</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服务端下架汽车信息行</w:t>
      </w:r>
    </w:p>
    <w:p w:rsidR="00C74B38" w:rsidRDefault="00C74B38" w:rsidP="00C74B38">
      <w:r>
        <w:t xml:space="preserve">    public void deleteReturnCar(String carid, String valid) throws SQLException {</w:t>
      </w:r>
    </w:p>
    <w:p w:rsidR="00C74B38" w:rsidRDefault="00C74B38" w:rsidP="00C74B38">
      <w:r>
        <w:lastRenderedPageBreak/>
        <w:t xml:space="preserve">        if (valid.equals("1")) {</w:t>
      </w:r>
    </w:p>
    <w:p w:rsidR="00C74B38" w:rsidRDefault="00C74B38" w:rsidP="00C74B38">
      <w:pPr>
        <w:rPr>
          <w:rFonts w:hint="eastAsia"/>
        </w:rPr>
      </w:pPr>
      <w:r>
        <w:rPr>
          <w:rFonts w:hint="eastAsia"/>
        </w:rPr>
        <w:t xml:space="preserve">            JOptionPane.showMessageDialog(null, "</w:t>
      </w:r>
      <w:r>
        <w:rPr>
          <w:rFonts w:hint="eastAsia"/>
        </w:rPr>
        <w:t>选中的车尚没有归还，无法下架！</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String sql = "delete from carinfo where ID = ?";</w:t>
      </w:r>
    </w:p>
    <w:p w:rsidR="00C74B38" w:rsidRDefault="00C74B38" w:rsidP="00C74B38">
      <w:r>
        <w:t xml:space="preserve">        Pstatement = connection.prepareStatement(sql);</w:t>
      </w:r>
    </w:p>
    <w:p w:rsidR="00C74B38" w:rsidRDefault="00C74B38" w:rsidP="00C74B38">
      <w:r>
        <w:t xml:space="preserve">        Pstatement.setInt(1, Integer.parseInt(carid));</w:t>
      </w:r>
    </w:p>
    <w:p w:rsidR="00C74B38" w:rsidRDefault="00C74B38" w:rsidP="00C74B38">
      <w:r>
        <w:t xml:space="preserve">        JOptionPane.showMessageDialog(new JFrame().getContentPane(),</w:t>
      </w:r>
    </w:p>
    <w:p w:rsidR="00C74B38" w:rsidRDefault="00C74B38" w:rsidP="00C74B38">
      <w:pPr>
        <w:rPr>
          <w:rFonts w:hint="eastAsia"/>
        </w:rPr>
      </w:pPr>
      <w:r>
        <w:rPr>
          <w:rFonts w:hint="eastAsia"/>
        </w:rPr>
        <w:t xml:space="preserve">                "</w:t>
      </w:r>
      <w:r>
        <w:rPr>
          <w:rFonts w:hint="eastAsia"/>
        </w:rPr>
        <w:t>删除的汽车</w:t>
      </w:r>
      <w:r>
        <w:rPr>
          <w:rFonts w:hint="eastAsia"/>
        </w:rPr>
        <w:t>ID</w:t>
      </w:r>
      <w:r>
        <w:rPr>
          <w:rFonts w:hint="eastAsia"/>
        </w:rPr>
        <w:t>为：</w:t>
      </w:r>
      <w:r>
        <w:rPr>
          <w:rFonts w:hint="eastAsia"/>
        </w:rPr>
        <w:t>" + carid + "!", "</w:t>
      </w:r>
      <w:r>
        <w:rPr>
          <w:rFonts w:hint="eastAsia"/>
        </w:rPr>
        <w:t>通知</w:t>
      </w:r>
      <w:r>
        <w:rPr>
          <w:rFonts w:hint="eastAsia"/>
        </w:rPr>
        <w:t>", JOptionPane.INFORMATION_MESSAGE);</w:t>
      </w:r>
    </w:p>
    <w:p w:rsidR="00C74B38" w:rsidRDefault="00C74B38" w:rsidP="00C74B38">
      <w:r>
        <w:t xml:space="preserve">        Pstatement.execute();</w:t>
      </w:r>
    </w:p>
    <w:p w:rsidR="00C74B38" w:rsidRDefault="00C74B38" w:rsidP="00C74B38">
      <w:r>
        <w:t xml:space="preserve">    }</w:t>
      </w:r>
    </w:p>
    <w:p w:rsidR="00C74B38" w:rsidRDefault="00C74B38" w:rsidP="00C74B38"/>
    <w:p w:rsidR="00C74B38" w:rsidRDefault="00C74B38" w:rsidP="00C74B38">
      <w:pPr>
        <w:rPr>
          <w:rFonts w:hint="eastAsia"/>
        </w:rPr>
      </w:pPr>
      <w:r>
        <w:rPr>
          <w:rFonts w:hint="eastAsia"/>
        </w:rPr>
        <w:t xml:space="preserve">    //</w:t>
      </w:r>
      <w:r>
        <w:rPr>
          <w:rFonts w:hint="eastAsia"/>
        </w:rPr>
        <w:t>服务端上架汽车信息</w:t>
      </w:r>
    </w:p>
    <w:p w:rsidR="00C74B38" w:rsidRDefault="00C74B38" w:rsidP="00C74B38">
      <w:r>
        <w:t xml:space="preserve">    public void addCarinfo(String carid, String carbrand, String carstatus, String carrent, String carpledge, String carvalid) throws SQLException {</w:t>
      </w:r>
    </w:p>
    <w:p w:rsidR="00C74B38" w:rsidRDefault="00C74B38" w:rsidP="00C74B38">
      <w:r>
        <w:t xml:space="preserve">        String sql = "select ID from carinfo where id = ?";</w:t>
      </w:r>
    </w:p>
    <w:p w:rsidR="00C74B38" w:rsidRDefault="00C74B38" w:rsidP="00C74B38">
      <w:r>
        <w:t xml:space="preserve">        Pstatement = connection.prepareStatement(sql);</w:t>
      </w:r>
    </w:p>
    <w:p w:rsidR="00C74B38" w:rsidRDefault="00C74B38" w:rsidP="00C74B38">
      <w:r>
        <w:t xml:space="preserve">        Pstatement.setInt(1,Integer.parseInt(carid));</w:t>
      </w:r>
    </w:p>
    <w:p w:rsidR="00C74B38" w:rsidRDefault="00C74B38" w:rsidP="00C74B38">
      <w:r>
        <w:t xml:space="preserve">        ResultSet resultSet=Pstatement.executeQuery();</w:t>
      </w:r>
    </w:p>
    <w:p w:rsidR="00C74B38" w:rsidRDefault="00C74B38" w:rsidP="00C74B38">
      <w:r>
        <w:t xml:space="preserve">        if(resultSet.next())</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勿插入重复的汽车</w:t>
      </w:r>
      <w:r>
        <w:rPr>
          <w:rFonts w:hint="eastAsia"/>
        </w:rPr>
        <w:t>ID</w:t>
      </w:r>
      <w:r>
        <w:rPr>
          <w:rFonts w:hint="eastAsia"/>
        </w:rPr>
        <w:t>！</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String sql1="insert into carinfo(ID,BRAND,RENT_PAY,STATUS,PLEDGE_PAY,VALID) VALUES (?,?,?,?,?,?)";</w:t>
      </w:r>
    </w:p>
    <w:p w:rsidR="00C74B38" w:rsidRDefault="00C74B38" w:rsidP="00C74B38">
      <w:r>
        <w:t xml:space="preserve">        Pstatement=connection.prepareStatement(sql1);</w:t>
      </w:r>
    </w:p>
    <w:p w:rsidR="00C74B38" w:rsidRDefault="00C74B38" w:rsidP="00C74B38">
      <w:r>
        <w:t xml:space="preserve">        Pstatement.setInt(1,Integer.parseInt(carid));</w:t>
      </w:r>
    </w:p>
    <w:p w:rsidR="00C74B38" w:rsidRDefault="00C74B38" w:rsidP="00C74B38">
      <w:r>
        <w:t xml:space="preserve">        Pstatement.setString(2,carbrand);</w:t>
      </w:r>
    </w:p>
    <w:p w:rsidR="00C74B38" w:rsidRDefault="00C74B38" w:rsidP="00C74B38">
      <w:r>
        <w:t xml:space="preserve">        Pstatement.setInt(3,Integer.parseInt(carrent));</w:t>
      </w:r>
    </w:p>
    <w:p w:rsidR="00C74B38" w:rsidRDefault="00C74B38" w:rsidP="00C74B38">
      <w:r>
        <w:t xml:space="preserve">        Pstatement.setInt(4,Integer.parseInt(carstatus));</w:t>
      </w:r>
    </w:p>
    <w:p w:rsidR="00C74B38" w:rsidRDefault="00C74B38" w:rsidP="00C74B38">
      <w:r>
        <w:t xml:space="preserve">        Pstatement.setInt(5,Integer.parseInt(carpledge));</w:t>
      </w:r>
    </w:p>
    <w:p w:rsidR="00C74B38" w:rsidRDefault="00C74B38" w:rsidP="00C74B38">
      <w:r>
        <w:lastRenderedPageBreak/>
        <w:t xml:space="preserve">        Pstatement.setInt(6,Integer.parseInt(carvalid));</w:t>
      </w:r>
    </w:p>
    <w:p w:rsidR="00C74B38" w:rsidRDefault="00C74B38" w:rsidP="00C74B38">
      <w:r>
        <w:t xml:space="preserve">        Pstatement.execute();</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服务端加载全部顾客信息</w:t>
      </w:r>
    </w:p>
    <w:p w:rsidR="00C74B38" w:rsidRDefault="00C74B38" w:rsidP="00C74B38">
      <w:r>
        <w:t xml:space="preserve">    public ObservableList getAllcustomerinfo() throws SQLException {</w:t>
      </w:r>
    </w:p>
    <w:p w:rsidR="00C74B38" w:rsidRDefault="00C74B38" w:rsidP="00C74B38">
      <w:r>
        <w:t xml:space="preserve">        ObservableList&lt;StuffCustomer&gt; list = FXCollections.observableArrayList();</w:t>
      </w:r>
    </w:p>
    <w:p w:rsidR="00C74B38" w:rsidRDefault="00C74B38" w:rsidP="00C74B38">
      <w:r>
        <w:t xml:space="preserve">        String sql="select * from customerinfo order by id";</w:t>
      </w:r>
    </w:p>
    <w:p w:rsidR="00C74B38" w:rsidRDefault="00C74B38" w:rsidP="00C74B38">
      <w:r>
        <w:t xml:space="preserve">        Pstatement=connection.prepareStatement(sql);</w:t>
      </w:r>
    </w:p>
    <w:p w:rsidR="00C74B38" w:rsidRDefault="00C74B38" w:rsidP="00C74B38">
      <w:r>
        <w:t xml:space="preserve">        ResultSet resultSet= Pstatement.executeQuery();</w:t>
      </w:r>
    </w:p>
    <w:p w:rsidR="00C74B38" w:rsidRDefault="00C74B38" w:rsidP="00C74B38">
      <w:r>
        <w:t xml:space="preserve">        while(resultSet.next()) {</w:t>
      </w:r>
    </w:p>
    <w:p w:rsidR="00C74B38" w:rsidRDefault="00C74B38" w:rsidP="00C74B38">
      <w:r>
        <w:t xml:space="preserve">            String moral = null;</w:t>
      </w:r>
    </w:p>
    <w:p w:rsidR="00C74B38" w:rsidRDefault="00C74B38" w:rsidP="00C74B38">
      <w:r>
        <w:t xml:space="preserve">            String sql2 = "select count(revent) as num from rentdiary where customerid = ?";</w:t>
      </w:r>
    </w:p>
    <w:p w:rsidR="00C74B38" w:rsidRDefault="00C74B38" w:rsidP="00C74B38">
      <w:r>
        <w:t xml:space="preserve">            PreparedStatement temp = connection.prepareStatement(sql2);</w:t>
      </w:r>
    </w:p>
    <w:p w:rsidR="00C74B38" w:rsidRDefault="00C74B38" w:rsidP="00C74B38">
      <w:r>
        <w:t xml:space="preserve">            temp.setInt(1, resultSet.getInt("ID"));</w:t>
      </w:r>
    </w:p>
    <w:p w:rsidR="00C74B38" w:rsidRDefault="00C74B38" w:rsidP="00C74B38">
      <w:r>
        <w:t xml:space="preserve">            ResultSet resultSet1 = temp.executeQuery();</w:t>
      </w:r>
    </w:p>
    <w:p w:rsidR="00C74B38" w:rsidRDefault="00C74B38" w:rsidP="00C74B38">
      <w:r>
        <w:t xml:space="preserve">            resultSet1.next();</w:t>
      </w:r>
    </w:p>
    <w:p w:rsidR="00C74B38" w:rsidRDefault="00C74B38" w:rsidP="00C74B38">
      <w:r>
        <w:t xml:space="preserve">                int num = resultSet1.getInt("num");</w:t>
      </w:r>
    </w:p>
    <w:p w:rsidR="00C74B38" w:rsidRDefault="00C74B38" w:rsidP="00C74B38">
      <w:r>
        <w:t xml:space="preserve">                switch (num) {</w:t>
      </w:r>
    </w:p>
    <w:p w:rsidR="00C74B38" w:rsidRDefault="00C74B38" w:rsidP="00C74B38">
      <w:r>
        <w:t xml:space="preserve">                    case 0:</w:t>
      </w:r>
    </w:p>
    <w:p w:rsidR="00C74B38" w:rsidRDefault="00C74B38" w:rsidP="00C74B38">
      <w:pPr>
        <w:rPr>
          <w:rFonts w:hint="eastAsia"/>
        </w:rPr>
      </w:pPr>
      <w:r>
        <w:rPr>
          <w:rFonts w:hint="eastAsia"/>
        </w:rPr>
        <w:t xml:space="preserve">                        moral = "</w:t>
      </w:r>
      <w:r>
        <w:rPr>
          <w:rFonts w:hint="eastAsia"/>
        </w:rPr>
        <w:t>优秀</w:t>
      </w:r>
      <w:r>
        <w:rPr>
          <w:rFonts w:hint="eastAsia"/>
        </w:rPr>
        <w:t>";</w:t>
      </w:r>
    </w:p>
    <w:p w:rsidR="00C74B38" w:rsidRDefault="00C74B38" w:rsidP="00C74B38">
      <w:r>
        <w:t xml:space="preserve">                        break;</w:t>
      </w:r>
    </w:p>
    <w:p w:rsidR="00C74B38" w:rsidRDefault="00C74B38" w:rsidP="00C74B38">
      <w:r>
        <w:t xml:space="preserve">                    case 1:</w:t>
      </w:r>
    </w:p>
    <w:p w:rsidR="00C74B38" w:rsidRDefault="00C74B38" w:rsidP="00C74B38">
      <w:r>
        <w:t xml:space="preserve">                    case 2:</w:t>
      </w:r>
    </w:p>
    <w:p w:rsidR="00C74B38" w:rsidRDefault="00C74B38" w:rsidP="00C74B38">
      <w:pPr>
        <w:rPr>
          <w:rFonts w:hint="eastAsia"/>
        </w:rPr>
      </w:pPr>
      <w:r>
        <w:rPr>
          <w:rFonts w:hint="eastAsia"/>
        </w:rPr>
        <w:t xml:space="preserve">                        moral = "</w:t>
      </w:r>
      <w:r>
        <w:rPr>
          <w:rFonts w:hint="eastAsia"/>
        </w:rPr>
        <w:t>良好</w:t>
      </w:r>
      <w:r>
        <w:rPr>
          <w:rFonts w:hint="eastAsia"/>
        </w:rPr>
        <w:t>";</w:t>
      </w:r>
    </w:p>
    <w:p w:rsidR="00C74B38" w:rsidRDefault="00C74B38" w:rsidP="00C74B38">
      <w:r>
        <w:t xml:space="preserve">                        break;</w:t>
      </w:r>
    </w:p>
    <w:p w:rsidR="00C74B38" w:rsidRDefault="00C74B38" w:rsidP="00C74B38">
      <w:r>
        <w:t xml:space="preserve">                    case 3:</w:t>
      </w:r>
    </w:p>
    <w:p w:rsidR="00C74B38" w:rsidRDefault="00C74B38" w:rsidP="00C74B38">
      <w:r>
        <w:t xml:space="preserve">                    case 4:</w:t>
      </w:r>
    </w:p>
    <w:p w:rsidR="00C74B38" w:rsidRDefault="00C74B38" w:rsidP="00C74B38">
      <w:pPr>
        <w:rPr>
          <w:rFonts w:hint="eastAsia"/>
        </w:rPr>
      </w:pPr>
      <w:r>
        <w:rPr>
          <w:rFonts w:hint="eastAsia"/>
        </w:rPr>
        <w:t xml:space="preserve">                        moral = "</w:t>
      </w:r>
      <w:r>
        <w:rPr>
          <w:rFonts w:hint="eastAsia"/>
        </w:rPr>
        <w:t>一般</w:t>
      </w:r>
      <w:r>
        <w:rPr>
          <w:rFonts w:hint="eastAsia"/>
        </w:rPr>
        <w:t>";</w:t>
      </w:r>
    </w:p>
    <w:p w:rsidR="00C74B38" w:rsidRDefault="00C74B38" w:rsidP="00C74B38">
      <w:r>
        <w:t xml:space="preserve">                        break;</w:t>
      </w:r>
    </w:p>
    <w:p w:rsidR="00C74B38" w:rsidRDefault="00C74B38" w:rsidP="00C74B38">
      <w:r>
        <w:t xml:space="preserve">                    default:</w:t>
      </w:r>
    </w:p>
    <w:p w:rsidR="00C74B38" w:rsidRDefault="00C74B38" w:rsidP="00C74B38">
      <w:pPr>
        <w:rPr>
          <w:rFonts w:hint="eastAsia"/>
        </w:rPr>
      </w:pPr>
      <w:r>
        <w:rPr>
          <w:rFonts w:hint="eastAsia"/>
        </w:rPr>
        <w:t xml:space="preserve">                        moral = "</w:t>
      </w:r>
      <w:r>
        <w:rPr>
          <w:rFonts w:hint="eastAsia"/>
        </w:rPr>
        <w:t>较差</w:t>
      </w:r>
      <w:r>
        <w:rPr>
          <w:rFonts w:hint="eastAsia"/>
        </w:rPr>
        <w:t>";</w:t>
      </w:r>
    </w:p>
    <w:p w:rsidR="00C74B38" w:rsidRDefault="00C74B38" w:rsidP="00C74B38">
      <w:r>
        <w:t xml:space="preserve">                        break;</w:t>
      </w:r>
    </w:p>
    <w:p w:rsidR="00C74B38" w:rsidRDefault="00C74B38" w:rsidP="00C74B38">
      <w:r>
        <w:t xml:space="preserve">                }</w:t>
      </w:r>
    </w:p>
    <w:p w:rsidR="00C74B38" w:rsidRDefault="00C74B38" w:rsidP="00C74B38">
      <w:r>
        <w:lastRenderedPageBreak/>
        <w:t xml:space="preserve">                list.add(new StuffCustomer(String.valueOf(resultSet.getInt("ID")), resultSet.getString("NAME"), resultSet.getString("PASSWD"), moral, resultSet.getString("member")));</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服务端删除客户信息</w:t>
      </w:r>
    </w:p>
    <w:p w:rsidR="00C74B38" w:rsidRDefault="00C74B38" w:rsidP="00C74B38">
      <w:r>
        <w:t xml:space="preserve">    public void deleteCusotomerinfo(String cusid) throws SQLException {</w:t>
      </w:r>
    </w:p>
    <w:p w:rsidR="00C74B38" w:rsidRDefault="00C74B38" w:rsidP="00C74B38">
      <w:r>
        <w:t xml:space="preserve">        String sql ="select id from carinfo where customerid = ?";</w:t>
      </w:r>
    </w:p>
    <w:p w:rsidR="00C74B38" w:rsidRDefault="00C74B38" w:rsidP="00C74B38">
      <w:r>
        <w:t xml:space="preserve">        Pstatement=connection.prepareStatement(sql);</w:t>
      </w:r>
    </w:p>
    <w:p w:rsidR="00C74B38" w:rsidRDefault="00C74B38" w:rsidP="00C74B38">
      <w:r>
        <w:t xml:space="preserve">        Pstatement.setInt(1,Integer.parseInt(cusid));</w:t>
      </w:r>
    </w:p>
    <w:p w:rsidR="00C74B38" w:rsidRDefault="00C74B38" w:rsidP="00C74B38">
      <w:r>
        <w:t xml:space="preserve">        ResultSet resultSet=Pstatement.executeQuery();</w:t>
      </w:r>
    </w:p>
    <w:p w:rsidR="00C74B38" w:rsidRDefault="00C74B38" w:rsidP="00C74B38">
      <w:r>
        <w:t xml:space="preserve">        if(resultSet.next())</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该客户正在租用汽车，不能删除！！</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String sql2="delete from customerinfo where id = ?";</w:t>
      </w:r>
    </w:p>
    <w:p w:rsidR="00C74B38" w:rsidRDefault="00C74B38" w:rsidP="00C74B38">
      <w:r>
        <w:t xml:space="preserve">        Pstatement=connection.prepareStatement(sql2);</w:t>
      </w:r>
    </w:p>
    <w:p w:rsidR="00C74B38" w:rsidRDefault="00C74B38" w:rsidP="00C74B38">
      <w:r>
        <w:t xml:space="preserve">        Pstatement.setInt(1,Integer.parseInt(cusid));</w:t>
      </w:r>
    </w:p>
    <w:p w:rsidR="00C74B38" w:rsidRDefault="00C74B38" w:rsidP="00C74B38">
      <w:r>
        <w:t xml:space="preserve">        Pstatement.execute();</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服务端添加客户信息</w:t>
      </w:r>
    </w:p>
    <w:p w:rsidR="00C74B38" w:rsidRDefault="00C74B38" w:rsidP="00C74B38">
      <w:r>
        <w:t xml:space="preserve">    public void addCustomerinfo(String cusid,String name,String member,String passwd) throws SQLException {</w:t>
      </w:r>
    </w:p>
    <w:p w:rsidR="00C74B38" w:rsidRDefault="00C74B38" w:rsidP="00C74B38">
      <w:r>
        <w:t xml:space="preserve">        String sql="select id from customerinfo where id = ?";</w:t>
      </w:r>
    </w:p>
    <w:p w:rsidR="00C74B38" w:rsidRDefault="00C74B38" w:rsidP="00C74B38">
      <w:r>
        <w:t xml:space="preserve">        Pstatement=connection.prepareStatement(sql);</w:t>
      </w:r>
    </w:p>
    <w:p w:rsidR="00C74B38" w:rsidRDefault="00C74B38" w:rsidP="00C74B38">
      <w:r>
        <w:t xml:space="preserve">        Pstatement.setInt(1,Integer.parseInt(cusid));</w:t>
      </w:r>
    </w:p>
    <w:p w:rsidR="00C74B38" w:rsidRDefault="00C74B38" w:rsidP="00C74B38">
      <w:r>
        <w:t xml:space="preserve">        ResultSet resultSet=Pstatement.executeQuery();</w:t>
      </w:r>
    </w:p>
    <w:p w:rsidR="00C74B38" w:rsidRDefault="00C74B38" w:rsidP="00C74B38">
      <w:r>
        <w:t xml:space="preserve">        if(resultSet.next())</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勿插入重复的客户</w:t>
      </w:r>
      <w:r>
        <w:rPr>
          <w:rFonts w:hint="eastAsia"/>
        </w:rPr>
        <w:t>ID</w:t>
      </w:r>
      <w:r>
        <w:rPr>
          <w:rFonts w:hint="eastAsia"/>
        </w:rPr>
        <w:t>！</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lastRenderedPageBreak/>
        <w:t xml:space="preserve">        String sql2="insert into customerinfo(id,name,member,passwd) values (?,?,?,?)";</w:t>
      </w:r>
    </w:p>
    <w:p w:rsidR="00C74B38" w:rsidRDefault="00C74B38" w:rsidP="00C74B38">
      <w:r>
        <w:t xml:space="preserve">        Pstatement=connection.prepareStatement(sql2);</w:t>
      </w:r>
    </w:p>
    <w:p w:rsidR="00C74B38" w:rsidRDefault="00C74B38" w:rsidP="00C74B38">
      <w:r>
        <w:t xml:space="preserve">        Pstatement.setInt(1,Integer.parseInt(cusid));</w:t>
      </w:r>
    </w:p>
    <w:p w:rsidR="00C74B38" w:rsidRDefault="00C74B38" w:rsidP="00C74B38">
      <w:r>
        <w:t xml:space="preserve">        Pstatement.setString(2,name);</w:t>
      </w:r>
    </w:p>
    <w:p w:rsidR="00C74B38" w:rsidRDefault="00C74B38" w:rsidP="00C74B38">
      <w:r>
        <w:t xml:space="preserve">        Pstatement.setInt(3,Integer.parseInt(member));</w:t>
      </w:r>
    </w:p>
    <w:p w:rsidR="00C74B38" w:rsidRDefault="00C74B38" w:rsidP="00C74B38">
      <w:r>
        <w:t xml:space="preserve">        Pstatement.setString(4,passwd);</w:t>
      </w:r>
    </w:p>
    <w:p w:rsidR="00C74B38" w:rsidRDefault="00C74B38" w:rsidP="00C74B38">
      <w:r>
        <w:t xml:space="preserve">        Pstatement.execute();</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服务端加载全部员工信息</w:t>
      </w:r>
    </w:p>
    <w:p w:rsidR="00C74B38" w:rsidRDefault="00C74B38" w:rsidP="00C74B38">
      <w:r>
        <w:t xml:space="preserve">    public ObservableList getAllstuffinfo(ObservableList list) throws SQLException {</w:t>
      </w:r>
    </w:p>
    <w:p w:rsidR="00C74B38" w:rsidRDefault="00C74B38" w:rsidP="00C74B38">
      <w:r>
        <w:t xml:space="preserve">        String sql="select * from employeeinfo order by id";</w:t>
      </w:r>
    </w:p>
    <w:p w:rsidR="00C74B38" w:rsidRDefault="00C74B38" w:rsidP="00C74B38">
      <w:r>
        <w:t xml:space="preserve">        Pstatement=connection.prepareStatement(sql);</w:t>
      </w:r>
    </w:p>
    <w:p w:rsidR="00C74B38" w:rsidRDefault="00C74B38" w:rsidP="00C74B38">
      <w:r>
        <w:t xml:space="preserve">        ResultSet resultSet=Pstatement.executeQuery();</w:t>
      </w:r>
    </w:p>
    <w:p w:rsidR="00C74B38" w:rsidRDefault="00C74B38" w:rsidP="00C74B38">
      <w:r>
        <w:t xml:space="preserve">        while(resultSet.next())</w:t>
      </w:r>
    </w:p>
    <w:p w:rsidR="00C74B38" w:rsidRDefault="00C74B38" w:rsidP="00C74B38">
      <w:r>
        <w:t xml:space="preserve">        {</w:t>
      </w:r>
    </w:p>
    <w:p w:rsidR="00C74B38" w:rsidRDefault="00C74B38" w:rsidP="00C74B38">
      <w:r>
        <w:t xml:space="preserve">            list.add(new StuffPerson(resultSet.getString("ID"),resultSet.getString("NAME"),resultSet.getString("title"),resultSet.getString("passwd")));</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r>
        <w:t xml:space="preserve">    public void deleteStuffinfo(String stuffid) throws SQLException {</w:t>
      </w:r>
    </w:p>
    <w:p w:rsidR="00C74B38" w:rsidRDefault="00C74B38" w:rsidP="00C74B38">
      <w:r>
        <w:t xml:space="preserve">        String sql="delete from employeeinfo where id = ?";</w:t>
      </w:r>
    </w:p>
    <w:p w:rsidR="00C74B38" w:rsidRDefault="00C74B38" w:rsidP="00C74B38">
      <w:r>
        <w:t xml:space="preserve">        Pstatement=connection.prepareStatement(sql);</w:t>
      </w:r>
    </w:p>
    <w:p w:rsidR="00C74B38" w:rsidRDefault="00C74B38" w:rsidP="00C74B38">
      <w:r>
        <w:t xml:space="preserve">        Pstatement.setInt(1,Integer.parseInt(stuffid));</w:t>
      </w:r>
    </w:p>
    <w:p w:rsidR="00C74B38" w:rsidRDefault="00C74B38" w:rsidP="00C74B38">
      <w:r>
        <w:t xml:space="preserve">        Pstatement.execute();</w:t>
      </w:r>
    </w:p>
    <w:p w:rsidR="00C74B38" w:rsidRDefault="00C74B38" w:rsidP="00C74B38">
      <w:r>
        <w:t xml:space="preserve">    }</w:t>
      </w:r>
    </w:p>
    <w:p w:rsidR="00C74B38" w:rsidRDefault="00C74B38" w:rsidP="00C74B38">
      <w:r>
        <w:t xml:space="preserve">    public void addStuffinfo(String stuffid,String stuffname,String stufftitle,String stuffpasswd) throws SQLException {</w:t>
      </w:r>
    </w:p>
    <w:p w:rsidR="00C74B38" w:rsidRDefault="00C74B38" w:rsidP="00C74B38">
      <w:r>
        <w:t xml:space="preserve">        String sql="select * from employeeinfo where id =?";</w:t>
      </w:r>
    </w:p>
    <w:p w:rsidR="00C74B38" w:rsidRDefault="00C74B38" w:rsidP="00C74B38">
      <w:r>
        <w:t xml:space="preserve">        Pstatement=connection.prepareStatement(sql);</w:t>
      </w:r>
    </w:p>
    <w:p w:rsidR="00C74B38" w:rsidRDefault="00C74B38" w:rsidP="00C74B38">
      <w:r>
        <w:t xml:space="preserve">        Pstatement.setInt(1,Integer.parseInt(stuffid));</w:t>
      </w:r>
    </w:p>
    <w:p w:rsidR="00C74B38" w:rsidRDefault="00C74B38" w:rsidP="00C74B38">
      <w:r>
        <w:t xml:space="preserve">        ResultSet resultSet=Pstatement.executeQuery();</w:t>
      </w:r>
    </w:p>
    <w:p w:rsidR="00C74B38" w:rsidRDefault="00C74B38" w:rsidP="00C74B38">
      <w:r>
        <w:lastRenderedPageBreak/>
        <w:t xml:space="preserve">        if(resultSet.next())</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勿插入重复的员工</w:t>
      </w:r>
      <w:r>
        <w:rPr>
          <w:rFonts w:hint="eastAsia"/>
        </w:rPr>
        <w:t>ID</w:t>
      </w:r>
      <w:r>
        <w:rPr>
          <w:rFonts w:hint="eastAsia"/>
        </w:rPr>
        <w:t>！</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String sql2="insert into employeeinfo(id,name,title,passwd) values (?,?,?,?)";</w:t>
      </w:r>
    </w:p>
    <w:p w:rsidR="00C74B38" w:rsidRDefault="00C74B38" w:rsidP="00C74B38">
      <w:r>
        <w:t xml:space="preserve">        Pstatement=connection.prepareStatement(sql2);</w:t>
      </w:r>
    </w:p>
    <w:p w:rsidR="00C74B38" w:rsidRDefault="00C74B38" w:rsidP="00C74B38">
      <w:r>
        <w:t xml:space="preserve">        Pstatement.setInt(1,Integer.parseInt(stuffid));</w:t>
      </w:r>
    </w:p>
    <w:p w:rsidR="00C74B38" w:rsidRDefault="00C74B38" w:rsidP="00C74B38">
      <w:r>
        <w:t xml:space="preserve">        Pstatement.setString(2,stuffname);</w:t>
      </w:r>
    </w:p>
    <w:p w:rsidR="00C74B38" w:rsidRDefault="00C74B38" w:rsidP="00C74B38">
      <w:r>
        <w:t xml:space="preserve">        Pstatement.setInt(3,Integer.parseInt(stufftitle));</w:t>
      </w:r>
    </w:p>
    <w:p w:rsidR="00C74B38" w:rsidRDefault="00C74B38" w:rsidP="00C74B38">
      <w:r>
        <w:t xml:space="preserve">        Pstatement.setString(4,stuffpasswd);</w:t>
      </w:r>
    </w:p>
    <w:p w:rsidR="00C74B38" w:rsidRDefault="00C74B38" w:rsidP="00C74B38">
      <w:r>
        <w:t xml:space="preserve">        Pstatement.execute();</w:t>
      </w:r>
    </w:p>
    <w:p w:rsidR="00C74B38" w:rsidRDefault="00C74B38" w:rsidP="00C74B38">
      <w:r>
        <w:t xml:space="preserve">    }</w:t>
      </w:r>
    </w:p>
    <w:p w:rsidR="00C74B38" w:rsidRDefault="00C74B38" w:rsidP="00C74B38">
      <w:r>
        <w:t xml:space="preserve">    public ObservableList getAlldirayinfo(ObservableList list) throws SQLException {</w:t>
      </w:r>
    </w:p>
    <w:p w:rsidR="00C74B38" w:rsidRDefault="00C74B38" w:rsidP="00C74B38">
      <w:r>
        <w:t xml:space="preserve">        String sql="select * from rentdiary order by infoid";</w:t>
      </w:r>
    </w:p>
    <w:p w:rsidR="00C74B38" w:rsidRDefault="00C74B38" w:rsidP="00C74B38">
      <w:r>
        <w:t xml:space="preserve">        Pstatement=connection.prepareStatement(sql);</w:t>
      </w:r>
    </w:p>
    <w:p w:rsidR="00C74B38" w:rsidRDefault="00C74B38" w:rsidP="00C74B38">
      <w:r>
        <w:t xml:space="preserve">        ResultSet resultSet=Pstatement.executeQuery();</w:t>
      </w:r>
    </w:p>
    <w:p w:rsidR="00C74B38" w:rsidRDefault="00C74B38" w:rsidP="00C74B38">
      <w:r>
        <w:t xml:space="preserve">        while(resultSet.next())</w:t>
      </w:r>
    </w:p>
    <w:p w:rsidR="00C74B38" w:rsidRDefault="00C74B38" w:rsidP="00C74B38">
      <w:r>
        <w:t xml:space="preserve">        {</w:t>
      </w:r>
    </w:p>
    <w:p w:rsidR="00C74B38" w:rsidRDefault="00C74B38" w:rsidP="00C74B38">
      <w:r>
        <w:t xml:space="preserve">            list.add(new StuffDiary(resultSet.getString("INFOID"),resultSet.getString("CARID"),resultSet.getString("CUSTOMERID"),resultSet.getString("STUFFID"),resultSet.getString("RENT_TIME"),resultSet.getString("REVENT"),resultSet.getString("rent_cost")));</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r>
        <w:t xml:space="preserve">    public void deleteDiaryinfo(String infoid,String event) throws SQLException {</w:t>
      </w:r>
    </w:p>
    <w:p w:rsidR="00C74B38" w:rsidRDefault="00C74B38" w:rsidP="00C74B38">
      <w:pPr>
        <w:rPr>
          <w:rFonts w:hint="eastAsia"/>
        </w:rPr>
      </w:pPr>
      <w:r>
        <w:rPr>
          <w:rFonts w:hint="eastAsia"/>
        </w:rPr>
        <w:t xml:space="preserve">        if(event.equals("</w:t>
      </w:r>
      <w:r>
        <w:rPr>
          <w:rFonts w:hint="eastAsia"/>
        </w:rPr>
        <w:t>租车</w:t>
      </w:r>
      <w:r>
        <w:rPr>
          <w:rFonts w:hint="eastAsia"/>
        </w:rPr>
        <w:t>")||event.equals("</w:t>
      </w:r>
      <w:r>
        <w:rPr>
          <w:rFonts w:hint="eastAsia"/>
        </w:rPr>
        <w:t>还车</w:t>
      </w:r>
      <w:r>
        <w:rPr>
          <w:rFonts w:hint="eastAsia"/>
        </w:rPr>
        <w:t>"))</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此时汽车正在租车或还车阶段，无法删除日志！</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lastRenderedPageBreak/>
        <w:t xml:space="preserve">        String sql="delete from rentdiary where infoid = ?";</w:t>
      </w:r>
    </w:p>
    <w:p w:rsidR="00C74B38" w:rsidRDefault="00C74B38" w:rsidP="00C74B38">
      <w:r>
        <w:t xml:space="preserve">        Pstatement=connection.prepareStatement(sql);</w:t>
      </w:r>
    </w:p>
    <w:p w:rsidR="00C74B38" w:rsidRDefault="00C74B38" w:rsidP="00C74B38">
      <w:r>
        <w:t xml:space="preserve">        Pstatement.setInt(1,Integer.parseInt(infoid));</w:t>
      </w:r>
    </w:p>
    <w:p w:rsidR="00C74B38" w:rsidRDefault="00C74B38" w:rsidP="00C74B38">
      <w:r>
        <w:t xml:space="preserve">        Pstatement.execute();</w:t>
      </w:r>
    </w:p>
    <w:p w:rsidR="00C74B38" w:rsidRDefault="00C74B38" w:rsidP="00C74B38">
      <w:r>
        <w:t xml:space="preserve">    }</w:t>
      </w:r>
    </w:p>
    <w:p w:rsidR="00C74B38" w:rsidRDefault="00C74B38" w:rsidP="00C74B38">
      <w:r>
        <w:t xml:space="preserve">    public void addDiaryinfo(String infoid,String cusid,String stuffid,String carid,String time,String event,String cost) throws SQLException {</w:t>
      </w:r>
    </w:p>
    <w:p w:rsidR="00C74B38" w:rsidRDefault="00C74B38" w:rsidP="00C74B38">
      <w:r>
        <w:t xml:space="preserve">        String sql="select * from rentdiary where infoid =?";</w:t>
      </w:r>
    </w:p>
    <w:p w:rsidR="00C74B38" w:rsidRDefault="00C74B38" w:rsidP="00C74B38">
      <w:r>
        <w:t xml:space="preserve">        Pstatement=connection.prepareStatement(sql);</w:t>
      </w:r>
    </w:p>
    <w:p w:rsidR="00C74B38" w:rsidRDefault="00C74B38" w:rsidP="00C74B38">
      <w:r>
        <w:t xml:space="preserve">        Pstatement.setInt(1,Integer.parseInt(infoid));</w:t>
      </w:r>
    </w:p>
    <w:p w:rsidR="00C74B38" w:rsidRDefault="00C74B38" w:rsidP="00C74B38">
      <w:r>
        <w:t xml:space="preserve">        ResultSet resultSet=Pstatement.executeQuery();</w:t>
      </w:r>
    </w:p>
    <w:p w:rsidR="00C74B38" w:rsidRDefault="00C74B38" w:rsidP="00C74B38">
      <w:r>
        <w:t xml:space="preserve">        if(resultSet.next())</w:t>
      </w:r>
    </w:p>
    <w:p w:rsidR="00C74B38" w:rsidRDefault="00C74B38" w:rsidP="00C74B38">
      <w:r>
        <w:t xml:space="preserve">        {</w:t>
      </w:r>
    </w:p>
    <w:p w:rsidR="00C74B38" w:rsidRDefault="00C74B38" w:rsidP="00C74B38">
      <w:pPr>
        <w:rPr>
          <w:rFonts w:hint="eastAsia"/>
        </w:rPr>
      </w:pPr>
      <w:r>
        <w:rPr>
          <w:rFonts w:hint="eastAsia"/>
        </w:rPr>
        <w:t xml:space="preserve">            JOptionPane.showMessageDialog(null,"</w:t>
      </w:r>
      <w:r>
        <w:rPr>
          <w:rFonts w:hint="eastAsia"/>
        </w:rPr>
        <w:t>请勿插入重复的日志</w:t>
      </w:r>
      <w:r>
        <w:rPr>
          <w:rFonts w:hint="eastAsia"/>
        </w:rPr>
        <w:t>ID</w:t>
      </w:r>
      <w:r>
        <w:rPr>
          <w:rFonts w:hint="eastAsia"/>
        </w:rPr>
        <w:t>！</w:t>
      </w:r>
      <w:r>
        <w:rPr>
          <w:rFonts w:hint="eastAsia"/>
        </w:rPr>
        <w:t>");</w:t>
      </w:r>
    </w:p>
    <w:p w:rsidR="00C74B38" w:rsidRDefault="00C74B38" w:rsidP="00C74B38">
      <w:r>
        <w:t xml:space="preserve">            return;</w:t>
      </w:r>
    </w:p>
    <w:p w:rsidR="00C74B38" w:rsidRDefault="00C74B38" w:rsidP="00C74B38">
      <w:r>
        <w:t xml:space="preserve">        }</w:t>
      </w:r>
    </w:p>
    <w:p w:rsidR="00C74B38" w:rsidRDefault="00C74B38" w:rsidP="00C74B38">
      <w:r>
        <w:t xml:space="preserve">        String sql2="insert into rentdiary(infoid,carid,customerid,stuffid,rent_time,revent,rent_cost) values (?,?,?,?,?,?,?)";</w:t>
      </w:r>
    </w:p>
    <w:p w:rsidR="00C74B38" w:rsidRDefault="00C74B38" w:rsidP="00C74B38">
      <w:r>
        <w:t xml:space="preserve">        Pstatement=connection.prepareStatement(sql2);</w:t>
      </w:r>
    </w:p>
    <w:p w:rsidR="00C74B38" w:rsidRDefault="00C74B38" w:rsidP="00C74B38">
      <w:r>
        <w:t xml:space="preserve">        Pstatement.setInt(1,Integer.parseInt(infoid));</w:t>
      </w:r>
    </w:p>
    <w:p w:rsidR="00C74B38" w:rsidRDefault="00C74B38" w:rsidP="00C74B38">
      <w:r>
        <w:t xml:space="preserve">        Pstatement.setInt(2,Integer.parseInt(carid));</w:t>
      </w:r>
    </w:p>
    <w:p w:rsidR="00C74B38" w:rsidRDefault="00C74B38" w:rsidP="00C74B38">
      <w:r>
        <w:t xml:space="preserve">        Pstatement.setInt(3,Integer.parseInt(cusid));</w:t>
      </w:r>
    </w:p>
    <w:p w:rsidR="00C74B38" w:rsidRDefault="00C74B38" w:rsidP="00C74B38">
      <w:r>
        <w:t xml:space="preserve">        Pstatement.setInt(4,Integer.parseInt(stuffid));</w:t>
      </w:r>
    </w:p>
    <w:p w:rsidR="00C74B38" w:rsidRDefault="00C74B38" w:rsidP="00C74B38">
      <w:r>
        <w:t xml:space="preserve">        Pstatement.setString(5,time);</w:t>
      </w:r>
    </w:p>
    <w:p w:rsidR="00C74B38" w:rsidRDefault="00C74B38" w:rsidP="00C74B38">
      <w:r>
        <w:t xml:space="preserve">        Pstatement.setString(6,event);</w:t>
      </w:r>
    </w:p>
    <w:p w:rsidR="00C74B38" w:rsidRDefault="00C74B38" w:rsidP="00C74B38">
      <w:r>
        <w:t xml:space="preserve">        Pstatement.setString(7,cost);</w:t>
      </w:r>
    </w:p>
    <w:p w:rsidR="00C74B38" w:rsidRDefault="00C74B38" w:rsidP="00C74B38">
      <w:r>
        <w:t xml:space="preserve">        Pstatement.execute();</w:t>
      </w:r>
    </w:p>
    <w:p w:rsidR="00C74B38" w:rsidRDefault="00C74B38" w:rsidP="00C74B38">
      <w:r>
        <w:t xml:space="preserve">    }</w:t>
      </w:r>
    </w:p>
    <w:p w:rsidR="00C74B38" w:rsidRDefault="00C74B38" w:rsidP="00C74B38">
      <w:pPr>
        <w:rPr>
          <w:rFonts w:hint="eastAsia"/>
        </w:rPr>
      </w:pPr>
      <w:r>
        <w:rPr>
          <w:rFonts w:hint="eastAsia"/>
        </w:rPr>
        <w:t xml:space="preserve">    //</w:t>
      </w:r>
      <w:r>
        <w:rPr>
          <w:rFonts w:hint="eastAsia"/>
        </w:rPr>
        <w:t>获得每个季度的收入</w:t>
      </w:r>
    </w:p>
    <w:p w:rsidR="00C74B38" w:rsidRDefault="00C74B38" w:rsidP="00C74B38">
      <w:r>
        <w:t xml:space="preserve">    public int[] getprofit_season(int[]a) throws SQLException {</w:t>
      </w:r>
    </w:p>
    <w:p w:rsidR="00C74B38" w:rsidRDefault="00C74B38" w:rsidP="00C74B38">
      <w:r>
        <w:t xml:space="preserve">        String sql="select sum(pprofit) as sum1 from profit where month(pdatetime)&gt;=1 and month(pdatetime)&lt;=3  order  by month(pdatetime)";</w:t>
      </w:r>
    </w:p>
    <w:p w:rsidR="00C74B38" w:rsidRDefault="00C74B38" w:rsidP="00C74B38">
      <w:r>
        <w:t xml:space="preserve">        String sql2="select sum(pprofit) as sum2 from profit where month(pdatetime)&gt;3 and month(pdatetime)&lt;=6 order  by month(pdatetime)";</w:t>
      </w:r>
    </w:p>
    <w:p w:rsidR="00C74B38" w:rsidRDefault="00C74B38" w:rsidP="00C74B38">
      <w:r>
        <w:lastRenderedPageBreak/>
        <w:t xml:space="preserve">        String sql3="select sum(pprofit) as sum3 from profit where month(pdatetime)&gt;6 and month(pdatetime)&lt;=9  order  by month(pdatetime)";</w:t>
      </w:r>
    </w:p>
    <w:p w:rsidR="00C74B38" w:rsidRDefault="00C74B38" w:rsidP="00C74B38">
      <w:r>
        <w:t xml:space="preserve">        String sql4="select sum(pprofit) as sum4 from profit where month(pdatetime)&gt;9 and month(pdatetime)&lt;=12  order  by month(pdatetime)";</w:t>
      </w:r>
    </w:p>
    <w:p w:rsidR="00C74B38" w:rsidRDefault="00C74B38" w:rsidP="00C74B38">
      <w:r>
        <w:t xml:space="preserve">        Pstatement=connection.prepareStatement(sql);</w:t>
      </w:r>
    </w:p>
    <w:p w:rsidR="00C74B38" w:rsidRDefault="00C74B38" w:rsidP="00C74B38">
      <w:r>
        <w:t xml:space="preserve">        ResultSet resultSet=Pstatement.executeQuery();</w:t>
      </w:r>
    </w:p>
    <w:p w:rsidR="00C74B38" w:rsidRDefault="00C74B38" w:rsidP="00C74B38">
      <w:r>
        <w:t xml:space="preserve">        resultSet.next();</w:t>
      </w:r>
    </w:p>
    <w:p w:rsidR="00C74B38" w:rsidRDefault="00C74B38" w:rsidP="00C74B38">
      <w:r>
        <w:t xml:space="preserve">        a[0]=resultSet.getInt("sum1");</w:t>
      </w:r>
    </w:p>
    <w:p w:rsidR="00C74B38" w:rsidRDefault="00C74B38" w:rsidP="00C74B38">
      <w:r>
        <w:t xml:space="preserve">        Pstatement=connection.prepareStatement(sql2);</w:t>
      </w:r>
    </w:p>
    <w:p w:rsidR="00C74B38" w:rsidRDefault="00C74B38" w:rsidP="00C74B38">
      <w:r>
        <w:t xml:space="preserve">         resultSet=Pstatement.executeQuery();</w:t>
      </w:r>
    </w:p>
    <w:p w:rsidR="00C74B38" w:rsidRDefault="00C74B38" w:rsidP="00C74B38">
      <w:r>
        <w:t xml:space="preserve">        resultSet.next();</w:t>
      </w:r>
    </w:p>
    <w:p w:rsidR="00C74B38" w:rsidRDefault="00C74B38" w:rsidP="00C74B38">
      <w:r>
        <w:t xml:space="preserve">        a[1]=resultSet.getInt("sum2");</w:t>
      </w:r>
    </w:p>
    <w:p w:rsidR="00C74B38" w:rsidRDefault="00C74B38" w:rsidP="00C74B38">
      <w:r>
        <w:t xml:space="preserve">        Pstatement=connection.prepareStatement(sql3);</w:t>
      </w:r>
    </w:p>
    <w:p w:rsidR="00C74B38" w:rsidRDefault="00C74B38" w:rsidP="00C74B38">
      <w:r>
        <w:t xml:space="preserve">        resultSet=Pstatement.executeQuery();</w:t>
      </w:r>
    </w:p>
    <w:p w:rsidR="00C74B38" w:rsidRDefault="00C74B38" w:rsidP="00C74B38">
      <w:r>
        <w:t xml:space="preserve">        resultSet.next();</w:t>
      </w:r>
    </w:p>
    <w:p w:rsidR="00C74B38" w:rsidRDefault="00C74B38" w:rsidP="00C74B38">
      <w:r>
        <w:t xml:space="preserve">        a[2]=resultSet.getInt("sum3");</w:t>
      </w:r>
    </w:p>
    <w:p w:rsidR="00C74B38" w:rsidRDefault="00C74B38" w:rsidP="00C74B38">
      <w:r>
        <w:t xml:space="preserve">        Pstatement=connection.prepareStatement(sql4);</w:t>
      </w:r>
    </w:p>
    <w:p w:rsidR="00C74B38" w:rsidRDefault="00C74B38" w:rsidP="00C74B38">
      <w:r>
        <w:t xml:space="preserve">        resultSet=Pstatement.executeQuery();</w:t>
      </w:r>
    </w:p>
    <w:p w:rsidR="00C74B38" w:rsidRDefault="00C74B38" w:rsidP="00C74B38">
      <w:r>
        <w:t xml:space="preserve">        resultSet.next();</w:t>
      </w:r>
    </w:p>
    <w:p w:rsidR="00C74B38" w:rsidRDefault="00C74B38" w:rsidP="00C74B38">
      <w:r>
        <w:t xml:space="preserve">        a[3]=resultSet.getInt("sum4");</w:t>
      </w:r>
    </w:p>
    <w:p w:rsidR="00C74B38" w:rsidRDefault="00C74B38" w:rsidP="00C74B38">
      <w:r>
        <w:t xml:space="preserve">        return a;</w:t>
      </w:r>
    </w:p>
    <w:p w:rsidR="00C74B38" w:rsidRDefault="00C74B38" w:rsidP="00C74B38">
      <w:r>
        <w:t xml:space="preserve">    }</w:t>
      </w:r>
    </w:p>
    <w:p w:rsidR="00C74B38" w:rsidRDefault="00C74B38" w:rsidP="00C74B38">
      <w:r>
        <w:t xml:space="preserve">    public ObservableList getprofit_year(ObservableList list) throws SQLException {</w:t>
      </w:r>
    </w:p>
    <w:p w:rsidR="00C74B38" w:rsidRDefault="00C74B38" w:rsidP="00C74B38">
      <w:r>
        <w:t xml:space="preserve">        String sql="SELECT year(pdatetime) as num,sum(pprofit) as sum from profit  group by year(pdatetime) order  by year(pdatetime)";</w:t>
      </w:r>
    </w:p>
    <w:p w:rsidR="00C74B38" w:rsidRDefault="00C74B38" w:rsidP="00C74B38">
      <w:r>
        <w:t xml:space="preserve">        Pstatement=connection.prepareStatement(sql);</w:t>
      </w:r>
    </w:p>
    <w:p w:rsidR="00C74B38" w:rsidRDefault="00C74B38" w:rsidP="00C74B38">
      <w:r>
        <w:t xml:space="preserve">        ResultSet resultSet=Pstatement.executeQuery();</w:t>
      </w:r>
    </w:p>
    <w:p w:rsidR="00C74B38" w:rsidRDefault="00C74B38" w:rsidP="00C74B38">
      <w:r>
        <w:t xml:space="preserve">        while(resultSet.next())</w:t>
      </w:r>
    </w:p>
    <w:p w:rsidR="00C74B38" w:rsidRDefault="00C74B38" w:rsidP="00C74B38">
      <w:r>
        <w:t xml:space="preserve">        {</w:t>
      </w:r>
    </w:p>
    <w:p w:rsidR="00C74B38" w:rsidRDefault="00C74B38" w:rsidP="00C74B38">
      <w:r>
        <w:t xml:space="preserve">            list.add(new PieChart.Data(resultSet.getString("num"),resultSet.getInt("sum")));</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r>
        <w:lastRenderedPageBreak/>
        <w:t xml:space="preserve">    public ObservableList getprofitinfo() throws SQLException {</w:t>
      </w:r>
    </w:p>
    <w:p w:rsidR="00C74B38" w:rsidRDefault="00C74B38" w:rsidP="00C74B38">
      <w:r>
        <w:t xml:space="preserve">        ObservableList&lt;PieChart.Data&gt; list = FXCollections.observableArrayList();</w:t>
      </w:r>
    </w:p>
    <w:p w:rsidR="00C74B38" w:rsidRDefault="00C74B38" w:rsidP="00C74B38">
      <w:r>
        <w:t xml:space="preserve">        String sql="select BRAND,COUNT(BRAND) AS NUM FROM CARINFO GROUP BY BRAND";</w:t>
      </w:r>
    </w:p>
    <w:p w:rsidR="00C74B38" w:rsidRDefault="00C74B38" w:rsidP="00C74B38">
      <w:r>
        <w:t xml:space="preserve">        Pstatement=connection.prepareStatement(sql);</w:t>
      </w:r>
    </w:p>
    <w:p w:rsidR="00C74B38" w:rsidRDefault="00C74B38" w:rsidP="00C74B38">
      <w:r>
        <w:t xml:space="preserve">        ResultSet resultSet=Pstatement.executeQuery();</w:t>
      </w:r>
    </w:p>
    <w:p w:rsidR="00C74B38" w:rsidRDefault="00C74B38" w:rsidP="00C74B38">
      <w:r>
        <w:t xml:space="preserve">        while(resultSet.next())</w:t>
      </w:r>
    </w:p>
    <w:p w:rsidR="00C74B38" w:rsidRDefault="00C74B38" w:rsidP="00C74B38">
      <w:r>
        <w:t xml:space="preserve">        {</w:t>
      </w:r>
    </w:p>
    <w:p w:rsidR="00C74B38" w:rsidRDefault="00C74B38" w:rsidP="00C74B38">
      <w:r>
        <w:t xml:space="preserve">            list.add(new PieChart.Data(resultSet.getString("brand"),resultSet.getInt("NUM")));</w:t>
      </w:r>
    </w:p>
    <w:p w:rsidR="00C74B38" w:rsidRDefault="00C74B38" w:rsidP="00C74B38">
      <w:r>
        <w:t xml:space="preserve">        }</w:t>
      </w:r>
    </w:p>
    <w:p w:rsidR="00C74B38" w:rsidRDefault="00C74B38" w:rsidP="00C74B38">
      <w:r>
        <w:t xml:space="preserve">        return list;</w:t>
      </w:r>
    </w:p>
    <w:p w:rsidR="00C74B38" w:rsidRDefault="00C74B38" w:rsidP="00C74B38">
      <w:r>
        <w:t xml:space="preserve">    }</w:t>
      </w:r>
    </w:p>
    <w:p w:rsidR="00C74B38" w:rsidRDefault="00C74B38" w:rsidP="00C74B38">
      <w:r>
        <w:t xml:space="preserve">    public double getprofitall() throws SQLException {</w:t>
      </w:r>
    </w:p>
    <w:p w:rsidR="00C74B38" w:rsidRDefault="00C74B38" w:rsidP="00C74B38">
      <w:r>
        <w:t xml:space="preserve">        String sql="select sum(pprofit) AS NUM FROM profit";</w:t>
      </w:r>
    </w:p>
    <w:p w:rsidR="00C74B38" w:rsidRDefault="00C74B38" w:rsidP="00C74B38">
      <w:r>
        <w:t xml:space="preserve">        Pstatement=connection.prepareStatement(sql);</w:t>
      </w:r>
    </w:p>
    <w:p w:rsidR="00C74B38" w:rsidRDefault="00C74B38" w:rsidP="00C74B38">
      <w:r>
        <w:t xml:space="preserve">        ResultSet resultSet=Pstatement.executeQuery();</w:t>
      </w:r>
    </w:p>
    <w:p w:rsidR="00C74B38" w:rsidRDefault="00C74B38" w:rsidP="00C74B38">
      <w:r>
        <w:t xml:space="preserve">        return resultSet.getDouble("NUM");</w:t>
      </w:r>
    </w:p>
    <w:p w:rsidR="00C74B38" w:rsidRDefault="00C74B38" w:rsidP="00C74B38">
      <w:r>
        <w:t xml:space="preserve">    }</w:t>
      </w:r>
    </w:p>
    <w:p w:rsidR="00C74B38" w:rsidRDefault="00C74B38" w:rsidP="00C74B38"/>
    <w:p w:rsidR="00C74B38" w:rsidRDefault="00C74B38" w:rsidP="00C74B38">
      <w:r>
        <w:t>}</w:t>
      </w:r>
    </w:p>
    <w:p w:rsidR="00C74B38" w:rsidRDefault="00C74B38" w:rsidP="00C74B38"/>
    <w:p w:rsidR="00C74B38" w:rsidRDefault="00C74B38" w:rsidP="00C74B38">
      <w:r>
        <w:rPr>
          <w:rFonts w:hint="eastAsia"/>
        </w:rPr>
        <w:t>8</w:t>
      </w:r>
      <w:r>
        <w:t>.</w:t>
      </w:r>
      <w:r>
        <w:rPr>
          <w:rFonts w:hint="eastAsia"/>
        </w:rPr>
        <w:t>实体类：</w:t>
      </w:r>
      <w:r>
        <w:rPr>
          <w:rFonts w:hint="eastAsia"/>
        </w:rPr>
        <w:t>Stuff</w:t>
      </w:r>
      <w:r>
        <w:t>Person.java</w:t>
      </w:r>
    </w:p>
    <w:p w:rsidR="00C74B38" w:rsidRDefault="00C74B38" w:rsidP="00C74B38">
      <w:r>
        <w:t>package emtity;</w:t>
      </w:r>
    </w:p>
    <w:p w:rsidR="00C74B38" w:rsidRDefault="00C74B38" w:rsidP="00C74B38"/>
    <w:p w:rsidR="00C74B38" w:rsidRDefault="00C74B38" w:rsidP="00C74B38">
      <w:r>
        <w:t>import javafx.beans.property.SimpleStringProperty;</w:t>
      </w:r>
    </w:p>
    <w:p w:rsidR="00C74B38" w:rsidRDefault="00C74B38" w:rsidP="00C74B38"/>
    <w:p w:rsidR="00C74B38" w:rsidRDefault="00C74B38" w:rsidP="00C74B38">
      <w:r>
        <w:t>public class StuffPerson {</w:t>
      </w:r>
    </w:p>
    <w:p w:rsidR="00C74B38" w:rsidRDefault="00C74B38" w:rsidP="00C74B38">
      <w:r>
        <w:t xml:space="preserve">    private final SimpleStringProperty Stuffid;</w:t>
      </w:r>
    </w:p>
    <w:p w:rsidR="00C74B38" w:rsidRDefault="00C74B38" w:rsidP="00C74B38">
      <w:r>
        <w:t xml:space="preserve">    private final SimpleStringProperty Stuffname;</w:t>
      </w:r>
    </w:p>
    <w:p w:rsidR="00C74B38" w:rsidRDefault="00C74B38" w:rsidP="00C74B38">
      <w:r>
        <w:t xml:space="preserve">    private final SimpleStringProperty Stufftitle;</w:t>
      </w:r>
    </w:p>
    <w:p w:rsidR="00C74B38" w:rsidRDefault="00C74B38" w:rsidP="00C74B38">
      <w:r>
        <w:t xml:space="preserve">    private final SimpleStringProperty Stuffpasswd;</w:t>
      </w:r>
    </w:p>
    <w:p w:rsidR="00C74B38" w:rsidRDefault="00C74B38" w:rsidP="00C74B38">
      <w:r>
        <w:t xml:space="preserve">    public StuffPerson(String Stuffid,String Stuffname,String Stufftitle,String Stuffpasswd)</w:t>
      </w:r>
    </w:p>
    <w:p w:rsidR="00C74B38" w:rsidRDefault="00C74B38" w:rsidP="00C74B38">
      <w:r>
        <w:lastRenderedPageBreak/>
        <w:t xml:space="preserve">    {</w:t>
      </w:r>
    </w:p>
    <w:p w:rsidR="00C74B38" w:rsidRDefault="00C74B38" w:rsidP="00C74B38">
      <w:r>
        <w:t xml:space="preserve">        this.Stuffid = new SimpleStringProperty(Stuffid);</w:t>
      </w:r>
    </w:p>
    <w:p w:rsidR="00C74B38" w:rsidRDefault="00C74B38" w:rsidP="00C74B38">
      <w:r>
        <w:t xml:space="preserve">        this.Stuffname = new SimpleStringProperty(Stuffname);</w:t>
      </w:r>
    </w:p>
    <w:p w:rsidR="00C74B38" w:rsidRDefault="00C74B38" w:rsidP="00C74B38">
      <w:r>
        <w:t xml:space="preserve">        this.Stufftitle = new SimpleStringProperty(Stufftitle);</w:t>
      </w:r>
    </w:p>
    <w:p w:rsidR="00C74B38" w:rsidRDefault="00C74B38" w:rsidP="00C74B38">
      <w:r>
        <w:t xml:space="preserve">        this.Stuffpasswd=new SimpleStringProperty(Stuffpasswd);</w:t>
      </w:r>
    </w:p>
    <w:p w:rsidR="00C74B38" w:rsidRDefault="00C74B38" w:rsidP="00C74B38">
      <w:r>
        <w:t xml:space="preserve">    }</w:t>
      </w:r>
    </w:p>
    <w:p w:rsidR="00C74B38" w:rsidRDefault="00C74B38" w:rsidP="00C74B38">
      <w:r>
        <w:t xml:space="preserve">    public String getStuffid(){</w:t>
      </w:r>
    </w:p>
    <w:p w:rsidR="00C74B38" w:rsidRDefault="00C74B38" w:rsidP="00C74B38">
      <w:r>
        <w:t xml:space="preserve">        return this.Stuffid.get();</w:t>
      </w:r>
    </w:p>
    <w:p w:rsidR="00C74B38" w:rsidRDefault="00C74B38" w:rsidP="00C74B38">
      <w:r>
        <w:t xml:space="preserve">    }</w:t>
      </w:r>
    </w:p>
    <w:p w:rsidR="00C74B38" w:rsidRDefault="00C74B38" w:rsidP="00C74B38">
      <w:r>
        <w:t xml:space="preserve">    public void setStuffid(String ci) {</w:t>
      </w:r>
    </w:p>
    <w:p w:rsidR="00C74B38" w:rsidRDefault="00C74B38" w:rsidP="00C74B38">
      <w:r>
        <w:t xml:space="preserve">        this.Stuffid.set(ci);</w:t>
      </w:r>
    </w:p>
    <w:p w:rsidR="00C74B38" w:rsidRDefault="00C74B38" w:rsidP="00C74B38">
      <w:r>
        <w:t xml:space="preserve">    }</w:t>
      </w:r>
    </w:p>
    <w:p w:rsidR="00C74B38" w:rsidRDefault="00C74B38" w:rsidP="00C74B38">
      <w:r>
        <w:t xml:space="preserve">    public String getStuffname(){</w:t>
      </w:r>
    </w:p>
    <w:p w:rsidR="00C74B38" w:rsidRDefault="00C74B38" w:rsidP="00C74B38">
      <w:r>
        <w:t xml:space="preserve">        return this.Stuffname.get();</w:t>
      </w:r>
    </w:p>
    <w:p w:rsidR="00C74B38" w:rsidRDefault="00C74B38" w:rsidP="00C74B38">
      <w:r>
        <w:t xml:space="preserve">    }</w:t>
      </w:r>
    </w:p>
    <w:p w:rsidR="00C74B38" w:rsidRDefault="00C74B38" w:rsidP="00C74B38">
      <w:r>
        <w:t xml:space="preserve">    public void setStuffname(String ci) {</w:t>
      </w:r>
    </w:p>
    <w:p w:rsidR="00C74B38" w:rsidRDefault="00C74B38" w:rsidP="00C74B38">
      <w:r>
        <w:t xml:space="preserve">        this.Stuffname.set(ci);</w:t>
      </w:r>
    </w:p>
    <w:p w:rsidR="00C74B38" w:rsidRDefault="00C74B38" w:rsidP="00C74B38">
      <w:r>
        <w:t xml:space="preserve">    }</w:t>
      </w:r>
    </w:p>
    <w:p w:rsidR="00C74B38" w:rsidRDefault="00C74B38" w:rsidP="00C74B38">
      <w:r>
        <w:t xml:space="preserve">    public String getStufftitle(){</w:t>
      </w:r>
    </w:p>
    <w:p w:rsidR="00C74B38" w:rsidRDefault="00C74B38" w:rsidP="00C74B38">
      <w:r>
        <w:t xml:space="preserve">        return this.Stufftitle.get();</w:t>
      </w:r>
    </w:p>
    <w:p w:rsidR="00C74B38" w:rsidRDefault="00C74B38" w:rsidP="00C74B38">
      <w:r>
        <w:t xml:space="preserve">    }</w:t>
      </w:r>
    </w:p>
    <w:p w:rsidR="00C74B38" w:rsidRDefault="00C74B38" w:rsidP="00C74B38">
      <w:r>
        <w:t xml:space="preserve">    public void setStufftitle(String ci) {</w:t>
      </w:r>
    </w:p>
    <w:p w:rsidR="00C74B38" w:rsidRDefault="00C74B38" w:rsidP="00C74B38">
      <w:r>
        <w:t xml:space="preserve">        this.Stufftitle.set(ci);</w:t>
      </w:r>
    </w:p>
    <w:p w:rsidR="00C74B38" w:rsidRDefault="00C74B38" w:rsidP="00C74B38">
      <w:r>
        <w:t xml:space="preserve">    }</w:t>
      </w:r>
    </w:p>
    <w:p w:rsidR="00C74B38" w:rsidRDefault="00C74B38" w:rsidP="00C74B38">
      <w:r>
        <w:t xml:space="preserve">    public String getStuffpasswd(){</w:t>
      </w:r>
    </w:p>
    <w:p w:rsidR="00C74B38" w:rsidRDefault="00C74B38" w:rsidP="00C74B38">
      <w:r>
        <w:t xml:space="preserve">        return this.Stuffpasswd.get();</w:t>
      </w:r>
    </w:p>
    <w:p w:rsidR="00C74B38" w:rsidRDefault="00C74B38" w:rsidP="00C74B38">
      <w:r>
        <w:t xml:space="preserve">    }</w:t>
      </w:r>
    </w:p>
    <w:p w:rsidR="00C74B38" w:rsidRDefault="00C74B38" w:rsidP="00C74B38">
      <w:r>
        <w:t xml:space="preserve">    public void setStuffpasswd(String ci) {</w:t>
      </w:r>
    </w:p>
    <w:p w:rsidR="00C74B38" w:rsidRDefault="00C74B38" w:rsidP="00C74B38">
      <w:r>
        <w:t xml:space="preserve">        this.Stuffpasswd.set(ci);</w:t>
      </w:r>
    </w:p>
    <w:p w:rsidR="00C74B38" w:rsidRDefault="00C74B38" w:rsidP="00C74B38">
      <w:r>
        <w:t xml:space="preserve">    }</w:t>
      </w:r>
    </w:p>
    <w:p w:rsidR="00C74B38" w:rsidRDefault="00C74B38" w:rsidP="00C74B38">
      <w:r>
        <w:t>}</w:t>
      </w:r>
    </w:p>
    <w:p w:rsidR="00C74B38" w:rsidRDefault="00C74B38" w:rsidP="00C74B38">
      <w:r>
        <w:rPr>
          <w:rFonts w:hint="eastAsia"/>
        </w:rPr>
        <w:t>9</w:t>
      </w:r>
      <w:r>
        <w:t>.</w:t>
      </w:r>
      <w:r>
        <w:rPr>
          <w:rFonts w:hint="eastAsia"/>
        </w:rPr>
        <w:t>实体类</w:t>
      </w:r>
      <w:r w:rsidR="007B28F4">
        <w:rPr>
          <w:rFonts w:hint="eastAsia"/>
        </w:rPr>
        <w:t>：</w:t>
      </w:r>
      <w:r w:rsidR="007B28F4">
        <w:rPr>
          <w:rFonts w:hint="eastAsia"/>
        </w:rPr>
        <w:t>Stuff</w:t>
      </w:r>
      <w:r w:rsidR="007B28F4">
        <w:t>Diary.java</w:t>
      </w:r>
    </w:p>
    <w:p w:rsidR="007B28F4" w:rsidRDefault="007B28F4" w:rsidP="007B28F4">
      <w:r>
        <w:t>package emtity;</w:t>
      </w:r>
    </w:p>
    <w:p w:rsidR="007B28F4" w:rsidRDefault="007B28F4" w:rsidP="007B28F4"/>
    <w:p w:rsidR="007B28F4" w:rsidRDefault="007B28F4" w:rsidP="007B28F4">
      <w:r>
        <w:t>import javafx.beans.property.SimpleStringProperty;</w:t>
      </w:r>
    </w:p>
    <w:p w:rsidR="007B28F4" w:rsidRDefault="007B28F4" w:rsidP="007B28F4"/>
    <w:p w:rsidR="007B28F4" w:rsidRDefault="007B28F4" w:rsidP="007B28F4">
      <w:r>
        <w:t>public class StuffDiary {</w:t>
      </w:r>
    </w:p>
    <w:p w:rsidR="007B28F4" w:rsidRDefault="007B28F4" w:rsidP="007B28F4">
      <w:r>
        <w:t xml:space="preserve">    private final SimpleStringProperty Did;</w:t>
      </w:r>
    </w:p>
    <w:p w:rsidR="007B28F4" w:rsidRDefault="007B28F4" w:rsidP="007B28F4">
      <w:r>
        <w:t xml:space="preserve">    private final SimpleStringProperty Dcarid;</w:t>
      </w:r>
    </w:p>
    <w:p w:rsidR="007B28F4" w:rsidRDefault="007B28F4" w:rsidP="007B28F4">
      <w:r>
        <w:t xml:space="preserve">    private final SimpleStringProperty Dcusid;</w:t>
      </w:r>
    </w:p>
    <w:p w:rsidR="007B28F4" w:rsidRDefault="007B28F4" w:rsidP="007B28F4">
      <w:r>
        <w:t xml:space="preserve">    private final SimpleStringProperty Dstuffid;</w:t>
      </w:r>
    </w:p>
    <w:p w:rsidR="007B28F4" w:rsidRDefault="007B28F4" w:rsidP="007B28F4">
      <w:r>
        <w:t xml:space="preserve">    private final SimpleStringProperty Dtime;</w:t>
      </w:r>
    </w:p>
    <w:p w:rsidR="007B28F4" w:rsidRDefault="007B28F4" w:rsidP="007B28F4">
      <w:r>
        <w:t xml:space="preserve">    private final SimpleStringProperty Devent;</w:t>
      </w:r>
    </w:p>
    <w:p w:rsidR="007B28F4" w:rsidRDefault="007B28F4" w:rsidP="007B28F4">
      <w:r>
        <w:t xml:space="preserve">    private final SimpleStringProperty Dcost;</w:t>
      </w:r>
    </w:p>
    <w:p w:rsidR="007B28F4" w:rsidRDefault="007B28F4" w:rsidP="007B28F4">
      <w:r>
        <w:t xml:space="preserve">    public StuffDiary(String Did,String Dcarid,String Dcusid,String Dstuffid,String Dtime,String Devent,String Dcost)</w:t>
      </w:r>
    </w:p>
    <w:p w:rsidR="007B28F4" w:rsidRDefault="007B28F4" w:rsidP="007B28F4">
      <w:r>
        <w:t xml:space="preserve">    {</w:t>
      </w:r>
    </w:p>
    <w:p w:rsidR="007B28F4" w:rsidRDefault="007B28F4" w:rsidP="007B28F4">
      <w:r>
        <w:t xml:space="preserve">        this.Did=new SimpleStringProperty(Did);</w:t>
      </w:r>
    </w:p>
    <w:p w:rsidR="007B28F4" w:rsidRDefault="007B28F4" w:rsidP="007B28F4">
      <w:r>
        <w:t xml:space="preserve">        this.Dcarid=new SimpleStringProperty(Dcarid);</w:t>
      </w:r>
    </w:p>
    <w:p w:rsidR="007B28F4" w:rsidRDefault="007B28F4" w:rsidP="007B28F4">
      <w:r>
        <w:t xml:space="preserve">        this.Dcusid=new SimpleStringProperty(Dcusid);</w:t>
      </w:r>
    </w:p>
    <w:p w:rsidR="007B28F4" w:rsidRDefault="007B28F4" w:rsidP="007B28F4">
      <w:r>
        <w:t xml:space="preserve">        this.Dstuffid=new SimpleStringProperty(Dstuffid);</w:t>
      </w:r>
    </w:p>
    <w:p w:rsidR="007B28F4" w:rsidRDefault="007B28F4" w:rsidP="007B28F4">
      <w:r>
        <w:t xml:space="preserve">        this.Dtime=new SimpleStringProperty(Dtime);</w:t>
      </w:r>
    </w:p>
    <w:p w:rsidR="007B28F4" w:rsidRDefault="007B28F4" w:rsidP="007B28F4">
      <w:r>
        <w:t xml:space="preserve">        this.Devent=new SimpleStringProperty(Devent);</w:t>
      </w:r>
    </w:p>
    <w:p w:rsidR="007B28F4" w:rsidRDefault="007B28F4" w:rsidP="007B28F4">
      <w:r>
        <w:t xml:space="preserve">        this.Dcost=new SimpleStringProperty(Dcost);</w:t>
      </w:r>
    </w:p>
    <w:p w:rsidR="007B28F4" w:rsidRDefault="007B28F4" w:rsidP="007B28F4">
      <w:r>
        <w:t xml:space="preserve">    }</w:t>
      </w:r>
    </w:p>
    <w:p w:rsidR="007B28F4" w:rsidRDefault="007B28F4" w:rsidP="007B28F4">
      <w:r>
        <w:t xml:space="preserve">    public String getDcost(){</w:t>
      </w:r>
    </w:p>
    <w:p w:rsidR="007B28F4" w:rsidRDefault="007B28F4" w:rsidP="007B28F4">
      <w:r>
        <w:t xml:space="preserve">        return this.Dcost.get();</w:t>
      </w:r>
    </w:p>
    <w:p w:rsidR="007B28F4" w:rsidRDefault="007B28F4" w:rsidP="007B28F4">
      <w:r>
        <w:t xml:space="preserve">    }</w:t>
      </w:r>
    </w:p>
    <w:p w:rsidR="007B28F4" w:rsidRDefault="007B28F4" w:rsidP="007B28F4">
      <w:r>
        <w:t xml:space="preserve">    public void setDcost(String ci) {</w:t>
      </w:r>
    </w:p>
    <w:p w:rsidR="007B28F4" w:rsidRDefault="007B28F4" w:rsidP="007B28F4">
      <w:r>
        <w:t xml:space="preserve">        this.Dcost.set(ci);</w:t>
      </w:r>
    </w:p>
    <w:p w:rsidR="007B28F4" w:rsidRDefault="007B28F4" w:rsidP="007B28F4">
      <w:r>
        <w:t xml:space="preserve">    }</w:t>
      </w:r>
    </w:p>
    <w:p w:rsidR="007B28F4" w:rsidRDefault="007B28F4" w:rsidP="007B28F4">
      <w:r>
        <w:t xml:space="preserve">    public String getDid(){</w:t>
      </w:r>
    </w:p>
    <w:p w:rsidR="007B28F4" w:rsidRDefault="007B28F4" w:rsidP="007B28F4">
      <w:r>
        <w:t xml:space="preserve">        return this.Did.get();</w:t>
      </w:r>
    </w:p>
    <w:p w:rsidR="007B28F4" w:rsidRDefault="007B28F4" w:rsidP="007B28F4">
      <w:r>
        <w:t xml:space="preserve">    }</w:t>
      </w:r>
    </w:p>
    <w:p w:rsidR="007B28F4" w:rsidRDefault="007B28F4" w:rsidP="007B28F4">
      <w:r>
        <w:t xml:space="preserve">    public void setDid(String ci) {</w:t>
      </w:r>
    </w:p>
    <w:p w:rsidR="007B28F4" w:rsidRDefault="007B28F4" w:rsidP="007B28F4">
      <w:r>
        <w:t xml:space="preserve">        this.Did.set(ci);</w:t>
      </w:r>
    </w:p>
    <w:p w:rsidR="007B28F4" w:rsidRDefault="007B28F4" w:rsidP="007B28F4">
      <w:r>
        <w:t xml:space="preserve">    }</w:t>
      </w:r>
    </w:p>
    <w:p w:rsidR="007B28F4" w:rsidRDefault="007B28F4" w:rsidP="007B28F4">
      <w:r>
        <w:t xml:space="preserve">    public String getDcarid(){</w:t>
      </w:r>
    </w:p>
    <w:p w:rsidR="007B28F4" w:rsidRDefault="007B28F4" w:rsidP="007B28F4">
      <w:r>
        <w:t xml:space="preserve">        return this.Dcarid.get();</w:t>
      </w:r>
    </w:p>
    <w:p w:rsidR="007B28F4" w:rsidRDefault="007B28F4" w:rsidP="007B28F4">
      <w:r>
        <w:t xml:space="preserve">    }</w:t>
      </w:r>
    </w:p>
    <w:p w:rsidR="007B28F4" w:rsidRDefault="007B28F4" w:rsidP="007B28F4">
      <w:r>
        <w:lastRenderedPageBreak/>
        <w:t xml:space="preserve">    public void setDcarid(String ci) {</w:t>
      </w:r>
    </w:p>
    <w:p w:rsidR="007B28F4" w:rsidRDefault="007B28F4" w:rsidP="007B28F4">
      <w:r>
        <w:t xml:space="preserve">        this.Dcarid.set(ci);</w:t>
      </w:r>
    </w:p>
    <w:p w:rsidR="007B28F4" w:rsidRDefault="007B28F4" w:rsidP="007B28F4">
      <w:r>
        <w:t xml:space="preserve">    }</w:t>
      </w:r>
    </w:p>
    <w:p w:rsidR="007B28F4" w:rsidRDefault="007B28F4" w:rsidP="007B28F4">
      <w:r>
        <w:t xml:space="preserve">    public String getDcusid(){</w:t>
      </w:r>
    </w:p>
    <w:p w:rsidR="007B28F4" w:rsidRDefault="007B28F4" w:rsidP="007B28F4">
      <w:r>
        <w:t xml:space="preserve">        return this.Dcusid.get();</w:t>
      </w:r>
    </w:p>
    <w:p w:rsidR="007B28F4" w:rsidRDefault="007B28F4" w:rsidP="007B28F4">
      <w:r>
        <w:t xml:space="preserve">    }</w:t>
      </w:r>
    </w:p>
    <w:p w:rsidR="007B28F4" w:rsidRDefault="007B28F4" w:rsidP="007B28F4">
      <w:r>
        <w:t xml:space="preserve">    public void setDcusid(String ci) {</w:t>
      </w:r>
    </w:p>
    <w:p w:rsidR="007B28F4" w:rsidRDefault="007B28F4" w:rsidP="007B28F4">
      <w:r>
        <w:t xml:space="preserve">        this.Dcusid.set(ci);</w:t>
      </w:r>
    </w:p>
    <w:p w:rsidR="007B28F4" w:rsidRDefault="007B28F4" w:rsidP="007B28F4">
      <w:r>
        <w:t xml:space="preserve">    }</w:t>
      </w:r>
    </w:p>
    <w:p w:rsidR="007B28F4" w:rsidRDefault="007B28F4" w:rsidP="007B28F4">
      <w:r>
        <w:t xml:space="preserve">    public String getDstuffid(){</w:t>
      </w:r>
    </w:p>
    <w:p w:rsidR="007B28F4" w:rsidRDefault="007B28F4" w:rsidP="007B28F4">
      <w:r>
        <w:t xml:space="preserve">        return this.Dstuffid.get();</w:t>
      </w:r>
    </w:p>
    <w:p w:rsidR="007B28F4" w:rsidRDefault="007B28F4" w:rsidP="007B28F4">
      <w:r>
        <w:t xml:space="preserve">    }</w:t>
      </w:r>
    </w:p>
    <w:p w:rsidR="007B28F4" w:rsidRDefault="007B28F4" w:rsidP="007B28F4">
      <w:r>
        <w:t xml:space="preserve">    public void setDstuffid(String ci) {</w:t>
      </w:r>
    </w:p>
    <w:p w:rsidR="007B28F4" w:rsidRDefault="007B28F4" w:rsidP="007B28F4">
      <w:r>
        <w:t xml:space="preserve">        this.Dstuffid.set(ci);</w:t>
      </w:r>
    </w:p>
    <w:p w:rsidR="007B28F4" w:rsidRDefault="007B28F4" w:rsidP="007B28F4">
      <w:r>
        <w:t xml:space="preserve">    }</w:t>
      </w:r>
    </w:p>
    <w:p w:rsidR="007B28F4" w:rsidRDefault="007B28F4" w:rsidP="007B28F4">
      <w:r>
        <w:t xml:space="preserve">    public String getDtime(){</w:t>
      </w:r>
    </w:p>
    <w:p w:rsidR="007B28F4" w:rsidRDefault="007B28F4" w:rsidP="007B28F4">
      <w:r>
        <w:t xml:space="preserve">        return this.Dtime.get();</w:t>
      </w:r>
    </w:p>
    <w:p w:rsidR="007B28F4" w:rsidRDefault="007B28F4" w:rsidP="007B28F4">
      <w:r>
        <w:t xml:space="preserve">    }</w:t>
      </w:r>
    </w:p>
    <w:p w:rsidR="007B28F4" w:rsidRDefault="007B28F4" w:rsidP="007B28F4">
      <w:r>
        <w:t xml:space="preserve">    public void setDtime(String ci) {</w:t>
      </w:r>
    </w:p>
    <w:p w:rsidR="007B28F4" w:rsidRDefault="007B28F4" w:rsidP="007B28F4">
      <w:r>
        <w:t xml:space="preserve">        this.Dtime.set(ci);</w:t>
      </w:r>
    </w:p>
    <w:p w:rsidR="007B28F4" w:rsidRDefault="007B28F4" w:rsidP="007B28F4">
      <w:r>
        <w:t xml:space="preserve">    }</w:t>
      </w:r>
    </w:p>
    <w:p w:rsidR="007B28F4" w:rsidRDefault="007B28F4" w:rsidP="007B28F4">
      <w:r>
        <w:t xml:space="preserve">    public String getDevent(){</w:t>
      </w:r>
    </w:p>
    <w:p w:rsidR="007B28F4" w:rsidRDefault="007B28F4" w:rsidP="007B28F4">
      <w:r>
        <w:t xml:space="preserve">        return this.Devent.get();</w:t>
      </w:r>
    </w:p>
    <w:p w:rsidR="007B28F4" w:rsidRDefault="007B28F4" w:rsidP="007B28F4">
      <w:r>
        <w:t xml:space="preserve">    }</w:t>
      </w:r>
    </w:p>
    <w:p w:rsidR="007B28F4" w:rsidRDefault="007B28F4" w:rsidP="007B28F4">
      <w:r>
        <w:t xml:space="preserve">    public void setDevent(String ci) {</w:t>
      </w:r>
    </w:p>
    <w:p w:rsidR="007B28F4" w:rsidRDefault="007B28F4" w:rsidP="007B28F4">
      <w:r>
        <w:t xml:space="preserve">        this.Devent.set(ci);</w:t>
      </w:r>
    </w:p>
    <w:p w:rsidR="007B28F4" w:rsidRDefault="007B28F4" w:rsidP="007B28F4">
      <w:r>
        <w:t xml:space="preserve">    }</w:t>
      </w:r>
    </w:p>
    <w:p w:rsidR="007B28F4" w:rsidRDefault="007B28F4" w:rsidP="007B28F4">
      <w:r>
        <w:t>}</w:t>
      </w:r>
    </w:p>
    <w:p w:rsidR="007B28F4" w:rsidRDefault="007B28F4" w:rsidP="007B28F4">
      <w:r>
        <w:rPr>
          <w:rFonts w:hint="eastAsia"/>
        </w:rPr>
        <w:t>10.</w:t>
      </w:r>
      <w:r>
        <w:rPr>
          <w:rFonts w:hint="eastAsia"/>
        </w:rPr>
        <w:t>实体类：</w:t>
      </w:r>
      <w:r>
        <w:rPr>
          <w:rFonts w:hint="eastAsia"/>
        </w:rPr>
        <w:t>S</w:t>
      </w:r>
      <w:r>
        <w:t>tuffCar</w:t>
      </w:r>
      <w:r>
        <w:rPr>
          <w:rFonts w:hint="eastAsia"/>
        </w:rPr>
        <w:t>.</w:t>
      </w:r>
      <w:r>
        <w:t>java</w:t>
      </w:r>
    </w:p>
    <w:p w:rsidR="007B28F4" w:rsidRDefault="007B28F4" w:rsidP="007B28F4">
      <w:r>
        <w:t>package emtity;</w:t>
      </w:r>
    </w:p>
    <w:p w:rsidR="007B28F4" w:rsidRDefault="007B28F4" w:rsidP="007B28F4"/>
    <w:p w:rsidR="007B28F4" w:rsidRDefault="007B28F4" w:rsidP="007B28F4">
      <w:r>
        <w:t>import javafx.beans.property.SimpleStringProperty;</w:t>
      </w:r>
    </w:p>
    <w:p w:rsidR="007B28F4" w:rsidRDefault="007B28F4" w:rsidP="007B28F4"/>
    <w:p w:rsidR="007B28F4" w:rsidRDefault="007B28F4" w:rsidP="007B28F4">
      <w:r>
        <w:t>public class StuffCar {</w:t>
      </w:r>
    </w:p>
    <w:p w:rsidR="007B28F4" w:rsidRDefault="007B28F4" w:rsidP="007B28F4">
      <w:r>
        <w:t xml:space="preserve">    private final SimpleStringProperty Carid;</w:t>
      </w:r>
    </w:p>
    <w:p w:rsidR="007B28F4" w:rsidRDefault="007B28F4" w:rsidP="007B28F4">
      <w:r>
        <w:lastRenderedPageBreak/>
        <w:t xml:space="preserve">    private final SimpleStringProperty Carbrand;</w:t>
      </w:r>
    </w:p>
    <w:p w:rsidR="007B28F4" w:rsidRDefault="007B28F4" w:rsidP="007B28F4">
      <w:r>
        <w:t xml:space="preserve">    private final SimpleStringProperty Carrent_pay;</w:t>
      </w:r>
    </w:p>
    <w:p w:rsidR="007B28F4" w:rsidRDefault="007B28F4" w:rsidP="007B28F4">
      <w:r>
        <w:t xml:space="preserve">    private final SimpleStringProperty Carstatus;</w:t>
      </w:r>
    </w:p>
    <w:p w:rsidR="007B28F4" w:rsidRDefault="007B28F4" w:rsidP="007B28F4">
      <w:r>
        <w:t xml:space="preserve">    private final SimpleStringProperty Carpledge_pay;</w:t>
      </w:r>
    </w:p>
    <w:p w:rsidR="007B28F4" w:rsidRDefault="007B28F4" w:rsidP="007B28F4">
      <w:r>
        <w:t xml:space="preserve">    private final SimpleStringProperty Carvalid;</w:t>
      </w:r>
    </w:p>
    <w:p w:rsidR="007B28F4" w:rsidRDefault="007B28F4" w:rsidP="007B28F4"/>
    <w:p w:rsidR="007B28F4" w:rsidRDefault="007B28F4" w:rsidP="007B28F4">
      <w:r>
        <w:t xml:space="preserve">    public StuffCar(String Carid, String Carbrand, String Carrent, String Carstatus, String Carpledge, String Carvalid) {</w:t>
      </w:r>
    </w:p>
    <w:p w:rsidR="007B28F4" w:rsidRDefault="007B28F4" w:rsidP="007B28F4">
      <w:r>
        <w:t xml:space="preserve">        this.Carid = new SimpleStringProperty(Carid);</w:t>
      </w:r>
    </w:p>
    <w:p w:rsidR="007B28F4" w:rsidRDefault="007B28F4" w:rsidP="007B28F4">
      <w:r>
        <w:t xml:space="preserve">        this.Carbrand = new SimpleStringProperty(Carbrand);</w:t>
      </w:r>
    </w:p>
    <w:p w:rsidR="007B28F4" w:rsidRDefault="007B28F4" w:rsidP="007B28F4">
      <w:r>
        <w:t xml:space="preserve">        this.Carrent_pay = new SimpleStringProperty(Carrent);</w:t>
      </w:r>
    </w:p>
    <w:p w:rsidR="007B28F4" w:rsidRDefault="007B28F4" w:rsidP="007B28F4">
      <w:r>
        <w:t xml:space="preserve">        this.Carstatus = new SimpleStringProperty(Carstatus);</w:t>
      </w:r>
    </w:p>
    <w:p w:rsidR="007B28F4" w:rsidRDefault="007B28F4" w:rsidP="007B28F4">
      <w:r>
        <w:t xml:space="preserve">        this.Carpledge_pay = new SimpleStringProperty(Carpledge);</w:t>
      </w:r>
    </w:p>
    <w:p w:rsidR="007B28F4" w:rsidRDefault="007B28F4" w:rsidP="007B28F4">
      <w:r>
        <w:t xml:space="preserve">        this.Carvalid = new SimpleStringProperty(Carvalid);</w:t>
      </w:r>
    </w:p>
    <w:p w:rsidR="007B28F4" w:rsidRDefault="007B28F4" w:rsidP="007B28F4">
      <w:r>
        <w:t xml:space="preserve">    }</w:t>
      </w:r>
    </w:p>
    <w:p w:rsidR="007B28F4" w:rsidRDefault="007B28F4" w:rsidP="007B28F4"/>
    <w:p w:rsidR="007B28F4" w:rsidRDefault="007B28F4" w:rsidP="007B28F4">
      <w:r>
        <w:t xml:space="preserve">    public String getCarbrand() {</w:t>
      </w:r>
    </w:p>
    <w:p w:rsidR="007B28F4" w:rsidRDefault="007B28F4" w:rsidP="007B28F4">
      <w:r>
        <w:t xml:space="preserve">        return Carbrand.get();</w:t>
      </w:r>
    </w:p>
    <w:p w:rsidR="007B28F4" w:rsidRDefault="007B28F4" w:rsidP="007B28F4">
      <w:r>
        <w:t xml:space="preserve">    }</w:t>
      </w:r>
    </w:p>
    <w:p w:rsidR="007B28F4" w:rsidRDefault="007B28F4" w:rsidP="007B28F4"/>
    <w:p w:rsidR="007B28F4" w:rsidRDefault="007B28F4" w:rsidP="007B28F4">
      <w:r>
        <w:t xml:space="preserve">    public String getCarid() {</w:t>
      </w:r>
    </w:p>
    <w:p w:rsidR="007B28F4" w:rsidRDefault="007B28F4" w:rsidP="007B28F4">
      <w:r>
        <w:t xml:space="preserve">        return Carid.get();</w:t>
      </w:r>
    </w:p>
    <w:p w:rsidR="007B28F4" w:rsidRDefault="007B28F4" w:rsidP="007B28F4">
      <w:r>
        <w:t xml:space="preserve">    }</w:t>
      </w:r>
    </w:p>
    <w:p w:rsidR="007B28F4" w:rsidRDefault="007B28F4" w:rsidP="007B28F4"/>
    <w:p w:rsidR="007B28F4" w:rsidRDefault="007B28F4" w:rsidP="007B28F4">
      <w:r>
        <w:t xml:space="preserve">    public String getCarpledge_pay() {</w:t>
      </w:r>
    </w:p>
    <w:p w:rsidR="007B28F4" w:rsidRDefault="007B28F4" w:rsidP="007B28F4">
      <w:r>
        <w:t xml:space="preserve">        return Carpledge_pay.get();</w:t>
      </w:r>
    </w:p>
    <w:p w:rsidR="007B28F4" w:rsidRDefault="007B28F4" w:rsidP="007B28F4">
      <w:r>
        <w:t xml:space="preserve">    }</w:t>
      </w:r>
    </w:p>
    <w:p w:rsidR="007B28F4" w:rsidRDefault="007B28F4" w:rsidP="007B28F4"/>
    <w:p w:rsidR="007B28F4" w:rsidRDefault="007B28F4" w:rsidP="007B28F4">
      <w:r>
        <w:t xml:space="preserve">    public String getCarrent_pay() {</w:t>
      </w:r>
    </w:p>
    <w:p w:rsidR="007B28F4" w:rsidRDefault="007B28F4" w:rsidP="007B28F4">
      <w:r>
        <w:t xml:space="preserve">        return Carrent_pay.get();</w:t>
      </w:r>
    </w:p>
    <w:p w:rsidR="007B28F4" w:rsidRDefault="007B28F4" w:rsidP="007B28F4">
      <w:r>
        <w:t xml:space="preserve">    }</w:t>
      </w:r>
    </w:p>
    <w:p w:rsidR="007B28F4" w:rsidRDefault="007B28F4" w:rsidP="007B28F4"/>
    <w:p w:rsidR="007B28F4" w:rsidRDefault="007B28F4" w:rsidP="007B28F4">
      <w:r>
        <w:t xml:space="preserve">    public String getCarstatus() {</w:t>
      </w:r>
    </w:p>
    <w:p w:rsidR="007B28F4" w:rsidRDefault="007B28F4" w:rsidP="007B28F4">
      <w:r>
        <w:t xml:space="preserve">        return Carstatus.get();</w:t>
      </w:r>
    </w:p>
    <w:p w:rsidR="007B28F4" w:rsidRDefault="007B28F4" w:rsidP="007B28F4">
      <w:r>
        <w:t xml:space="preserve">    }</w:t>
      </w:r>
    </w:p>
    <w:p w:rsidR="007B28F4" w:rsidRDefault="007B28F4" w:rsidP="007B28F4"/>
    <w:p w:rsidR="007B28F4" w:rsidRDefault="007B28F4" w:rsidP="007B28F4">
      <w:r>
        <w:t xml:space="preserve">    public String getCarvalid() {</w:t>
      </w:r>
    </w:p>
    <w:p w:rsidR="007B28F4" w:rsidRDefault="007B28F4" w:rsidP="007B28F4">
      <w:r>
        <w:t xml:space="preserve">        return Carvalid.get();</w:t>
      </w:r>
    </w:p>
    <w:p w:rsidR="007B28F4" w:rsidRDefault="007B28F4" w:rsidP="007B28F4">
      <w:r>
        <w:t xml:space="preserve">    }</w:t>
      </w:r>
    </w:p>
    <w:p w:rsidR="007B28F4" w:rsidRDefault="007B28F4" w:rsidP="007B28F4">
      <w:r>
        <w:t xml:space="preserve">    public void setCarbrand(String s)</w:t>
      </w:r>
    </w:p>
    <w:p w:rsidR="007B28F4" w:rsidRDefault="007B28F4" w:rsidP="007B28F4">
      <w:r>
        <w:t xml:space="preserve">    {</w:t>
      </w:r>
    </w:p>
    <w:p w:rsidR="007B28F4" w:rsidRDefault="007B28F4" w:rsidP="007B28F4">
      <w:r>
        <w:t xml:space="preserve">        this.Carbrand.set(s);</w:t>
      </w:r>
    </w:p>
    <w:p w:rsidR="007B28F4" w:rsidRDefault="007B28F4" w:rsidP="007B28F4">
      <w:r>
        <w:t xml:space="preserve">    }</w:t>
      </w:r>
    </w:p>
    <w:p w:rsidR="007B28F4" w:rsidRDefault="007B28F4" w:rsidP="007B28F4">
      <w:r>
        <w:t xml:space="preserve">    public void setCarrent_pay(String s)</w:t>
      </w:r>
    </w:p>
    <w:p w:rsidR="007B28F4" w:rsidRDefault="007B28F4" w:rsidP="007B28F4">
      <w:r>
        <w:t xml:space="preserve">    {</w:t>
      </w:r>
    </w:p>
    <w:p w:rsidR="007B28F4" w:rsidRDefault="007B28F4" w:rsidP="007B28F4">
      <w:r>
        <w:t xml:space="preserve">        this.Carrent_pay.set(s);</w:t>
      </w:r>
    </w:p>
    <w:p w:rsidR="007B28F4" w:rsidRDefault="007B28F4" w:rsidP="007B28F4">
      <w:r>
        <w:t xml:space="preserve">    }</w:t>
      </w:r>
    </w:p>
    <w:p w:rsidR="007B28F4" w:rsidRDefault="007B28F4" w:rsidP="007B28F4">
      <w:r>
        <w:t xml:space="preserve">    public void setCarstatus(String s)</w:t>
      </w:r>
    </w:p>
    <w:p w:rsidR="007B28F4" w:rsidRDefault="007B28F4" w:rsidP="007B28F4">
      <w:r>
        <w:t xml:space="preserve">    {</w:t>
      </w:r>
    </w:p>
    <w:p w:rsidR="007B28F4" w:rsidRDefault="007B28F4" w:rsidP="007B28F4">
      <w:r>
        <w:t xml:space="preserve">        this.Carstatus.set(s);</w:t>
      </w:r>
    </w:p>
    <w:p w:rsidR="007B28F4" w:rsidRDefault="007B28F4" w:rsidP="007B28F4">
      <w:r>
        <w:t xml:space="preserve">    }</w:t>
      </w:r>
    </w:p>
    <w:p w:rsidR="007B28F4" w:rsidRDefault="007B28F4" w:rsidP="007B28F4">
      <w:r>
        <w:t xml:space="preserve">    public void setCarpledge_pay(String s)</w:t>
      </w:r>
    </w:p>
    <w:p w:rsidR="007B28F4" w:rsidRDefault="007B28F4" w:rsidP="007B28F4">
      <w:r>
        <w:t xml:space="preserve">    {</w:t>
      </w:r>
    </w:p>
    <w:p w:rsidR="007B28F4" w:rsidRDefault="007B28F4" w:rsidP="007B28F4">
      <w:r>
        <w:t xml:space="preserve">        this.Carpledge_pay.set(s);</w:t>
      </w:r>
    </w:p>
    <w:p w:rsidR="007B28F4" w:rsidRDefault="007B28F4" w:rsidP="007B28F4">
      <w:r>
        <w:t xml:space="preserve">    }</w:t>
      </w:r>
    </w:p>
    <w:p w:rsidR="007B28F4" w:rsidRDefault="007B28F4" w:rsidP="007B28F4">
      <w:r>
        <w:t xml:space="preserve">    public void setCarvalid(String s)</w:t>
      </w:r>
    </w:p>
    <w:p w:rsidR="007B28F4" w:rsidRDefault="007B28F4" w:rsidP="007B28F4">
      <w:r>
        <w:t xml:space="preserve">    {</w:t>
      </w:r>
    </w:p>
    <w:p w:rsidR="007B28F4" w:rsidRDefault="007B28F4" w:rsidP="007B28F4">
      <w:r>
        <w:t xml:space="preserve">        this.Carvalid.set(s);</w:t>
      </w:r>
    </w:p>
    <w:p w:rsidR="007B28F4" w:rsidRDefault="007B28F4" w:rsidP="007B28F4">
      <w:r>
        <w:t xml:space="preserve">    }</w:t>
      </w:r>
    </w:p>
    <w:p w:rsidR="007B28F4" w:rsidRDefault="007B28F4" w:rsidP="007B28F4">
      <w:r>
        <w:t>}</w:t>
      </w:r>
    </w:p>
    <w:p w:rsidR="007B28F4" w:rsidRDefault="007B28F4" w:rsidP="007B28F4">
      <w:r>
        <w:rPr>
          <w:rFonts w:hint="eastAsia"/>
        </w:rPr>
        <w:t>1</w:t>
      </w:r>
      <w:r>
        <w:t>1.</w:t>
      </w:r>
      <w:r w:rsidR="008E3EFB">
        <w:rPr>
          <w:rFonts w:hint="eastAsia"/>
        </w:rPr>
        <w:t>实体类：</w:t>
      </w:r>
      <w:r w:rsidR="008E3EFB">
        <w:t>StuffCustomer.java</w:t>
      </w:r>
    </w:p>
    <w:p w:rsidR="008E3EFB" w:rsidRDefault="008E3EFB" w:rsidP="008E3EFB">
      <w:r>
        <w:t>package emtity;</w:t>
      </w:r>
    </w:p>
    <w:p w:rsidR="008E3EFB" w:rsidRDefault="008E3EFB" w:rsidP="008E3EFB"/>
    <w:p w:rsidR="008E3EFB" w:rsidRDefault="008E3EFB" w:rsidP="008E3EFB">
      <w:r>
        <w:t>import javafx.beans.property.SimpleStringProperty;</w:t>
      </w:r>
    </w:p>
    <w:p w:rsidR="008E3EFB" w:rsidRDefault="008E3EFB" w:rsidP="008E3EFB"/>
    <w:p w:rsidR="008E3EFB" w:rsidRDefault="008E3EFB" w:rsidP="008E3EFB">
      <w:r>
        <w:t>public class StuffCustomer {</w:t>
      </w:r>
    </w:p>
    <w:p w:rsidR="008E3EFB" w:rsidRDefault="008E3EFB" w:rsidP="008E3EFB">
      <w:r>
        <w:t xml:space="preserve">    private final SimpleStringProperty Cusid;</w:t>
      </w:r>
    </w:p>
    <w:p w:rsidR="008E3EFB" w:rsidRDefault="008E3EFB" w:rsidP="008E3EFB">
      <w:r>
        <w:t xml:space="preserve">    private final SimpleStringProperty Cusname;</w:t>
      </w:r>
    </w:p>
    <w:p w:rsidR="008E3EFB" w:rsidRDefault="008E3EFB" w:rsidP="008E3EFB">
      <w:r>
        <w:t xml:space="preserve">    private final SimpleStringProperty Cusmoral;</w:t>
      </w:r>
    </w:p>
    <w:p w:rsidR="008E3EFB" w:rsidRDefault="008E3EFB" w:rsidP="008E3EFB">
      <w:r>
        <w:t xml:space="preserve">    private final SimpleStringProperty Cuspasswd;</w:t>
      </w:r>
    </w:p>
    <w:p w:rsidR="008E3EFB" w:rsidRDefault="008E3EFB" w:rsidP="008E3EFB">
      <w:r>
        <w:lastRenderedPageBreak/>
        <w:t xml:space="preserve">    private final SimpleStringProperty Cusmember;</w:t>
      </w:r>
    </w:p>
    <w:p w:rsidR="008E3EFB" w:rsidRDefault="008E3EFB" w:rsidP="008E3EFB">
      <w:r>
        <w:t xml:space="preserve">    public StuffCustomer(String Cusid,String Cusname,String passwd,String Cusmoral,String m)</w:t>
      </w:r>
    </w:p>
    <w:p w:rsidR="008E3EFB" w:rsidRDefault="008E3EFB" w:rsidP="008E3EFB">
      <w:r>
        <w:t xml:space="preserve">    {</w:t>
      </w:r>
    </w:p>
    <w:p w:rsidR="008E3EFB" w:rsidRDefault="008E3EFB" w:rsidP="008E3EFB">
      <w:r>
        <w:t xml:space="preserve">        this.Cusid = new SimpleStringProperty(Cusid);</w:t>
      </w:r>
    </w:p>
    <w:p w:rsidR="008E3EFB" w:rsidRDefault="008E3EFB" w:rsidP="008E3EFB">
      <w:r>
        <w:t xml:space="preserve">        this.Cusname = new SimpleStringProperty(Cusname);</w:t>
      </w:r>
    </w:p>
    <w:p w:rsidR="008E3EFB" w:rsidRDefault="008E3EFB" w:rsidP="008E3EFB">
      <w:r>
        <w:t xml:space="preserve">        this.Cuspasswd = new SimpleStringProperty(passwd);</w:t>
      </w:r>
    </w:p>
    <w:p w:rsidR="008E3EFB" w:rsidRDefault="008E3EFB" w:rsidP="008E3EFB">
      <w:r>
        <w:t xml:space="preserve">        this.Cusmoral=new SimpleStringProperty(Cusmoral);</w:t>
      </w:r>
    </w:p>
    <w:p w:rsidR="008E3EFB" w:rsidRDefault="008E3EFB" w:rsidP="008E3EFB">
      <w:r>
        <w:t xml:space="preserve">        this.Cusmember=new SimpleStringProperty(m);</w:t>
      </w:r>
    </w:p>
    <w:p w:rsidR="008E3EFB" w:rsidRDefault="008E3EFB" w:rsidP="008E3EFB">
      <w:r>
        <w:t xml:space="preserve">    }</w:t>
      </w:r>
    </w:p>
    <w:p w:rsidR="008E3EFB" w:rsidRDefault="008E3EFB" w:rsidP="008E3EFB"/>
    <w:p w:rsidR="008E3EFB" w:rsidRDefault="008E3EFB" w:rsidP="008E3EFB">
      <w:r>
        <w:t xml:space="preserve">    public String getCusid() {</w:t>
      </w:r>
    </w:p>
    <w:p w:rsidR="008E3EFB" w:rsidRDefault="008E3EFB" w:rsidP="008E3EFB">
      <w:r>
        <w:t xml:space="preserve">        return Cusid.get();</w:t>
      </w:r>
    </w:p>
    <w:p w:rsidR="008E3EFB" w:rsidRDefault="008E3EFB" w:rsidP="008E3EFB">
      <w:r>
        <w:t xml:space="preserve">    }</w:t>
      </w:r>
    </w:p>
    <w:p w:rsidR="008E3EFB" w:rsidRDefault="008E3EFB" w:rsidP="008E3EFB"/>
    <w:p w:rsidR="008E3EFB" w:rsidRDefault="008E3EFB" w:rsidP="008E3EFB">
      <w:r>
        <w:t xml:space="preserve">    public String getCusmember() {</w:t>
      </w:r>
    </w:p>
    <w:p w:rsidR="008E3EFB" w:rsidRDefault="008E3EFB" w:rsidP="008E3EFB">
      <w:r>
        <w:t xml:space="preserve">        return Cusmember.get();</w:t>
      </w:r>
    </w:p>
    <w:p w:rsidR="008E3EFB" w:rsidRDefault="008E3EFB" w:rsidP="008E3EFB">
      <w:r>
        <w:t xml:space="preserve">    }</w:t>
      </w:r>
    </w:p>
    <w:p w:rsidR="008E3EFB" w:rsidRDefault="008E3EFB" w:rsidP="008E3EFB">
      <w:r>
        <w:t>public void setCusmember(String s){</w:t>
      </w:r>
    </w:p>
    <w:p w:rsidR="008E3EFB" w:rsidRDefault="008E3EFB" w:rsidP="008E3EFB">
      <w:r>
        <w:t xml:space="preserve">        this.Cusmember.set(s);</w:t>
      </w:r>
    </w:p>
    <w:p w:rsidR="008E3EFB" w:rsidRDefault="008E3EFB" w:rsidP="008E3EFB">
      <w:r>
        <w:t>}</w:t>
      </w:r>
    </w:p>
    <w:p w:rsidR="008E3EFB" w:rsidRDefault="008E3EFB" w:rsidP="008E3EFB">
      <w:r>
        <w:t xml:space="preserve">    public String getCusname() {</w:t>
      </w:r>
    </w:p>
    <w:p w:rsidR="008E3EFB" w:rsidRDefault="008E3EFB" w:rsidP="008E3EFB">
      <w:r>
        <w:t xml:space="preserve">        return Cusname.get();</w:t>
      </w:r>
    </w:p>
    <w:p w:rsidR="008E3EFB" w:rsidRDefault="008E3EFB" w:rsidP="008E3EFB">
      <w:r>
        <w:t xml:space="preserve">    }</w:t>
      </w:r>
    </w:p>
    <w:p w:rsidR="008E3EFB" w:rsidRDefault="008E3EFB" w:rsidP="008E3EFB"/>
    <w:p w:rsidR="008E3EFB" w:rsidRDefault="008E3EFB" w:rsidP="008E3EFB">
      <w:r>
        <w:t xml:space="preserve">    public String getCuspasswd() {</w:t>
      </w:r>
    </w:p>
    <w:p w:rsidR="008E3EFB" w:rsidRDefault="008E3EFB" w:rsidP="008E3EFB">
      <w:r>
        <w:t xml:space="preserve">        return Cuspasswd.get();</w:t>
      </w:r>
    </w:p>
    <w:p w:rsidR="008E3EFB" w:rsidRDefault="008E3EFB" w:rsidP="008E3EFB">
      <w:r>
        <w:t xml:space="preserve">    }</w:t>
      </w:r>
    </w:p>
    <w:p w:rsidR="008E3EFB" w:rsidRDefault="008E3EFB" w:rsidP="008E3EFB"/>
    <w:p w:rsidR="008E3EFB" w:rsidRDefault="008E3EFB" w:rsidP="008E3EFB">
      <w:r>
        <w:t xml:space="preserve">    public String getCusmoral() {</w:t>
      </w:r>
    </w:p>
    <w:p w:rsidR="008E3EFB" w:rsidRDefault="008E3EFB" w:rsidP="008E3EFB">
      <w:r>
        <w:t xml:space="preserve">        return Cusmoral.get();</w:t>
      </w:r>
    </w:p>
    <w:p w:rsidR="008E3EFB" w:rsidRDefault="008E3EFB" w:rsidP="008E3EFB">
      <w:r>
        <w:t xml:space="preserve">    }</w:t>
      </w:r>
    </w:p>
    <w:p w:rsidR="008E3EFB" w:rsidRDefault="008E3EFB" w:rsidP="008E3EFB">
      <w:r>
        <w:t xml:space="preserve">    public void setCusid(String s)</w:t>
      </w:r>
    </w:p>
    <w:p w:rsidR="008E3EFB" w:rsidRDefault="008E3EFB" w:rsidP="008E3EFB">
      <w:r>
        <w:t xml:space="preserve">    {</w:t>
      </w:r>
    </w:p>
    <w:p w:rsidR="008E3EFB" w:rsidRDefault="008E3EFB" w:rsidP="008E3EFB">
      <w:r>
        <w:t xml:space="preserve">        this.Cusid.set(s);</w:t>
      </w:r>
    </w:p>
    <w:p w:rsidR="008E3EFB" w:rsidRDefault="008E3EFB" w:rsidP="008E3EFB">
      <w:r>
        <w:lastRenderedPageBreak/>
        <w:t xml:space="preserve">    }</w:t>
      </w:r>
    </w:p>
    <w:p w:rsidR="008E3EFB" w:rsidRDefault="008E3EFB" w:rsidP="008E3EFB">
      <w:r>
        <w:t xml:space="preserve">    public void setCusname(String s)</w:t>
      </w:r>
    </w:p>
    <w:p w:rsidR="008E3EFB" w:rsidRDefault="008E3EFB" w:rsidP="008E3EFB">
      <w:r>
        <w:t xml:space="preserve">    {</w:t>
      </w:r>
    </w:p>
    <w:p w:rsidR="008E3EFB" w:rsidRDefault="008E3EFB" w:rsidP="008E3EFB">
      <w:r>
        <w:t xml:space="preserve">        this.Cusname.set(s);</w:t>
      </w:r>
    </w:p>
    <w:p w:rsidR="008E3EFB" w:rsidRDefault="008E3EFB" w:rsidP="008E3EFB">
      <w:r>
        <w:t xml:space="preserve">    }</w:t>
      </w:r>
    </w:p>
    <w:p w:rsidR="008E3EFB" w:rsidRDefault="008E3EFB" w:rsidP="008E3EFB">
      <w:r>
        <w:t xml:space="preserve">    public void setCusmoral(String s)</w:t>
      </w:r>
    </w:p>
    <w:p w:rsidR="008E3EFB" w:rsidRDefault="008E3EFB" w:rsidP="008E3EFB">
      <w:r>
        <w:t xml:space="preserve">    {</w:t>
      </w:r>
    </w:p>
    <w:p w:rsidR="008E3EFB" w:rsidRDefault="008E3EFB" w:rsidP="008E3EFB">
      <w:r>
        <w:t xml:space="preserve">        this.Cusmoral.set(s);</w:t>
      </w:r>
    </w:p>
    <w:p w:rsidR="008E3EFB" w:rsidRDefault="008E3EFB" w:rsidP="008E3EFB">
      <w:r>
        <w:t xml:space="preserve">    }</w:t>
      </w:r>
    </w:p>
    <w:p w:rsidR="008E3EFB" w:rsidRDefault="008E3EFB" w:rsidP="008E3EFB">
      <w:r>
        <w:t xml:space="preserve">    public void setCuspasswd(String s)</w:t>
      </w:r>
    </w:p>
    <w:p w:rsidR="008E3EFB" w:rsidRDefault="008E3EFB" w:rsidP="008E3EFB">
      <w:r>
        <w:t xml:space="preserve">    {</w:t>
      </w:r>
    </w:p>
    <w:p w:rsidR="008E3EFB" w:rsidRDefault="008E3EFB" w:rsidP="008E3EFB">
      <w:r>
        <w:t xml:space="preserve">        this.Cuspasswd.set(s);</w:t>
      </w:r>
    </w:p>
    <w:p w:rsidR="008E3EFB" w:rsidRDefault="008E3EFB" w:rsidP="008E3EFB">
      <w:r>
        <w:t xml:space="preserve">    }</w:t>
      </w:r>
    </w:p>
    <w:p w:rsidR="008E3EFB" w:rsidRDefault="008E3EFB" w:rsidP="008E3EFB">
      <w:r>
        <w:t>}</w:t>
      </w:r>
    </w:p>
    <w:p w:rsidR="000D6E3D" w:rsidRDefault="000D6E3D" w:rsidP="008E3EFB">
      <w:r>
        <w:rPr>
          <w:rFonts w:hint="eastAsia"/>
        </w:rPr>
        <w:t>12.</w:t>
      </w:r>
      <w:r>
        <w:rPr>
          <w:rFonts w:hint="eastAsia"/>
        </w:rPr>
        <w:t>实体类：</w:t>
      </w:r>
      <w:r>
        <w:rPr>
          <w:rFonts w:hint="eastAsia"/>
        </w:rPr>
        <w:t>Customer</w:t>
      </w:r>
      <w:r>
        <w:t>P</w:t>
      </w:r>
      <w:r>
        <w:rPr>
          <w:rFonts w:hint="eastAsia"/>
        </w:rPr>
        <w:t>erso</w:t>
      </w:r>
      <w:r>
        <w:t>n.java</w:t>
      </w:r>
    </w:p>
    <w:p w:rsidR="000D6E3D" w:rsidRDefault="000D6E3D" w:rsidP="000D6E3D">
      <w:r>
        <w:t>package emtity;</w:t>
      </w:r>
    </w:p>
    <w:p w:rsidR="000D6E3D" w:rsidRDefault="000D6E3D" w:rsidP="000D6E3D"/>
    <w:p w:rsidR="000D6E3D" w:rsidRDefault="000D6E3D" w:rsidP="000D6E3D">
      <w:r>
        <w:t>import javafx.beans.property.SimpleStringProperty;</w:t>
      </w:r>
    </w:p>
    <w:p w:rsidR="000D6E3D" w:rsidRDefault="000D6E3D" w:rsidP="000D6E3D"/>
    <w:p w:rsidR="000D6E3D" w:rsidRDefault="000D6E3D" w:rsidP="000D6E3D">
      <w:pPr>
        <w:rPr>
          <w:rFonts w:hint="eastAsia"/>
        </w:rPr>
      </w:pPr>
      <w:r>
        <w:rPr>
          <w:rFonts w:hint="eastAsia"/>
        </w:rPr>
        <w:t>//</w:t>
      </w:r>
      <w:r>
        <w:rPr>
          <w:rFonts w:hint="eastAsia"/>
        </w:rPr>
        <w:t>顾客的个人信息</w:t>
      </w:r>
    </w:p>
    <w:p w:rsidR="000D6E3D" w:rsidRDefault="000D6E3D" w:rsidP="000D6E3D">
      <w:r>
        <w:t>public class CustomerPerson {</w:t>
      </w:r>
    </w:p>
    <w:p w:rsidR="000D6E3D" w:rsidRDefault="000D6E3D" w:rsidP="000D6E3D">
      <w:r>
        <w:t xml:space="preserve">    private final SimpleStringProperty customer_id;</w:t>
      </w:r>
    </w:p>
    <w:p w:rsidR="000D6E3D" w:rsidRDefault="000D6E3D" w:rsidP="000D6E3D">
      <w:r>
        <w:t xml:space="preserve">    private final SimpleStringProperty customer_name;</w:t>
      </w:r>
    </w:p>
    <w:p w:rsidR="000D6E3D" w:rsidRDefault="000D6E3D" w:rsidP="000D6E3D">
      <w:r>
        <w:t xml:space="preserve">    private final SimpleStringProperty customer_member;</w:t>
      </w:r>
    </w:p>
    <w:p w:rsidR="000D6E3D" w:rsidRDefault="000D6E3D" w:rsidP="000D6E3D">
      <w:r>
        <w:t xml:space="preserve">    private final SimpleStringProperty customer_dlrq;</w:t>
      </w:r>
    </w:p>
    <w:p w:rsidR="000D6E3D" w:rsidRDefault="000D6E3D" w:rsidP="000D6E3D">
      <w:r>
        <w:t xml:space="preserve">    private final SimpleStringProperty customer_moral;</w:t>
      </w:r>
    </w:p>
    <w:p w:rsidR="000D6E3D" w:rsidRDefault="000D6E3D" w:rsidP="000D6E3D">
      <w:r>
        <w:t xml:space="preserve">    public CustomerPerson(String ci,String cname,String cm,String cmoral,String dlrq) {</w:t>
      </w:r>
    </w:p>
    <w:p w:rsidR="000D6E3D" w:rsidRDefault="000D6E3D" w:rsidP="000D6E3D">
      <w:r>
        <w:t xml:space="preserve">        this.customer_id = new SimpleStringProperty(ci);</w:t>
      </w:r>
    </w:p>
    <w:p w:rsidR="000D6E3D" w:rsidRDefault="000D6E3D" w:rsidP="000D6E3D">
      <w:r>
        <w:t xml:space="preserve">        this.customer_name = new SimpleStringProperty(cname);</w:t>
      </w:r>
    </w:p>
    <w:p w:rsidR="000D6E3D" w:rsidRDefault="000D6E3D" w:rsidP="000D6E3D">
      <w:r>
        <w:t xml:space="preserve">        this.customer_member = new SimpleStringProperty(cm);</w:t>
      </w:r>
    </w:p>
    <w:p w:rsidR="000D6E3D" w:rsidRDefault="000D6E3D" w:rsidP="000D6E3D">
      <w:r>
        <w:t xml:space="preserve">        this.customer_dlrq = new SimpleStringProperty(dlrq);</w:t>
      </w:r>
    </w:p>
    <w:p w:rsidR="000D6E3D" w:rsidRDefault="000D6E3D" w:rsidP="000D6E3D">
      <w:r>
        <w:t xml:space="preserve">        this.customer_moral=new SimpleStringProperty(cmoral);</w:t>
      </w:r>
    </w:p>
    <w:p w:rsidR="000D6E3D" w:rsidRDefault="000D6E3D" w:rsidP="000D6E3D">
      <w:r>
        <w:t xml:space="preserve">    }</w:t>
      </w:r>
    </w:p>
    <w:p w:rsidR="000D6E3D" w:rsidRDefault="000D6E3D" w:rsidP="000D6E3D"/>
    <w:p w:rsidR="000D6E3D" w:rsidRDefault="000D6E3D" w:rsidP="000D6E3D">
      <w:r>
        <w:lastRenderedPageBreak/>
        <w:t xml:space="preserve">    public String getCustomer_dlrq() {</w:t>
      </w:r>
    </w:p>
    <w:p w:rsidR="000D6E3D" w:rsidRDefault="000D6E3D" w:rsidP="000D6E3D">
      <w:r>
        <w:t xml:space="preserve">        return customer_dlrq.get();</w:t>
      </w:r>
    </w:p>
    <w:p w:rsidR="000D6E3D" w:rsidRDefault="000D6E3D" w:rsidP="000D6E3D">
      <w:r>
        <w:t xml:space="preserve">    }</w:t>
      </w:r>
    </w:p>
    <w:p w:rsidR="000D6E3D" w:rsidRDefault="000D6E3D" w:rsidP="000D6E3D"/>
    <w:p w:rsidR="000D6E3D" w:rsidRDefault="000D6E3D" w:rsidP="000D6E3D">
      <w:r>
        <w:t xml:space="preserve">    public String getCustomer_id() {</w:t>
      </w:r>
    </w:p>
    <w:p w:rsidR="000D6E3D" w:rsidRDefault="000D6E3D" w:rsidP="000D6E3D">
      <w:r>
        <w:t xml:space="preserve">        return customer_id.get();</w:t>
      </w:r>
    </w:p>
    <w:p w:rsidR="000D6E3D" w:rsidRDefault="000D6E3D" w:rsidP="000D6E3D">
      <w:r>
        <w:t xml:space="preserve">    }</w:t>
      </w:r>
    </w:p>
    <w:p w:rsidR="000D6E3D" w:rsidRDefault="000D6E3D" w:rsidP="000D6E3D"/>
    <w:p w:rsidR="000D6E3D" w:rsidRDefault="000D6E3D" w:rsidP="000D6E3D">
      <w:r>
        <w:t xml:space="preserve">    public String getCustomer_member() {</w:t>
      </w:r>
    </w:p>
    <w:p w:rsidR="000D6E3D" w:rsidRDefault="000D6E3D" w:rsidP="000D6E3D">
      <w:r>
        <w:t xml:space="preserve">        return customer_member.get();</w:t>
      </w:r>
    </w:p>
    <w:p w:rsidR="000D6E3D" w:rsidRDefault="000D6E3D" w:rsidP="000D6E3D">
      <w:r>
        <w:t xml:space="preserve">    }</w:t>
      </w:r>
    </w:p>
    <w:p w:rsidR="000D6E3D" w:rsidRDefault="000D6E3D" w:rsidP="000D6E3D"/>
    <w:p w:rsidR="000D6E3D" w:rsidRDefault="000D6E3D" w:rsidP="000D6E3D">
      <w:r>
        <w:t xml:space="preserve">    public String getCustomer_moral() {</w:t>
      </w:r>
    </w:p>
    <w:p w:rsidR="000D6E3D" w:rsidRDefault="000D6E3D" w:rsidP="000D6E3D">
      <w:r>
        <w:t xml:space="preserve">        return customer_moral.get();</w:t>
      </w:r>
    </w:p>
    <w:p w:rsidR="000D6E3D" w:rsidRDefault="000D6E3D" w:rsidP="000D6E3D">
      <w:r>
        <w:t xml:space="preserve">    }</w:t>
      </w:r>
    </w:p>
    <w:p w:rsidR="000D6E3D" w:rsidRDefault="000D6E3D" w:rsidP="000D6E3D"/>
    <w:p w:rsidR="000D6E3D" w:rsidRDefault="000D6E3D" w:rsidP="000D6E3D">
      <w:r>
        <w:t xml:space="preserve">    public String getCustomer_name() {</w:t>
      </w:r>
    </w:p>
    <w:p w:rsidR="000D6E3D" w:rsidRDefault="000D6E3D" w:rsidP="000D6E3D">
      <w:r>
        <w:t xml:space="preserve">        return customer_name.get();</w:t>
      </w:r>
    </w:p>
    <w:p w:rsidR="000D6E3D" w:rsidRDefault="000D6E3D" w:rsidP="000D6E3D">
      <w:r>
        <w:t xml:space="preserve">    }</w:t>
      </w:r>
    </w:p>
    <w:p w:rsidR="000D6E3D" w:rsidRDefault="000D6E3D" w:rsidP="000D6E3D">
      <w:r>
        <w:t xml:space="preserve">    public void setCustomer_id(String s)</w:t>
      </w:r>
    </w:p>
    <w:p w:rsidR="000D6E3D" w:rsidRDefault="000D6E3D" w:rsidP="000D6E3D">
      <w:r>
        <w:t xml:space="preserve">    {</w:t>
      </w:r>
    </w:p>
    <w:p w:rsidR="000D6E3D" w:rsidRDefault="000D6E3D" w:rsidP="000D6E3D">
      <w:r>
        <w:t xml:space="preserve">        this.customer_id.set(s);</w:t>
      </w:r>
    </w:p>
    <w:p w:rsidR="000D6E3D" w:rsidRDefault="000D6E3D" w:rsidP="000D6E3D">
      <w:r>
        <w:t xml:space="preserve">    }</w:t>
      </w:r>
    </w:p>
    <w:p w:rsidR="000D6E3D" w:rsidRDefault="000D6E3D" w:rsidP="000D6E3D">
      <w:r>
        <w:t xml:space="preserve">    public void setCustomer_name(String s)</w:t>
      </w:r>
    </w:p>
    <w:p w:rsidR="000D6E3D" w:rsidRDefault="000D6E3D" w:rsidP="000D6E3D">
      <w:r>
        <w:t xml:space="preserve">    {</w:t>
      </w:r>
    </w:p>
    <w:p w:rsidR="000D6E3D" w:rsidRDefault="000D6E3D" w:rsidP="000D6E3D">
      <w:r>
        <w:t xml:space="preserve">        this.customer_name.set(s);</w:t>
      </w:r>
    </w:p>
    <w:p w:rsidR="000D6E3D" w:rsidRDefault="000D6E3D" w:rsidP="000D6E3D">
      <w:r>
        <w:t xml:space="preserve">    }</w:t>
      </w:r>
    </w:p>
    <w:p w:rsidR="000D6E3D" w:rsidRDefault="000D6E3D" w:rsidP="000D6E3D">
      <w:r>
        <w:t xml:space="preserve">    public void setCustomer_member(String s)</w:t>
      </w:r>
    </w:p>
    <w:p w:rsidR="000D6E3D" w:rsidRDefault="000D6E3D" w:rsidP="000D6E3D">
      <w:r>
        <w:t xml:space="preserve">    {</w:t>
      </w:r>
    </w:p>
    <w:p w:rsidR="000D6E3D" w:rsidRDefault="000D6E3D" w:rsidP="000D6E3D">
      <w:r>
        <w:t xml:space="preserve">        this.customer_member.set(s);</w:t>
      </w:r>
    </w:p>
    <w:p w:rsidR="000D6E3D" w:rsidRDefault="000D6E3D" w:rsidP="000D6E3D">
      <w:r>
        <w:t xml:space="preserve">    }</w:t>
      </w:r>
    </w:p>
    <w:p w:rsidR="000D6E3D" w:rsidRDefault="000D6E3D" w:rsidP="000D6E3D">
      <w:r>
        <w:t xml:space="preserve">    public void setCustomer_dlrq(String s)</w:t>
      </w:r>
    </w:p>
    <w:p w:rsidR="000D6E3D" w:rsidRDefault="000D6E3D" w:rsidP="000D6E3D">
      <w:r>
        <w:t xml:space="preserve">    {</w:t>
      </w:r>
    </w:p>
    <w:p w:rsidR="000D6E3D" w:rsidRDefault="000D6E3D" w:rsidP="000D6E3D">
      <w:r>
        <w:t xml:space="preserve">        this.customer_dlrq.set(s);</w:t>
      </w:r>
    </w:p>
    <w:p w:rsidR="000D6E3D" w:rsidRDefault="000D6E3D" w:rsidP="000D6E3D">
      <w:r>
        <w:t xml:space="preserve">    }</w:t>
      </w:r>
    </w:p>
    <w:p w:rsidR="000D6E3D" w:rsidRDefault="000D6E3D" w:rsidP="000D6E3D">
      <w:r>
        <w:lastRenderedPageBreak/>
        <w:t xml:space="preserve">    public void setCustomer_moral(String s)</w:t>
      </w:r>
    </w:p>
    <w:p w:rsidR="000D6E3D" w:rsidRDefault="000D6E3D" w:rsidP="000D6E3D">
      <w:r>
        <w:t xml:space="preserve">    {</w:t>
      </w:r>
    </w:p>
    <w:p w:rsidR="000D6E3D" w:rsidRDefault="000D6E3D" w:rsidP="000D6E3D">
      <w:r>
        <w:t xml:space="preserve">        this.customer_moral.set(s);</w:t>
      </w:r>
    </w:p>
    <w:p w:rsidR="000D6E3D" w:rsidRDefault="000D6E3D" w:rsidP="000D6E3D">
      <w:r>
        <w:t xml:space="preserve">    }</w:t>
      </w:r>
    </w:p>
    <w:p w:rsidR="000D6E3D" w:rsidRDefault="000D6E3D" w:rsidP="000D6E3D"/>
    <w:p w:rsidR="000D6E3D" w:rsidRDefault="000D6E3D" w:rsidP="000D6E3D"/>
    <w:p w:rsidR="000D6E3D" w:rsidRDefault="000D6E3D" w:rsidP="000D6E3D"/>
    <w:p w:rsidR="000D6E3D" w:rsidRDefault="000D6E3D" w:rsidP="000D6E3D">
      <w:r>
        <w:t>}</w:t>
      </w:r>
    </w:p>
    <w:p w:rsidR="000D6E3D" w:rsidRDefault="000D6E3D" w:rsidP="000D6E3D">
      <w:r>
        <w:rPr>
          <w:rFonts w:hint="eastAsia"/>
        </w:rPr>
        <w:t>1</w:t>
      </w:r>
      <w:r>
        <w:t>3.</w:t>
      </w:r>
      <w:r>
        <w:rPr>
          <w:rFonts w:hint="eastAsia"/>
        </w:rPr>
        <w:t>实体类：</w:t>
      </w:r>
      <w:r>
        <w:rPr>
          <w:rFonts w:hint="eastAsia"/>
        </w:rPr>
        <w:t>c</w:t>
      </w:r>
      <w:r>
        <w:t>ustomerReturnCar.java</w:t>
      </w:r>
    </w:p>
    <w:p w:rsidR="000D6E3D" w:rsidRDefault="000D6E3D" w:rsidP="000D6E3D">
      <w:r>
        <w:t>package emtity;</w:t>
      </w:r>
    </w:p>
    <w:p w:rsidR="000D6E3D" w:rsidRDefault="000D6E3D" w:rsidP="000D6E3D"/>
    <w:p w:rsidR="000D6E3D" w:rsidRDefault="000D6E3D" w:rsidP="000D6E3D">
      <w:r>
        <w:t>import javafx.beans.property.SimpleStringProperty;</w:t>
      </w:r>
    </w:p>
    <w:p w:rsidR="000D6E3D" w:rsidRDefault="000D6E3D" w:rsidP="000D6E3D"/>
    <w:p w:rsidR="000D6E3D" w:rsidRDefault="000D6E3D" w:rsidP="000D6E3D">
      <w:r>
        <w:t>public class customerReturnCar {</w:t>
      </w:r>
    </w:p>
    <w:p w:rsidR="000D6E3D" w:rsidRDefault="000D6E3D" w:rsidP="000D6E3D">
      <w:pPr>
        <w:rPr>
          <w:rFonts w:hint="eastAsia"/>
        </w:rPr>
      </w:pPr>
      <w:r>
        <w:rPr>
          <w:rFonts w:hint="eastAsia"/>
        </w:rPr>
        <w:t xml:space="preserve">    private final SimpleStringProperty CarId;//</w:t>
      </w:r>
      <w:r>
        <w:rPr>
          <w:rFonts w:hint="eastAsia"/>
        </w:rPr>
        <w:t>汽车牌号</w:t>
      </w:r>
    </w:p>
    <w:p w:rsidR="000D6E3D" w:rsidRDefault="000D6E3D" w:rsidP="000D6E3D">
      <w:pPr>
        <w:rPr>
          <w:rFonts w:hint="eastAsia"/>
        </w:rPr>
      </w:pPr>
      <w:r>
        <w:rPr>
          <w:rFonts w:hint="eastAsia"/>
        </w:rPr>
        <w:t xml:space="preserve">    private final SimpleStringProperty CarBrand;//</w:t>
      </w:r>
      <w:r>
        <w:rPr>
          <w:rFonts w:hint="eastAsia"/>
        </w:rPr>
        <w:t>汽车品牌</w:t>
      </w:r>
    </w:p>
    <w:p w:rsidR="000D6E3D" w:rsidRDefault="000D6E3D" w:rsidP="000D6E3D">
      <w:pPr>
        <w:rPr>
          <w:rFonts w:hint="eastAsia"/>
        </w:rPr>
      </w:pPr>
      <w:r>
        <w:rPr>
          <w:rFonts w:hint="eastAsia"/>
        </w:rPr>
        <w:t xml:space="preserve">    private final SimpleStringProperty CarRent;//</w:t>
      </w:r>
      <w:r>
        <w:rPr>
          <w:rFonts w:hint="eastAsia"/>
        </w:rPr>
        <w:t>租金</w:t>
      </w:r>
    </w:p>
    <w:p w:rsidR="000D6E3D" w:rsidRDefault="000D6E3D" w:rsidP="000D6E3D">
      <w:pPr>
        <w:rPr>
          <w:rFonts w:hint="eastAsia"/>
        </w:rPr>
      </w:pPr>
      <w:r>
        <w:rPr>
          <w:rFonts w:hint="eastAsia"/>
        </w:rPr>
        <w:t xml:space="preserve">    private final SimpleStringProperty CarStatus;//</w:t>
      </w:r>
      <w:r>
        <w:rPr>
          <w:rFonts w:hint="eastAsia"/>
        </w:rPr>
        <w:t>汽车状况</w:t>
      </w:r>
    </w:p>
    <w:p w:rsidR="000D6E3D" w:rsidRDefault="000D6E3D" w:rsidP="000D6E3D">
      <w:pPr>
        <w:rPr>
          <w:rFonts w:hint="eastAsia"/>
        </w:rPr>
      </w:pPr>
      <w:r>
        <w:rPr>
          <w:rFonts w:hint="eastAsia"/>
        </w:rPr>
        <w:t xml:space="preserve">    private final SimpleStringProperty CarPledge;//</w:t>
      </w:r>
      <w:r>
        <w:rPr>
          <w:rFonts w:hint="eastAsia"/>
        </w:rPr>
        <w:t>押金</w:t>
      </w:r>
    </w:p>
    <w:p w:rsidR="000D6E3D" w:rsidRDefault="000D6E3D" w:rsidP="000D6E3D">
      <w:pPr>
        <w:rPr>
          <w:rFonts w:hint="eastAsia"/>
        </w:rPr>
      </w:pPr>
      <w:r>
        <w:rPr>
          <w:rFonts w:hint="eastAsia"/>
        </w:rPr>
        <w:t xml:space="preserve">    private final SimpleStringProperty CarValid;//</w:t>
      </w:r>
      <w:r>
        <w:rPr>
          <w:rFonts w:hint="eastAsia"/>
        </w:rPr>
        <w:t>是否占用</w:t>
      </w:r>
    </w:p>
    <w:p w:rsidR="000D6E3D" w:rsidRDefault="000D6E3D" w:rsidP="000D6E3D">
      <w:r>
        <w:t xml:space="preserve">    public customerReturnCar(String id,String brand,String rent,String status,String pledge,String valid)</w:t>
      </w:r>
    </w:p>
    <w:p w:rsidR="000D6E3D" w:rsidRDefault="000D6E3D" w:rsidP="000D6E3D">
      <w:r>
        <w:t xml:space="preserve">    {</w:t>
      </w:r>
    </w:p>
    <w:p w:rsidR="000D6E3D" w:rsidRDefault="000D6E3D" w:rsidP="000D6E3D">
      <w:r>
        <w:t xml:space="preserve">        this.CarRent = new SimpleStringProperty(rent);</w:t>
      </w:r>
    </w:p>
    <w:p w:rsidR="000D6E3D" w:rsidRDefault="000D6E3D" w:rsidP="000D6E3D">
      <w:r>
        <w:t xml:space="preserve">        this.CarPledge=new SimpleStringProperty(pledge);</w:t>
      </w:r>
    </w:p>
    <w:p w:rsidR="000D6E3D" w:rsidRDefault="000D6E3D" w:rsidP="000D6E3D">
      <w:r>
        <w:t xml:space="preserve">        this.CarId=new SimpleStringProperty(id);</w:t>
      </w:r>
    </w:p>
    <w:p w:rsidR="000D6E3D" w:rsidRDefault="000D6E3D" w:rsidP="000D6E3D">
      <w:r>
        <w:t xml:space="preserve">        this.CarBrand=new SimpleStringProperty(brand);</w:t>
      </w:r>
    </w:p>
    <w:p w:rsidR="000D6E3D" w:rsidRDefault="000D6E3D" w:rsidP="000D6E3D">
      <w:r>
        <w:t xml:space="preserve">        this.CarValid=new SimpleStringProperty(valid);</w:t>
      </w:r>
    </w:p>
    <w:p w:rsidR="000D6E3D" w:rsidRDefault="000D6E3D" w:rsidP="000D6E3D">
      <w:r>
        <w:t xml:space="preserve">        this.CarStatus=new SimpleStringProperty(status);</w:t>
      </w:r>
    </w:p>
    <w:p w:rsidR="000D6E3D" w:rsidRDefault="000D6E3D" w:rsidP="000D6E3D">
      <w:r>
        <w:t xml:space="preserve">    }</w:t>
      </w:r>
    </w:p>
    <w:p w:rsidR="000D6E3D" w:rsidRDefault="000D6E3D" w:rsidP="000D6E3D"/>
    <w:p w:rsidR="000D6E3D" w:rsidRDefault="000D6E3D" w:rsidP="000D6E3D">
      <w:r>
        <w:t xml:space="preserve">    public String getCarBrand() {</w:t>
      </w:r>
    </w:p>
    <w:p w:rsidR="000D6E3D" w:rsidRDefault="000D6E3D" w:rsidP="000D6E3D">
      <w:r>
        <w:t xml:space="preserve">        return CarBrand.get();</w:t>
      </w:r>
    </w:p>
    <w:p w:rsidR="000D6E3D" w:rsidRDefault="000D6E3D" w:rsidP="000D6E3D">
      <w:r>
        <w:t xml:space="preserve">    }</w:t>
      </w:r>
    </w:p>
    <w:p w:rsidR="000D6E3D" w:rsidRDefault="000D6E3D" w:rsidP="000D6E3D"/>
    <w:p w:rsidR="000D6E3D" w:rsidRDefault="000D6E3D" w:rsidP="000D6E3D">
      <w:r>
        <w:lastRenderedPageBreak/>
        <w:t xml:space="preserve">    public String getCarId() {</w:t>
      </w:r>
    </w:p>
    <w:p w:rsidR="000D6E3D" w:rsidRDefault="000D6E3D" w:rsidP="000D6E3D">
      <w:r>
        <w:t xml:space="preserve">        return CarId.get();</w:t>
      </w:r>
    </w:p>
    <w:p w:rsidR="000D6E3D" w:rsidRDefault="000D6E3D" w:rsidP="000D6E3D">
      <w:r>
        <w:t xml:space="preserve">    }</w:t>
      </w:r>
    </w:p>
    <w:p w:rsidR="000D6E3D" w:rsidRDefault="000D6E3D" w:rsidP="000D6E3D"/>
    <w:p w:rsidR="000D6E3D" w:rsidRDefault="000D6E3D" w:rsidP="000D6E3D">
      <w:r>
        <w:t xml:space="preserve">    public String getCarPledge() {</w:t>
      </w:r>
    </w:p>
    <w:p w:rsidR="000D6E3D" w:rsidRDefault="000D6E3D" w:rsidP="000D6E3D">
      <w:r>
        <w:t xml:space="preserve">        return CarPledge.get();</w:t>
      </w:r>
    </w:p>
    <w:p w:rsidR="000D6E3D" w:rsidRDefault="000D6E3D" w:rsidP="000D6E3D">
      <w:r>
        <w:t xml:space="preserve">    }</w:t>
      </w:r>
    </w:p>
    <w:p w:rsidR="000D6E3D" w:rsidRDefault="000D6E3D" w:rsidP="000D6E3D"/>
    <w:p w:rsidR="000D6E3D" w:rsidRDefault="000D6E3D" w:rsidP="000D6E3D">
      <w:r>
        <w:t xml:space="preserve">    public String getCarRent() {</w:t>
      </w:r>
    </w:p>
    <w:p w:rsidR="000D6E3D" w:rsidRDefault="000D6E3D" w:rsidP="000D6E3D">
      <w:r>
        <w:t xml:space="preserve">        return CarRent.get();</w:t>
      </w:r>
    </w:p>
    <w:p w:rsidR="000D6E3D" w:rsidRDefault="000D6E3D" w:rsidP="000D6E3D">
      <w:r>
        <w:t xml:space="preserve">    }</w:t>
      </w:r>
    </w:p>
    <w:p w:rsidR="000D6E3D" w:rsidRDefault="000D6E3D" w:rsidP="000D6E3D"/>
    <w:p w:rsidR="000D6E3D" w:rsidRDefault="000D6E3D" w:rsidP="000D6E3D">
      <w:r>
        <w:t xml:space="preserve">    public String getCarStatus() {</w:t>
      </w:r>
    </w:p>
    <w:p w:rsidR="000D6E3D" w:rsidRDefault="000D6E3D" w:rsidP="000D6E3D">
      <w:r>
        <w:t xml:space="preserve">        return CarStatus.get();</w:t>
      </w:r>
    </w:p>
    <w:p w:rsidR="000D6E3D" w:rsidRDefault="000D6E3D" w:rsidP="000D6E3D">
      <w:r>
        <w:t xml:space="preserve">    }</w:t>
      </w:r>
    </w:p>
    <w:p w:rsidR="000D6E3D" w:rsidRDefault="000D6E3D" w:rsidP="000D6E3D"/>
    <w:p w:rsidR="000D6E3D" w:rsidRDefault="000D6E3D" w:rsidP="000D6E3D">
      <w:r>
        <w:t xml:space="preserve">    public String getCarValid() {</w:t>
      </w:r>
    </w:p>
    <w:p w:rsidR="000D6E3D" w:rsidRDefault="000D6E3D" w:rsidP="000D6E3D">
      <w:r>
        <w:t xml:space="preserve">        return CarValid.get();</w:t>
      </w:r>
    </w:p>
    <w:p w:rsidR="000D6E3D" w:rsidRDefault="000D6E3D" w:rsidP="000D6E3D">
      <w:r>
        <w:t xml:space="preserve">    }</w:t>
      </w:r>
    </w:p>
    <w:p w:rsidR="000D6E3D" w:rsidRDefault="000D6E3D" w:rsidP="000D6E3D">
      <w:r>
        <w:t xml:space="preserve">    public void setCarId(String id)</w:t>
      </w:r>
    </w:p>
    <w:p w:rsidR="000D6E3D" w:rsidRDefault="000D6E3D" w:rsidP="000D6E3D">
      <w:r>
        <w:t xml:space="preserve">    {</w:t>
      </w:r>
    </w:p>
    <w:p w:rsidR="000D6E3D" w:rsidRDefault="000D6E3D" w:rsidP="000D6E3D">
      <w:r>
        <w:t xml:space="preserve">        this.CarId.set(id);</w:t>
      </w:r>
    </w:p>
    <w:p w:rsidR="000D6E3D" w:rsidRDefault="000D6E3D" w:rsidP="000D6E3D">
      <w:r>
        <w:t xml:space="preserve">    }</w:t>
      </w:r>
    </w:p>
    <w:p w:rsidR="000D6E3D" w:rsidRDefault="000D6E3D" w:rsidP="000D6E3D">
      <w:r>
        <w:t xml:space="preserve">    public void setCarBrand(String s)</w:t>
      </w:r>
    </w:p>
    <w:p w:rsidR="000D6E3D" w:rsidRDefault="000D6E3D" w:rsidP="000D6E3D">
      <w:r>
        <w:t xml:space="preserve">    {</w:t>
      </w:r>
    </w:p>
    <w:p w:rsidR="000D6E3D" w:rsidRDefault="000D6E3D" w:rsidP="000D6E3D">
      <w:r>
        <w:t xml:space="preserve">        this.CarBrand.set(s);</w:t>
      </w:r>
    </w:p>
    <w:p w:rsidR="000D6E3D" w:rsidRDefault="000D6E3D" w:rsidP="000D6E3D">
      <w:r>
        <w:t xml:space="preserve">    }</w:t>
      </w:r>
    </w:p>
    <w:p w:rsidR="000D6E3D" w:rsidRDefault="000D6E3D" w:rsidP="000D6E3D">
      <w:r>
        <w:t xml:space="preserve">    public void setCarRent(String s)</w:t>
      </w:r>
    </w:p>
    <w:p w:rsidR="000D6E3D" w:rsidRDefault="000D6E3D" w:rsidP="000D6E3D">
      <w:r>
        <w:t xml:space="preserve">    {</w:t>
      </w:r>
    </w:p>
    <w:p w:rsidR="000D6E3D" w:rsidRDefault="000D6E3D" w:rsidP="000D6E3D">
      <w:r>
        <w:t xml:space="preserve">        this.CarRent.set(s);</w:t>
      </w:r>
    </w:p>
    <w:p w:rsidR="000D6E3D" w:rsidRDefault="000D6E3D" w:rsidP="000D6E3D">
      <w:r>
        <w:t xml:space="preserve">    }</w:t>
      </w:r>
    </w:p>
    <w:p w:rsidR="000D6E3D" w:rsidRDefault="000D6E3D" w:rsidP="000D6E3D">
      <w:r>
        <w:t xml:space="preserve">    public void setCarStatus(String statuss)</w:t>
      </w:r>
    </w:p>
    <w:p w:rsidR="000D6E3D" w:rsidRDefault="000D6E3D" w:rsidP="000D6E3D">
      <w:r>
        <w:t xml:space="preserve">    {</w:t>
      </w:r>
    </w:p>
    <w:p w:rsidR="000D6E3D" w:rsidRDefault="000D6E3D" w:rsidP="000D6E3D">
      <w:r>
        <w:t xml:space="preserve">        this.CarStatus.set(statuss);</w:t>
      </w:r>
    </w:p>
    <w:p w:rsidR="000D6E3D" w:rsidRDefault="000D6E3D" w:rsidP="000D6E3D">
      <w:r>
        <w:t xml:space="preserve">    }</w:t>
      </w:r>
    </w:p>
    <w:p w:rsidR="000D6E3D" w:rsidRDefault="000D6E3D" w:rsidP="000D6E3D">
      <w:r>
        <w:lastRenderedPageBreak/>
        <w:t xml:space="preserve">    public void setCarPledge(String s)</w:t>
      </w:r>
    </w:p>
    <w:p w:rsidR="000D6E3D" w:rsidRDefault="000D6E3D" w:rsidP="000D6E3D">
      <w:r>
        <w:t xml:space="preserve">    {</w:t>
      </w:r>
    </w:p>
    <w:p w:rsidR="000D6E3D" w:rsidRDefault="000D6E3D" w:rsidP="000D6E3D">
      <w:r>
        <w:t xml:space="preserve">        this.CarPledge.set(s);</w:t>
      </w:r>
    </w:p>
    <w:p w:rsidR="000D6E3D" w:rsidRDefault="000D6E3D" w:rsidP="000D6E3D">
      <w:r>
        <w:t xml:space="preserve">    }</w:t>
      </w:r>
    </w:p>
    <w:p w:rsidR="000D6E3D" w:rsidRDefault="000D6E3D" w:rsidP="000D6E3D">
      <w:r>
        <w:t xml:space="preserve">    public void setCarValid(String s)</w:t>
      </w:r>
    </w:p>
    <w:p w:rsidR="000D6E3D" w:rsidRDefault="000D6E3D" w:rsidP="000D6E3D">
      <w:r>
        <w:t xml:space="preserve">    {</w:t>
      </w:r>
    </w:p>
    <w:p w:rsidR="000D6E3D" w:rsidRDefault="000D6E3D" w:rsidP="000D6E3D">
      <w:r>
        <w:t xml:space="preserve">        this.CarValid.set(s);</w:t>
      </w:r>
    </w:p>
    <w:p w:rsidR="000D6E3D" w:rsidRDefault="000D6E3D" w:rsidP="000D6E3D">
      <w:r>
        <w:t xml:space="preserve">    }</w:t>
      </w:r>
    </w:p>
    <w:p w:rsidR="000D6E3D" w:rsidRDefault="000D6E3D" w:rsidP="000D6E3D">
      <w:r>
        <w:t>}</w:t>
      </w:r>
    </w:p>
    <w:p w:rsidR="000D6E3D" w:rsidRDefault="000D6E3D" w:rsidP="000D6E3D">
      <w:r>
        <w:rPr>
          <w:rFonts w:hint="eastAsia"/>
        </w:rPr>
        <w:t>1</w:t>
      </w:r>
      <w:r>
        <w:t>4.customer.fxml</w:t>
      </w:r>
    </w:p>
    <w:p w:rsidR="000D6E3D" w:rsidRDefault="000D6E3D" w:rsidP="000D6E3D">
      <w:r>
        <w:t>&lt;?xml version="1.0" encoding="UTF-8"?&gt;</w:t>
      </w:r>
    </w:p>
    <w:p w:rsidR="000D6E3D" w:rsidRDefault="000D6E3D" w:rsidP="000D6E3D"/>
    <w:p w:rsidR="000D6E3D" w:rsidRDefault="000D6E3D" w:rsidP="000D6E3D">
      <w:r>
        <w:t>&lt;?import javafx.scene.paint.*?&gt;</w:t>
      </w:r>
    </w:p>
    <w:p w:rsidR="000D6E3D" w:rsidRDefault="000D6E3D" w:rsidP="000D6E3D">
      <w:r>
        <w:t>&lt;?import javafx.scene.text.*?&gt;</w:t>
      </w:r>
    </w:p>
    <w:p w:rsidR="000D6E3D" w:rsidRDefault="000D6E3D" w:rsidP="000D6E3D">
      <w:r>
        <w:t>&lt;?import javafx.scene.control.*?&gt;</w:t>
      </w:r>
    </w:p>
    <w:p w:rsidR="000D6E3D" w:rsidRDefault="000D6E3D" w:rsidP="000D6E3D">
      <w:r>
        <w:t>&lt;?import java.lang.*?&gt;</w:t>
      </w:r>
    </w:p>
    <w:p w:rsidR="000D6E3D" w:rsidRDefault="000D6E3D" w:rsidP="000D6E3D">
      <w:r>
        <w:t>&lt;?import javafx.scene.layout.*?&gt;</w:t>
      </w:r>
    </w:p>
    <w:p w:rsidR="000D6E3D" w:rsidRDefault="000D6E3D" w:rsidP="000D6E3D"/>
    <w:p w:rsidR="000D6E3D" w:rsidRDefault="000D6E3D" w:rsidP="000D6E3D">
      <w:r>
        <w:t>&lt;SplitPane fx:id="split_login" dividerPositions="0.15829145728643215" maxHeight="-Infinity" maxWidth="-Infinity" minHeight="-Infinity" minWidth="-Infinity" onMouseEntered="#getpersoninfo" orientation="VERTICAL" prefHeight="500.0" prefWidth="600.0" xmlns="http://javafx.com/javafx/8" xmlns:fx="http://javafx.com/fxml/1" fx:controller="CustomerController"&gt;</w:t>
      </w:r>
    </w:p>
    <w:p w:rsidR="000D6E3D" w:rsidRDefault="000D6E3D" w:rsidP="000D6E3D"/>
    <w:p w:rsidR="000D6E3D" w:rsidRDefault="000D6E3D" w:rsidP="000D6E3D">
      <w:r>
        <w:t>&lt;items&gt;</w:t>
      </w:r>
    </w:p>
    <w:p w:rsidR="000D6E3D" w:rsidRDefault="000D6E3D" w:rsidP="000D6E3D">
      <w:r>
        <w:t xml:space="preserve">    &lt;AnchorPane fx:id="anchorpane_up" minHeight="0.0" minWidth="0.0" prefHeight="100.0" prefWidth="160.0"&gt;</w:t>
      </w:r>
    </w:p>
    <w:p w:rsidR="000D6E3D" w:rsidRDefault="000D6E3D" w:rsidP="000D6E3D">
      <w:r>
        <w:t xml:space="preserve">        &lt;children&gt;</w:t>
      </w:r>
    </w:p>
    <w:p w:rsidR="000D6E3D" w:rsidRDefault="000D6E3D" w:rsidP="000D6E3D">
      <w:pPr>
        <w:rPr>
          <w:rFonts w:hint="eastAsia"/>
        </w:rPr>
      </w:pPr>
      <w:r>
        <w:rPr>
          <w:rFonts w:hint="eastAsia"/>
        </w:rPr>
        <w:t xml:space="preserve">            &lt;Label fx:id="label_title" layoutX="119.0" layoutY="13.0" prefHeight="27.0" prefWidth="425.0" text="</w:t>
      </w:r>
      <w:r>
        <w:rPr>
          <w:rFonts w:hint="eastAsia"/>
        </w:rPr>
        <w:t>顾客登陆系统</w:t>
      </w:r>
      <w:r>
        <w:rPr>
          <w:rFonts w:hint="eastAsia"/>
        </w:rPr>
        <w:t>"&gt;</w:t>
      </w:r>
    </w:p>
    <w:p w:rsidR="000D6E3D" w:rsidRDefault="000D6E3D" w:rsidP="000D6E3D">
      <w:r>
        <w:t xml:space="preserve">                &lt;font&gt;</w:t>
      </w:r>
    </w:p>
    <w:p w:rsidR="000D6E3D" w:rsidRDefault="000D6E3D" w:rsidP="000D6E3D">
      <w:r>
        <w:t xml:space="preserve">                    &lt;Font name="Arial" size="24.0" /&gt;</w:t>
      </w:r>
    </w:p>
    <w:p w:rsidR="000D6E3D" w:rsidRDefault="000D6E3D" w:rsidP="000D6E3D">
      <w:r>
        <w:t xml:space="preserve">                &lt;/font&gt;</w:t>
      </w:r>
    </w:p>
    <w:p w:rsidR="000D6E3D" w:rsidRDefault="000D6E3D" w:rsidP="000D6E3D">
      <w:r>
        <w:t xml:space="preserve">            &lt;/Label&gt;</w:t>
      </w:r>
    </w:p>
    <w:p w:rsidR="000D6E3D" w:rsidRDefault="000D6E3D" w:rsidP="000D6E3D">
      <w:r>
        <w:t xml:space="preserve">        &lt;/children&gt;&lt;/AnchorPane&gt;</w:t>
      </w:r>
    </w:p>
    <w:p w:rsidR="000D6E3D" w:rsidRDefault="000D6E3D" w:rsidP="000D6E3D">
      <w:r>
        <w:lastRenderedPageBreak/>
        <w:t xml:space="preserve">    &lt;AnchorPane fx:id="anchorpane_down" minHeight="0.0" minWidth="0.0" prefHeight="100.0" prefWidth="160.0"&gt;</w:t>
      </w:r>
    </w:p>
    <w:p w:rsidR="000D6E3D" w:rsidRDefault="000D6E3D" w:rsidP="000D6E3D">
      <w:r>
        <w:t xml:space="preserve">        &lt;children&gt;</w:t>
      </w:r>
    </w:p>
    <w:p w:rsidR="000D6E3D" w:rsidRDefault="000D6E3D" w:rsidP="000D6E3D">
      <w:r>
        <w:t xml:space="preserve">            &lt;TabPane fx:id="tabpane_reg" layoutY="1.0" prefHeight="400.0" prefWidth="598.0" tabClosingPolicy="UNAVAILABLE"&gt;</w:t>
      </w:r>
    </w:p>
    <w:p w:rsidR="000D6E3D" w:rsidRDefault="000D6E3D" w:rsidP="000D6E3D">
      <w:r>
        <w:t xml:space="preserve">                &lt;tabs&gt;</w:t>
      </w:r>
    </w:p>
    <w:p w:rsidR="000D6E3D" w:rsidRDefault="000D6E3D" w:rsidP="000D6E3D">
      <w:pPr>
        <w:rPr>
          <w:rFonts w:hint="eastAsia"/>
        </w:rPr>
      </w:pPr>
      <w:r>
        <w:rPr>
          <w:rFonts w:hint="eastAsia"/>
        </w:rPr>
        <w:t xml:space="preserve">                    &lt;Tab fx:id="tab_personalinformation" text="</w:t>
      </w:r>
      <w:r>
        <w:rPr>
          <w:rFonts w:hint="eastAsia"/>
        </w:rPr>
        <w:t>个人信息</w:t>
      </w:r>
      <w:r>
        <w:rPr>
          <w:rFonts w:hint="eastAsia"/>
        </w:rPr>
        <w:t>"&gt;</w:t>
      </w:r>
    </w:p>
    <w:p w:rsidR="000D6E3D" w:rsidRDefault="000D6E3D" w:rsidP="000D6E3D">
      <w:r>
        <w:t xml:space="preserve">                        &lt;content&gt;</w:t>
      </w:r>
    </w:p>
    <w:p w:rsidR="000D6E3D" w:rsidRDefault="000D6E3D" w:rsidP="000D6E3D">
      <w:r>
        <w:t xml:space="preserve">                            &lt;AnchorPane minHeight="0.0" minWidth="0.0" prefHeight="180.0" prefWidth="200.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exit1" layoutX="260.0" layoutY="250.0" mnemonicParsing="false" onAction="#onExitClick" text="</w:t>
      </w:r>
      <w:r>
        <w:rPr>
          <w:rFonts w:hint="eastAsia"/>
        </w:rPr>
        <w:t>退出</w:t>
      </w:r>
      <w:r>
        <w:rPr>
          <w:rFonts w:hint="eastAsia"/>
        </w:rPr>
        <w:t>"&gt;</w:t>
      </w:r>
    </w:p>
    <w:p w:rsidR="000D6E3D" w:rsidRDefault="000D6E3D" w:rsidP="000D6E3D"/>
    <w:p w:rsidR="000D6E3D" w:rsidRDefault="000D6E3D" w:rsidP="000D6E3D">
      <w:r>
        <w:t xml:space="preserve">                                    &lt;/Button&gt;</w:t>
      </w:r>
    </w:p>
    <w:p w:rsidR="000D6E3D" w:rsidRDefault="000D6E3D" w:rsidP="000D6E3D">
      <w:r>
        <w:t xml:space="preserve">                                    &lt;TableView fx:id="table_personainfo" prefHeight="200.0" prefWidth="598.0"&gt;</w:t>
      </w:r>
    </w:p>
    <w:p w:rsidR="000D6E3D" w:rsidRDefault="000D6E3D" w:rsidP="000D6E3D">
      <w:r>
        <w:t xml:space="preserve">                                        &lt;columns&gt;</w:t>
      </w:r>
    </w:p>
    <w:p w:rsidR="000D6E3D" w:rsidRDefault="000D6E3D" w:rsidP="000D6E3D">
      <w:pPr>
        <w:rPr>
          <w:rFonts w:hint="eastAsia"/>
        </w:rPr>
      </w:pPr>
      <w:r>
        <w:rPr>
          <w:rFonts w:hint="eastAsia"/>
        </w:rPr>
        <w:t xml:space="preserve">                                            &lt;TableColumn fx:id="person_id" prefWidth="80.0" text="</w:t>
      </w:r>
      <w:r>
        <w:rPr>
          <w:rFonts w:hint="eastAsia"/>
        </w:rPr>
        <w:t>顾客</w:t>
      </w:r>
      <w:r>
        <w:rPr>
          <w:rFonts w:hint="eastAsia"/>
        </w:rPr>
        <w:t>ID</w:t>
      </w:r>
      <w:r>
        <w:rPr>
          <w:rFonts w:hint="eastAsia"/>
        </w:rPr>
        <w:t>号</w:t>
      </w:r>
      <w:r>
        <w:rPr>
          <w:rFonts w:hint="eastAsia"/>
        </w:rPr>
        <w:t>" /&gt;</w:t>
      </w:r>
    </w:p>
    <w:p w:rsidR="000D6E3D" w:rsidRDefault="000D6E3D" w:rsidP="000D6E3D">
      <w:pPr>
        <w:rPr>
          <w:rFonts w:hint="eastAsia"/>
        </w:rPr>
      </w:pPr>
      <w:r>
        <w:rPr>
          <w:rFonts w:hint="eastAsia"/>
        </w:rPr>
        <w:t xml:space="preserve">                                            &lt;TableColumn fx:id="person_cname" editable="false" prefWidth="130.0" text="</w:t>
      </w:r>
      <w:r>
        <w:rPr>
          <w:rFonts w:hint="eastAsia"/>
        </w:rPr>
        <w:t>顾客姓名</w:t>
      </w:r>
      <w:r>
        <w:rPr>
          <w:rFonts w:hint="eastAsia"/>
        </w:rPr>
        <w:t>" /&gt;</w:t>
      </w:r>
    </w:p>
    <w:p w:rsidR="000D6E3D" w:rsidRDefault="000D6E3D" w:rsidP="000D6E3D">
      <w:pPr>
        <w:rPr>
          <w:rFonts w:hint="eastAsia"/>
        </w:rPr>
      </w:pPr>
      <w:r>
        <w:rPr>
          <w:rFonts w:hint="eastAsia"/>
        </w:rPr>
        <w:t xml:space="preserve">                                            &lt;TableColumn fx:id="person_member" prefWidth="80.0" text="</w:t>
      </w:r>
      <w:r>
        <w:rPr>
          <w:rFonts w:hint="eastAsia"/>
        </w:rPr>
        <w:t>是否会员</w:t>
      </w:r>
      <w:r>
        <w:rPr>
          <w:rFonts w:hint="eastAsia"/>
        </w:rPr>
        <w:t>" /&gt;</w:t>
      </w:r>
    </w:p>
    <w:p w:rsidR="000D6E3D" w:rsidRDefault="000D6E3D" w:rsidP="000D6E3D">
      <w:pPr>
        <w:rPr>
          <w:rFonts w:hint="eastAsia"/>
        </w:rPr>
      </w:pPr>
      <w:r>
        <w:rPr>
          <w:rFonts w:hint="eastAsia"/>
        </w:rPr>
        <w:t xml:space="preserve">                                            &lt;TableColumn fx:id="person_moral" prefWidth="128.0" text="</w:t>
      </w:r>
      <w:r>
        <w:rPr>
          <w:rFonts w:hint="eastAsia"/>
        </w:rPr>
        <w:t>信誉等级</w:t>
      </w:r>
      <w:r>
        <w:rPr>
          <w:rFonts w:hint="eastAsia"/>
        </w:rPr>
        <w:t>" /&gt;</w:t>
      </w:r>
    </w:p>
    <w:p w:rsidR="000D6E3D" w:rsidRDefault="000D6E3D" w:rsidP="000D6E3D">
      <w:pPr>
        <w:rPr>
          <w:rFonts w:hint="eastAsia"/>
        </w:rPr>
      </w:pPr>
      <w:r>
        <w:rPr>
          <w:rFonts w:hint="eastAsia"/>
        </w:rPr>
        <w:t xml:space="preserve">                                            &lt;TableColumn fx:id="person_dlrq" prefWidth="182.0" text="</w:t>
      </w:r>
      <w:r>
        <w:rPr>
          <w:rFonts w:hint="eastAsia"/>
        </w:rPr>
        <w:t>登陆时间</w:t>
      </w:r>
      <w:r>
        <w:rPr>
          <w:rFonts w:hint="eastAsia"/>
        </w:rPr>
        <w:t>" /&gt;</w:t>
      </w:r>
    </w:p>
    <w:p w:rsidR="000D6E3D" w:rsidRDefault="000D6E3D" w:rsidP="000D6E3D">
      <w:r>
        <w:t xml:space="preserve">                                        &lt;/columns&gt;</w:t>
      </w:r>
    </w:p>
    <w:p w:rsidR="000D6E3D" w:rsidRDefault="000D6E3D" w:rsidP="000D6E3D">
      <w:r>
        <w:t xml:space="preserve">                                    &lt;/TableView&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pPr>
        <w:rPr>
          <w:rFonts w:hint="eastAsia"/>
        </w:rPr>
      </w:pPr>
      <w:r>
        <w:rPr>
          <w:rFonts w:hint="eastAsia"/>
        </w:rPr>
        <w:lastRenderedPageBreak/>
        <w:t xml:space="preserve">                    &lt;Tab fx:id="tab_reg" text="</w:t>
      </w:r>
      <w:r>
        <w:rPr>
          <w:rFonts w:hint="eastAsia"/>
        </w:rPr>
        <w:t>租车</w:t>
      </w:r>
      <w:r>
        <w:rPr>
          <w:rFonts w:hint="eastAsia"/>
        </w:rPr>
        <w:t>"&gt;</w:t>
      </w:r>
    </w:p>
    <w:p w:rsidR="000D6E3D" w:rsidRDefault="000D6E3D" w:rsidP="000D6E3D">
      <w:r>
        <w:t xml:space="preserve">                        &lt;content&gt;</w:t>
      </w:r>
    </w:p>
    <w:p w:rsidR="000D6E3D" w:rsidRDefault="000D6E3D" w:rsidP="000D6E3D">
      <w:r>
        <w:t xml:space="preserve">                            &lt;AnchorPane minHeight="0.0" minWidth="0.0" prefHeight="180.0" prefWidth="200.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ok" layoutX="117.0" layoutY="250.0" mnemonicParsing="false" onAction="#onComfirmClick" text="</w:t>
      </w:r>
      <w:r>
        <w:rPr>
          <w:rFonts w:hint="eastAsia"/>
        </w:rPr>
        <w:t>确定</w:t>
      </w:r>
      <w:r>
        <w:rPr>
          <w:rFonts w:hint="eastAsia"/>
        </w:rPr>
        <w:t>"&gt;</w:t>
      </w:r>
    </w:p>
    <w:p w:rsidR="000D6E3D" w:rsidRDefault="000D6E3D" w:rsidP="000D6E3D">
      <w:r>
        <w:t xml:space="preserve">                                        &lt;font&gt;</w:t>
      </w:r>
    </w:p>
    <w:p w:rsidR="000D6E3D" w:rsidRDefault="000D6E3D" w:rsidP="000D6E3D">
      <w:r>
        <w:t xml:space="preserve">                                            &lt;Font name="System Bold" size="15.0" /&gt;</w:t>
      </w:r>
    </w:p>
    <w:p w:rsidR="000D6E3D" w:rsidRDefault="000D6E3D" w:rsidP="000D6E3D">
      <w:r>
        <w:t xml:space="preserve">                                        &lt;/font&gt;</w:t>
      </w:r>
    </w:p>
    <w:p w:rsidR="000D6E3D" w:rsidRDefault="000D6E3D" w:rsidP="000D6E3D">
      <w:r>
        <w:t xml:space="preserve">                                    &lt;/Button&gt;</w:t>
      </w:r>
    </w:p>
    <w:p w:rsidR="000D6E3D" w:rsidRDefault="000D6E3D" w:rsidP="000D6E3D">
      <w:pPr>
        <w:rPr>
          <w:rFonts w:hint="eastAsia"/>
        </w:rPr>
      </w:pPr>
      <w:r>
        <w:rPr>
          <w:rFonts w:hint="eastAsia"/>
        </w:rPr>
        <w:t xml:space="preserve">                                    &lt;Button fx:id="btn_clear" layoutX="250.0" layoutY="250.0" mnemonicParsing="false" onAction="#onClearClick" text="</w:t>
      </w:r>
      <w:r>
        <w:rPr>
          <w:rFonts w:hint="eastAsia"/>
        </w:rPr>
        <w:t>清除</w:t>
      </w:r>
      <w:r>
        <w:rPr>
          <w:rFonts w:hint="eastAsia"/>
        </w:rPr>
        <w:t>"&gt;</w:t>
      </w:r>
    </w:p>
    <w:p w:rsidR="000D6E3D" w:rsidRDefault="000D6E3D" w:rsidP="000D6E3D">
      <w:r>
        <w:t xml:space="preserve">                                        &lt;font&gt;</w:t>
      </w:r>
    </w:p>
    <w:p w:rsidR="000D6E3D" w:rsidRDefault="000D6E3D" w:rsidP="000D6E3D">
      <w:r>
        <w:t xml:space="preserve">                                            &lt;Font name="System Bold" size="15.0" /&gt;</w:t>
      </w:r>
    </w:p>
    <w:p w:rsidR="000D6E3D" w:rsidRDefault="000D6E3D" w:rsidP="000D6E3D">
      <w:r>
        <w:t xml:space="preserve">                                        &lt;/font&gt;</w:t>
      </w:r>
    </w:p>
    <w:p w:rsidR="000D6E3D" w:rsidRDefault="000D6E3D" w:rsidP="000D6E3D">
      <w:r>
        <w:t xml:space="preserve">                                    &lt;/Button&gt;</w:t>
      </w:r>
    </w:p>
    <w:p w:rsidR="000D6E3D" w:rsidRDefault="000D6E3D" w:rsidP="000D6E3D">
      <w:pPr>
        <w:rPr>
          <w:rFonts w:hint="eastAsia"/>
        </w:rPr>
      </w:pPr>
      <w:r>
        <w:rPr>
          <w:rFonts w:hint="eastAsia"/>
        </w:rPr>
        <w:t xml:space="preserve">                                    &lt;Button fx:id="btn_exit" layoutX="407.0" layoutY="250.0" mnemonicParsing="false" onAction="#onExitClick" text="</w:t>
      </w:r>
      <w:r>
        <w:rPr>
          <w:rFonts w:hint="eastAsia"/>
        </w:rPr>
        <w:t>退出</w:t>
      </w:r>
      <w:r>
        <w:rPr>
          <w:rFonts w:hint="eastAsia"/>
        </w:rPr>
        <w:t>"&gt;</w:t>
      </w:r>
    </w:p>
    <w:p w:rsidR="000D6E3D" w:rsidRDefault="000D6E3D" w:rsidP="000D6E3D">
      <w:r>
        <w:t xml:space="preserve">                                        &lt;font&gt;</w:t>
      </w:r>
    </w:p>
    <w:p w:rsidR="000D6E3D" w:rsidRDefault="000D6E3D" w:rsidP="000D6E3D">
      <w:r>
        <w:t xml:space="preserve">                                            &lt;Font name="System Bold" size="15.0" /&gt;</w:t>
      </w:r>
    </w:p>
    <w:p w:rsidR="000D6E3D" w:rsidRDefault="000D6E3D" w:rsidP="000D6E3D">
      <w:r>
        <w:t xml:space="preserve">                                        &lt;/font&gt;</w:t>
      </w:r>
    </w:p>
    <w:p w:rsidR="000D6E3D" w:rsidRDefault="000D6E3D" w:rsidP="000D6E3D">
      <w:r>
        <w:t xml:space="preserve">                                    &lt;/Button&gt;</w:t>
      </w:r>
    </w:p>
    <w:p w:rsidR="000D6E3D" w:rsidRDefault="000D6E3D" w:rsidP="000D6E3D">
      <w:pPr>
        <w:rPr>
          <w:rFonts w:hint="eastAsia"/>
        </w:rPr>
      </w:pPr>
      <w:r>
        <w:rPr>
          <w:rFonts w:hint="eastAsia"/>
        </w:rPr>
        <w:t xml:space="preserve">                                    &lt;Label fx:id="label_brand" layoutX="15.0" layoutY="34.0" text="</w:t>
      </w:r>
      <w:r>
        <w:rPr>
          <w:rFonts w:hint="eastAsia"/>
        </w:rPr>
        <w:t>汽车品牌</w:t>
      </w:r>
      <w:r>
        <w:rPr>
          <w:rFonts w:hint="eastAsia"/>
        </w:rPr>
        <w:t>"&gt;</w:t>
      </w:r>
    </w:p>
    <w:p w:rsidR="000D6E3D" w:rsidRDefault="000D6E3D" w:rsidP="000D6E3D">
      <w:r>
        <w:t xml:space="preserve">                                        &lt;font&gt;</w:t>
      </w:r>
    </w:p>
    <w:p w:rsidR="000D6E3D" w:rsidRDefault="000D6E3D" w:rsidP="000D6E3D">
      <w:r>
        <w:t xml:space="preserve">                                            &lt;Font name="Arial Bold" size="15.0" /&gt;</w:t>
      </w:r>
    </w:p>
    <w:p w:rsidR="000D6E3D" w:rsidRDefault="000D6E3D" w:rsidP="000D6E3D">
      <w:r>
        <w:t xml:space="preserve">                                        &lt;/font&gt;</w:t>
      </w:r>
    </w:p>
    <w:p w:rsidR="000D6E3D" w:rsidRDefault="000D6E3D" w:rsidP="000D6E3D">
      <w:r>
        <w:lastRenderedPageBreak/>
        <w:t xml:space="preserve">                                    &lt;/Label&gt;</w:t>
      </w:r>
    </w:p>
    <w:p w:rsidR="000D6E3D" w:rsidRDefault="000D6E3D" w:rsidP="000D6E3D"/>
    <w:p w:rsidR="000D6E3D" w:rsidRDefault="000D6E3D" w:rsidP="000D6E3D">
      <w:pPr>
        <w:rPr>
          <w:rFonts w:hint="eastAsia"/>
        </w:rPr>
      </w:pPr>
      <w:r>
        <w:rPr>
          <w:rFonts w:hint="eastAsia"/>
        </w:rPr>
        <w:t xml:space="preserve">                                    &lt;Label fx:id="label_id" layoutX="300.0" layoutY="34.0" text="</w:t>
      </w:r>
      <w:r>
        <w:rPr>
          <w:rFonts w:hint="eastAsia"/>
        </w:rPr>
        <w:t>汽车牌号</w:t>
      </w:r>
      <w:r>
        <w:rPr>
          <w:rFonts w:hint="eastAsia"/>
        </w:rPr>
        <w:t>"&gt;</w:t>
      </w:r>
    </w:p>
    <w:p w:rsidR="000D6E3D" w:rsidRDefault="000D6E3D" w:rsidP="000D6E3D">
      <w:r>
        <w:t xml:space="preserve">                                        &lt;font&gt;</w:t>
      </w:r>
    </w:p>
    <w:p w:rsidR="000D6E3D" w:rsidRDefault="000D6E3D" w:rsidP="000D6E3D">
      <w:r>
        <w:t xml:space="preserve">                                            &lt;Font name="Arial Bold" size="15.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rent" layoutX="15.0" layoutY="94.0" text="</w:t>
      </w:r>
      <w:r>
        <w:rPr>
          <w:rFonts w:hint="eastAsia"/>
        </w:rPr>
        <w:t>汽车租金</w:t>
      </w:r>
      <w:r>
        <w:rPr>
          <w:rFonts w:hint="eastAsia"/>
        </w:rPr>
        <w:t>"&gt;</w:t>
      </w:r>
    </w:p>
    <w:p w:rsidR="000D6E3D" w:rsidRDefault="000D6E3D" w:rsidP="000D6E3D">
      <w:r>
        <w:t xml:space="preserve">                                        &lt;font&gt;</w:t>
      </w:r>
    </w:p>
    <w:p w:rsidR="000D6E3D" w:rsidRDefault="000D6E3D" w:rsidP="000D6E3D">
      <w:r>
        <w:t xml:space="preserve">                                            &lt;Font name="Arial Bold" size="15.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pledge" layoutX="300.0" layoutY="94.0" text="</w:t>
      </w:r>
      <w:r>
        <w:rPr>
          <w:rFonts w:hint="eastAsia"/>
        </w:rPr>
        <w:t>汽车押金</w:t>
      </w:r>
      <w:r>
        <w:rPr>
          <w:rFonts w:hint="eastAsia"/>
        </w:rPr>
        <w:t>"&gt;</w:t>
      </w:r>
    </w:p>
    <w:p w:rsidR="000D6E3D" w:rsidRDefault="000D6E3D" w:rsidP="000D6E3D">
      <w:r>
        <w:t xml:space="preserve">                                        &lt;font&gt;</w:t>
      </w:r>
    </w:p>
    <w:p w:rsidR="000D6E3D" w:rsidRDefault="000D6E3D" w:rsidP="000D6E3D">
      <w:r>
        <w:t xml:space="preserve">                                            &lt;Font name="Arial Bold" size="15.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statu" layoutX="15.0" layoutY="156.0" text="</w:t>
      </w:r>
      <w:r>
        <w:rPr>
          <w:rFonts w:hint="eastAsia"/>
        </w:rPr>
        <w:t>车况等级</w:t>
      </w:r>
      <w:r>
        <w:rPr>
          <w:rFonts w:hint="eastAsia"/>
        </w:rPr>
        <w:t>"&gt;</w:t>
      </w:r>
    </w:p>
    <w:p w:rsidR="000D6E3D" w:rsidRDefault="000D6E3D" w:rsidP="000D6E3D">
      <w:r>
        <w:t xml:space="preserve">                                        &lt;font&gt;</w:t>
      </w:r>
    </w:p>
    <w:p w:rsidR="000D6E3D" w:rsidRDefault="000D6E3D" w:rsidP="000D6E3D">
      <w:r>
        <w:t xml:space="preserve">                                            &lt;Font name="Arial Bold" size="15.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sname" layoutX="300.0" layoutY="156.0" text="</w:t>
      </w:r>
      <w:r>
        <w:rPr>
          <w:rFonts w:hint="eastAsia"/>
        </w:rPr>
        <w:t>经手员工</w:t>
      </w:r>
      <w:r>
        <w:rPr>
          <w:rFonts w:hint="eastAsia"/>
        </w:rPr>
        <w:t>"&gt;</w:t>
      </w:r>
    </w:p>
    <w:p w:rsidR="000D6E3D" w:rsidRDefault="000D6E3D" w:rsidP="000D6E3D">
      <w:r>
        <w:t xml:space="preserve">                                        &lt;font&gt;</w:t>
      </w:r>
    </w:p>
    <w:p w:rsidR="000D6E3D" w:rsidRDefault="000D6E3D" w:rsidP="000D6E3D">
      <w:r>
        <w:t xml:space="preserve">                                            &lt;Font name="Arial Bold" size="15.0" /&gt;</w:t>
      </w:r>
    </w:p>
    <w:p w:rsidR="000D6E3D" w:rsidRDefault="000D6E3D" w:rsidP="000D6E3D">
      <w:r>
        <w:lastRenderedPageBreak/>
        <w:t xml:space="preserve">                                        &lt;/font&gt;</w:t>
      </w:r>
    </w:p>
    <w:p w:rsidR="000D6E3D" w:rsidRDefault="000D6E3D" w:rsidP="000D6E3D">
      <w:r>
        <w:t xml:space="preserve">                                    &lt;/Label&gt;</w:t>
      </w:r>
    </w:p>
    <w:p w:rsidR="000D6E3D" w:rsidRDefault="000D6E3D" w:rsidP="000D6E3D">
      <w:r>
        <w:t xml:space="preserve">                                    &lt;ComboBox fx:id="combo_brand" layoutX="85.0" layoutY="21.0" prefHeight="42.0" prefWidth="100.0" /&gt;</w:t>
      </w:r>
    </w:p>
    <w:p w:rsidR="000D6E3D" w:rsidRDefault="000D6E3D" w:rsidP="000D6E3D">
      <w:r>
        <w:t xml:space="preserve">                                    &lt;ComboBox fx:id="combo_id" layoutX="370.0" layoutY="21.0" prefHeight="42.0" prefWidth="100.0" /&gt;</w:t>
      </w:r>
    </w:p>
    <w:p w:rsidR="000D6E3D" w:rsidRDefault="000D6E3D" w:rsidP="000D6E3D">
      <w:r>
        <w:t xml:space="preserve">                                    &lt;ComboBox fx:id="combo_rent" layoutX="85.0" layoutY="80.0" prefHeight="43.0" prefWidth="100.0" /&gt;</w:t>
      </w:r>
    </w:p>
    <w:p w:rsidR="000D6E3D" w:rsidRDefault="000D6E3D" w:rsidP="000D6E3D">
      <w:r>
        <w:t xml:space="preserve">                                    &lt;ComboBox fx:id="combo_pledge" layoutX="370.0" layoutY="82.0" prefHeight="41.0" prefWidth="100.0" /&gt;</w:t>
      </w:r>
    </w:p>
    <w:p w:rsidR="000D6E3D" w:rsidRDefault="000D6E3D" w:rsidP="000D6E3D">
      <w:r>
        <w:t xml:space="preserve">                                    &lt;ComboBox fx:id="combo_statu" layoutX="85.0" layoutY="144.0" prefHeight="40.0" prefWidth="100.0" /&gt;</w:t>
      </w:r>
    </w:p>
    <w:p w:rsidR="000D6E3D" w:rsidRDefault="000D6E3D" w:rsidP="000D6E3D">
      <w:r>
        <w:t xml:space="preserve">                                    &lt;ComboBox fx:id="combo_sname" layoutX="370.0" layoutY="143.0" prefHeight="43.0" prefWidth="100.0" /&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pPr>
        <w:rPr>
          <w:rFonts w:hint="eastAsia"/>
        </w:rPr>
      </w:pPr>
      <w:r>
        <w:rPr>
          <w:rFonts w:hint="eastAsia"/>
        </w:rPr>
        <w:t xml:space="preserve">                    &lt;Tab fx:id="tab_reutn" onSelectionChanged="#returnCar" text="</w:t>
      </w:r>
      <w:r>
        <w:rPr>
          <w:rFonts w:hint="eastAsia"/>
        </w:rPr>
        <w:t>还车</w:t>
      </w:r>
      <w:r>
        <w:rPr>
          <w:rFonts w:hint="eastAsia"/>
        </w:rPr>
        <w:t>"&gt;</w:t>
      </w:r>
    </w:p>
    <w:p w:rsidR="000D6E3D" w:rsidRDefault="000D6E3D" w:rsidP="000D6E3D">
      <w:r>
        <w:t xml:space="preserve">                        &lt;content&gt;</w:t>
      </w:r>
    </w:p>
    <w:p w:rsidR="000D6E3D" w:rsidRDefault="000D6E3D" w:rsidP="000D6E3D">
      <w:r>
        <w:t xml:space="preserve">                            &lt;AnchorPane minHeight="0.0" minWidth="0.0" prefHeight="180.0" prefWidth="200.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ok3" layoutX="207.0" layoutY="250.0" mnemonicParsing="false" onAction="#onReturncarClick" text="</w:t>
      </w:r>
      <w:r>
        <w:rPr>
          <w:rFonts w:hint="eastAsia"/>
        </w:rPr>
        <w:t>还车</w:t>
      </w:r>
      <w:r>
        <w:rPr>
          <w:rFonts w:hint="eastAsia"/>
        </w:rPr>
        <w:t>"&gt;</w:t>
      </w:r>
    </w:p>
    <w:p w:rsidR="000D6E3D" w:rsidRDefault="000D6E3D" w:rsidP="000D6E3D">
      <w:r>
        <w:t xml:space="preserve">                                &lt;/Button&gt;</w:t>
      </w:r>
    </w:p>
    <w:p w:rsidR="000D6E3D" w:rsidRDefault="000D6E3D" w:rsidP="000D6E3D">
      <w:pPr>
        <w:rPr>
          <w:rFonts w:hint="eastAsia"/>
        </w:rPr>
      </w:pPr>
      <w:r>
        <w:rPr>
          <w:rFonts w:hint="eastAsia"/>
        </w:rPr>
        <w:t xml:space="preserve">                                   &lt;Button fx:id="btn_exit2" layoutX="332.0" layoutY="250.0" mnemonicParsing="false" onAction="#onExitClick" text="</w:t>
      </w:r>
      <w:r>
        <w:rPr>
          <w:rFonts w:hint="eastAsia"/>
        </w:rPr>
        <w:t>退出</w:t>
      </w:r>
      <w:r>
        <w:rPr>
          <w:rFonts w:hint="eastAsia"/>
        </w:rPr>
        <w:t>"&gt;</w:t>
      </w:r>
    </w:p>
    <w:p w:rsidR="000D6E3D" w:rsidRDefault="000D6E3D" w:rsidP="000D6E3D"/>
    <w:p w:rsidR="000D6E3D" w:rsidRDefault="000D6E3D" w:rsidP="000D6E3D">
      <w:r>
        <w:t xml:space="preserve">                                &lt;/Button&gt;</w:t>
      </w:r>
    </w:p>
    <w:p w:rsidR="000D6E3D" w:rsidRDefault="000D6E3D" w:rsidP="000D6E3D">
      <w:r>
        <w:t xml:space="preserve">                                   &lt;TableView fx:id="tableCustomerReturnCar" prefHeight="200.0" prefWidth="598.0"&gt;</w:t>
      </w:r>
    </w:p>
    <w:p w:rsidR="000D6E3D" w:rsidRDefault="000D6E3D" w:rsidP="000D6E3D">
      <w:r>
        <w:lastRenderedPageBreak/>
        <w:t xml:space="preserve">                                       &lt;columns&gt;</w:t>
      </w:r>
    </w:p>
    <w:p w:rsidR="000D6E3D" w:rsidRDefault="000D6E3D" w:rsidP="000D6E3D">
      <w:pPr>
        <w:rPr>
          <w:rFonts w:hint="eastAsia"/>
        </w:rPr>
      </w:pPr>
      <w:r>
        <w:rPr>
          <w:rFonts w:hint="eastAsia"/>
        </w:rPr>
        <w:t xml:space="preserve">                                           &lt;TableColumn fx:id="car_id" prefWidth="100.0" text="</w:t>
      </w:r>
      <w:r>
        <w:rPr>
          <w:rFonts w:hint="eastAsia"/>
        </w:rPr>
        <w:t>汽车</w:t>
      </w:r>
      <w:r>
        <w:rPr>
          <w:rFonts w:hint="eastAsia"/>
        </w:rPr>
        <w:t>ID" /&gt;</w:t>
      </w:r>
    </w:p>
    <w:p w:rsidR="000D6E3D" w:rsidRDefault="000D6E3D" w:rsidP="000D6E3D">
      <w:pPr>
        <w:rPr>
          <w:rFonts w:hint="eastAsia"/>
        </w:rPr>
      </w:pPr>
      <w:r>
        <w:rPr>
          <w:rFonts w:hint="eastAsia"/>
        </w:rPr>
        <w:t xml:space="preserve">                                           &lt;TableColumn fx:id="car_brand" editable="false" prefWidth="103.0" text="</w:t>
      </w:r>
      <w:r>
        <w:rPr>
          <w:rFonts w:hint="eastAsia"/>
        </w:rPr>
        <w:t>汽车品牌</w:t>
      </w:r>
      <w:r>
        <w:rPr>
          <w:rFonts w:hint="eastAsia"/>
        </w:rPr>
        <w:t>" /&gt;</w:t>
      </w:r>
    </w:p>
    <w:p w:rsidR="000D6E3D" w:rsidRDefault="000D6E3D" w:rsidP="000D6E3D">
      <w:pPr>
        <w:rPr>
          <w:rFonts w:hint="eastAsia"/>
        </w:rPr>
      </w:pPr>
      <w:r>
        <w:rPr>
          <w:rFonts w:hint="eastAsia"/>
        </w:rPr>
        <w:t xml:space="preserve">                                           &lt;TableColumn fx:id="car_status" prefWidth="91.0" text="</w:t>
      </w:r>
      <w:r>
        <w:rPr>
          <w:rFonts w:hint="eastAsia"/>
        </w:rPr>
        <w:t>车况</w:t>
      </w:r>
      <w:r>
        <w:rPr>
          <w:rFonts w:hint="eastAsia"/>
        </w:rPr>
        <w:t>" /&gt;</w:t>
      </w:r>
    </w:p>
    <w:p w:rsidR="000D6E3D" w:rsidRDefault="000D6E3D" w:rsidP="000D6E3D">
      <w:pPr>
        <w:rPr>
          <w:rFonts w:hint="eastAsia"/>
        </w:rPr>
      </w:pPr>
      <w:r>
        <w:rPr>
          <w:rFonts w:hint="eastAsia"/>
        </w:rPr>
        <w:t xml:space="preserve">                                           &lt;TableColumn fx:id="car_rent" prefWidth="96.0" text="</w:t>
      </w:r>
      <w:r>
        <w:rPr>
          <w:rFonts w:hint="eastAsia"/>
        </w:rPr>
        <w:t>租金</w:t>
      </w:r>
      <w:r>
        <w:rPr>
          <w:rFonts w:hint="eastAsia"/>
        </w:rPr>
        <w:t>" /&gt;</w:t>
      </w:r>
    </w:p>
    <w:p w:rsidR="000D6E3D" w:rsidRDefault="000D6E3D" w:rsidP="000D6E3D">
      <w:pPr>
        <w:rPr>
          <w:rFonts w:hint="eastAsia"/>
        </w:rPr>
      </w:pPr>
      <w:r>
        <w:rPr>
          <w:rFonts w:hint="eastAsia"/>
        </w:rPr>
        <w:t xml:space="preserve">                                           &lt;TableColumn fx:id="car_pledge" prefWidth="81.0" text="</w:t>
      </w:r>
      <w:r>
        <w:rPr>
          <w:rFonts w:hint="eastAsia"/>
        </w:rPr>
        <w:t>押金</w:t>
      </w:r>
      <w:r>
        <w:rPr>
          <w:rFonts w:hint="eastAsia"/>
        </w:rPr>
        <w:t>" /&gt;</w:t>
      </w:r>
    </w:p>
    <w:p w:rsidR="000D6E3D" w:rsidRDefault="000D6E3D" w:rsidP="000D6E3D">
      <w:pPr>
        <w:rPr>
          <w:rFonts w:hint="eastAsia"/>
        </w:rPr>
      </w:pPr>
      <w:r>
        <w:rPr>
          <w:rFonts w:hint="eastAsia"/>
        </w:rPr>
        <w:t xml:space="preserve">                                           &lt;TableColumn fx:id="car_valid" prefWidth="129.0" text="</w:t>
      </w:r>
      <w:r>
        <w:rPr>
          <w:rFonts w:hint="eastAsia"/>
        </w:rPr>
        <w:t>是否占用</w:t>
      </w:r>
      <w:r>
        <w:rPr>
          <w:rFonts w:hint="eastAsia"/>
        </w:rPr>
        <w:t>" /&gt;</w:t>
      </w:r>
    </w:p>
    <w:p w:rsidR="000D6E3D" w:rsidRDefault="000D6E3D" w:rsidP="000D6E3D">
      <w:r>
        <w:t xml:space="preserve">                                       &lt;/columns&gt;</w:t>
      </w:r>
    </w:p>
    <w:p w:rsidR="000D6E3D" w:rsidRDefault="000D6E3D" w:rsidP="000D6E3D">
      <w:r>
        <w:t xml:space="preserve">                                   &lt;/TableView&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r>
        <w:t xml:space="preserve">                &lt;/tabs&gt;</w:t>
      </w:r>
    </w:p>
    <w:p w:rsidR="000D6E3D" w:rsidRDefault="000D6E3D" w:rsidP="000D6E3D">
      <w:r>
        <w:t xml:space="preserve">            &lt;/TabPane&gt;</w:t>
      </w:r>
    </w:p>
    <w:p w:rsidR="000D6E3D" w:rsidRDefault="000D6E3D" w:rsidP="000D6E3D">
      <w:r>
        <w:t xml:space="preserve">        &lt;/children&gt;</w:t>
      </w:r>
    </w:p>
    <w:p w:rsidR="000D6E3D" w:rsidRDefault="000D6E3D" w:rsidP="000D6E3D">
      <w:r>
        <w:t xml:space="preserve">    &lt;/AnchorPane&gt;</w:t>
      </w:r>
    </w:p>
    <w:p w:rsidR="000D6E3D" w:rsidRDefault="000D6E3D" w:rsidP="000D6E3D">
      <w:r>
        <w:t>&lt;/items&gt;</w:t>
      </w:r>
    </w:p>
    <w:p w:rsidR="000D6E3D" w:rsidRDefault="000D6E3D" w:rsidP="000D6E3D">
      <w:r>
        <w:t>&lt;/SplitPane&gt;</w:t>
      </w:r>
    </w:p>
    <w:p w:rsidR="000D6E3D" w:rsidRDefault="000D6E3D" w:rsidP="000D6E3D">
      <w:pPr>
        <w:rPr>
          <w:rFonts w:hint="eastAsia"/>
        </w:rPr>
      </w:pPr>
    </w:p>
    <w:p w:rsidR="000D6E3D" w:rsidRDefault="000D6E3D" w:rsidP="000D6E3D">
      <w:r>
        <w:rPr>
          <w:rFonts w:hint="eastAsia"/>
        </w:rPr>
        <w:t>1</w:t>
      </w:r>
      <w:r>
        <w:t>5.login.fxml</w:t>
      </w:r>
    </w:p>
    <w:p w:rsidR="000D6E3D" w:rsidRDefault="000D6E3D" w:rsidP="000D6E3D">
      <w:r>
        <w:t>&lt;?xml version="1.0" encoding="UTF-8"?&gt;</w:t>
      </w:r>
    </w:p>
    <w:p w:rsidR="000D6E3D" w:rsidRDefault="000D6E3D" w:rsidP="000D6E3D"/>
    <w:p w:rsidR="000D6E3D" w:rsidRDefault="000D6E3D" w:rsidP="000D6E3D">
      <w:r>
        <w:t>&lt;?import java.lang.*?&gt;</w:t>
      </w:r>
    </w:p>
    <w:p w:rsidR="000D6E3D" w:rsidRDefault="000D6E3D" w:rsidP="000D6E3D">
      <w:r>
        <w:t>&lt;?import javafx.scene.text.*?&gt;</w:t>
      </w:r>
    </w:p>
    <w:p w:rsidR="000D6E3D" w:rsidRDefault="000D6E3D" w:rsidP="000D6E3D">
      <w:r>
        <w:t>&lt;?import javafx.scene.control.*?&gt;</w:t>
      </w:r>
    </w:p>
    <w:p w:rsidR="000D6E3D" w:rsidRDefault="000D6E3D" w:rsidP="000D6E3D">
      <w:r>
        <w:t>&lt;?import javafx.scene.layout.*?&gt;</w:t>
      </w:r>
    </w:p>
    <w:p w:rsidR="000D6E3D" w:rsidRDefault="000D6E3D" w:rsidP="000D6E3D">
      <w:r>
        <w:t>&lt;?import javafx.scene.text.Font?&gt;</w:t>
      </w:r>
    </w:p>
    <w:p w:rsidR="000D6E3D" w:rsidRDefault="000D6E3D" w:rsidP="000D6E3D"/>
    <w:p w:rsidR="000D6E3D" w:rsidRDefault="000D6E3D" w:rsidP="000D6E3D">
      <w:r>
        <w:lastRenderedPageBreak/>
        <w:t>&lt;SplitPane fx:id="split_login" dividerPositions="0.15829145728643215" maxHeight="-Infinity" maxWidth="-Infinity" minHeight="-Infinity" minWidth="-Infinity" orientation="VERTICAL" prefHeight="500.0" prefWidth="600.0" xmlns="http://javafx.com/javafx/8" xmlns:fx="http://javafx.com/fxml/1" fx:controller="loginController"&gt;</w:t>
      </w:r>
    </w:p>
    <w:p w:rsidR="000D6E3D" w:rsidRDefault="000D6E3D" w:rsidP="000D6E3D">
      <w:r>
        <w:t xml:space="preserve">    &lt;items&gt;</w:t>
      </w:r>
    </w:p>
    <w:p w:rsidR="000D6E3D" w:rsidRDefault="000D6E3D" w:rsidP="000D6E3D">
      <w:r>
        <w:t xml:space="preserve">        &lt;AnchorPane minHeight="0.0" minWidth="0.0" prefHeight="100.0" prefWidth="160.0"&gt;</w:t>
      </w:r>
    </w:p>
    <w:p w:rsidR="000D6E3D" w:rsidRDefault="000D6E3D" w:rsidP="000D6E3D">
      <w:r>
        <w:t xml:space="preserve">            &lt;children&gt;</w:t>
      </w:r>
    </w:p>
    <w:p w:rsidR="000D6E3D" w:rsidRDefault="000D6E3D" w:rsidP="000D6E3D">
      <w:pPr>
        <w:rPr>
          <w:rFonts w:hint="eastAsia"/>
        </w:rPr>
      </w:pPr>
      <w:r>
        <w:rPr>
          <w:rFonts w:hint="eastAsia"/>
        </w:rPr>
        <w:t xml:space="preserve">                &lt;Label fx:id="logintitle" layoutX="221.0" layoutY="17.0" prefHeight="42.0" prefWidth="203.0" text="</w:t>
      </w:r>
      <w:r>
        <w:rPr>
          <w:rFonts w:hint="eastAsia"/>
        </w:rPr>
        <w:t>租</w:t>
      </w:r>
      <w:r>
        <w:rPr>
          <w:rFonts w:hint="eastAsia"/>
        </w:rPr>
        <w:t xml:space="preserve"> </w:t>
      </w:r>
      <w:r>
        <w:rPr>
          <w:rFonts w:hint="eastAsia"/>
        </w:rPr>
        <w:t>车</w:t>
      </w:r>
      <w:r>
        <w:rPr>
          <w:rFonts w:hint="eastAsia"/>
        </w:rPr>
        <w:t xml:space="preserve"> </w:t>
      </w:r>
      <w:r>
        <w:rPr>
          <w:rFonts w:hint="eastAsia"/>
        </w:rPr>
        <w:t>系</w:t>
      </w:r>
      <w:r>
        <w:rPr>
          <w:rFonts w:hint="eastAsia"/>
        </w:rPr>
        <w:t xml:space="preserve"> </w:t>
      </w:r>
      <w:r>
        <w:rPr>
          <w:rFonts w:hint="eastAsia"/>
        </w:rPr>
        <w:t>统</w:t>
      </w:r>
      <w:r>
        <w:rPr>
          <w:rFonts w:hint="eastAsia"/>
        </w:rPr>
        <w:t>"&gt;</w:t>
      </w:r>
    </w:p>
    <w:p w:rsidR="000D6E3D" w:rsidRDefault="000D6E3D" w:rsidP="000D6E3D">
      <w:r>
        <w:t xml:space="preserve">                    &lt;font&gt;</w:t>
      </w:r>
    </w:p>
    <w:p w:rsidR="000D6E3D" w:rsidRDefault="000D6E3D" w:rsidP="000D6E3D">
      <w:r>
        <w:t xml:space="preserve">                        &lt;Font name="Arial Bold" size="36.0" /&gt;</w:t>
      </w:r>
    </w:p>
    <w:p w:rsidR="000D6E3D" w:rsidRDefault="000D6E3D" w:rsidP="000D6E3D">
      <w:r>
        <w:t xml:space="preserve">                    &lt;/font&gt;</w:t>
      </w:r>
    </w:p>
    <w:p w:rsidR="000D6E3D" w:rsidRDefault="000D6E3D" w:rsidP="000D6E3D">
      <w:r>
        <w:t xml:space="preserve">                &lt;/Label&gt;</w:t>
      </w:r>
    </w:p>
    <w:p w:rsidR="000D6E3D" w:rsidRDefault="000D6E3D" w:rsidP="000D6E3D">
      <w:r>
        <w:t xml:space="preserve">            &lt;/children&gt;&lt;/AnchorPane&gt;</w:t>
      </w:r>
    </w:p>
    <w:p w:rsidR="000D6E3D" w:rsidRDefault="000D6E3D" w:rsidP="000D6E3D">
      <w:r>
        <w:t xml:space="preserve">        &lt;AnchorPane minHeight="0.0" minWidth="0.0" prefHeight="400.0" prefWidth="160.0"&gt;</w:t>
      </w:r>
    </w:p>
    <w:p w:rsidR="000D6E3D" w:rsidRDefault="000D6E3D" w:rsidP="000D6E3D">
      <w:r>
        <w:t xml:space="preserve">            &lt;children&gt;</w:t>
      </w:r>
    </w:p>
    <w:p w:rsidR="000D6E3D" w:rsidRDefault="000D6E3D" w:rsidP="000D6E3D">
      <w:pPr>
        <w:rPr>
          <w:rFonts w:hint="eastAsia"/>
        </w:rPr>
      </w:pPr>
      <w:r>
        <w:rPr>
          <w:rFonts w:hint="eastAsia"/>
        </w:rPr>
        <w:t xml:space="preserve">                &lt;Button fx:id="loginButton" layoutX="289.0" layoutY="249.0" mnemonicParsing="false" onAction="#onLoginClick" prefHeight="42.0" prefWidth="93.0" text="</w:t>
      </w:r>
      <w:r>
        <w:rPr>
          <w:rFonts w:hint="eastAsia"/>
        </w:rPr>
        <w:t>登录</w:t>
      </w:r>
      <w:r>
        <w:rPr>
          <w:rFonts w:hint="eastAsia"/>
        </w:rPr>
        <w:t>"&gt;</w:t>
      </w:r>
    </w:p>
    <w:p w:rsidR="000D6E3D" w:rsidRDefault="000D6E3D" w:rsidP="000D6E3D">
      <w:r>
        <w:t xml:space="preserve">                &lt;/Button&gt;</w:t>
      </w:r>
    </w:p>
    <w:p w:rsidR="000D6E3D" w:rsidRDefault="000D6E3D" w:rsidP="000D6E3D">
      <w:pPr>
        <w:rPr>
          <w:rFonts w:hint="eastAsia"/>
        </w:rPr>
      </w:pPr>
      <w:r>
        <w:rPr>
          <w:rFonts w:hint="eastAsia"/>
        </w:rPr>
        <w:t xml:space="preserve">                &lt;Label fx:id="label_account" layoutX="146.0" layoutY="99.0" text="</w:t>
      </w:r>
      <w:r>
        <w:rPr>
          <w:rFonts w:hint="eastAsia"/>
        </w:rPr>
        <w:t>账号</w:t>
      </w:r>
      <w:r>
        <w:rPr>
          <w:rFonts w:hint="eastAsia"/>
        </w:rPr>
        <w:t>"&gt;</w:t>
      </w:r>
    </w:p>
    <w:p w:rsidR="000D6E3D" w:rsidRDefault="000D6E3D" w:rsidP="000D6E3D">
      <w:r>
        <w:t xml:space="preserve">                    &lt;font&gt;</w:t>
      </w:r>
    </w:p>
    <w:p w:rsidR="000D6E3D" w:rsidRDefault="000D6E3D" w:rsidP="000D6E3D">
      <w:r>
        <w:t xml:space="preserve">                        &lt;Font name="Arial Bold" size="18.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pass" layoutX="146.0" layoutY="158.0" text="</w:t>
      </w:r>
      <w:r>
        <w:rPr>
          <w:rFonts w:hint="eastAsia"/>
        </w:rPr>
        <w:t>密码</w:t>
      </w:r>
      <w:r>
        <w:rPr>
          <w:rFonts w:hint="eastAsia"/>
        </w:rPr>
        <w:t>"&gt;</w:t>
      </w:r>
    </w:p>
    <w:p w:rsidR="000D6E3D" w:rsidRDefault="000D6E3D" w:rsidP="000D6E3D">
      <w:r>
        <w:t xml:space="preserve">                    &lt;font&gt;</w:t>
      </w:r>
    </w:p>
    <w:p w:rsidR="000D6E3D" w:rsidRDefault="000D6E3D" w:rsidP="000D6E3D">
      <w:r>
        <w:t xml:space="preserve">                        &lt;Font name="Arial Bold" size="18.0" /&gt;</w:t>
      </w:r>
    </w:p>
    <w:p w:rsidR="000D6E3D" w:rsidRDefault="000D6E3D" w:rsidP="000D6E3D">
      <w:r>
        <w:t xml:space="preserve">                    &lt;/font&gt;</w:t>
      </w:r>
    </w:p>
    <w:p w:rsidR="000D6E3D" w:rsidRDefault="000D6E3D" w:rsidP="000D6E3D">
      <w:r>
        <w:t xml:space="preserve">                &lt;/Label&gt;</w:t>
      </w:r>
    </w:p>
    <w:p w:rsidR="000D6E3D" w:rsidRDefault="000D6E3D" w:rsidP="000D6E3D">
      <w:r>
        <w:lastRenderedPageBreak/>
        <w:t xml:space="preserve">                &lt;PasswordField fx:id="text_password" layoutX="198.0" layoutY="152.0" prefHeight="28.0" prefWidth="274.0" /&gt;</w:t>
      </w:r>
    </w:p>
    <w:p w:rsidR="000D6E3D" w:rsidRDefault="000D6E3D" w:rsidP="000D6E3D">
      <w:r>
        <w:t xml:space="preserve">                &lt;ComboBox fx:id="Combo_account" layoutX="198.0" layoutY="94.0" prefHeight="28.0" prefWidth="274.0" /&gt;</w:t>
      </w:r>
    </w:p>
    <w:p w:rsidR="000D6E3D" w:rsidRDefault="000D6E3D" w:rsidP="000D6E3D">
      <w:r>
        <w:t xml:space="preserve">                &lt;TitledPane animated="false" layoutX="45.0" layoutY="-31.0" text="untitled" /&gt;</w:t>
      </w:r>
    </w:p>
    <w:p w:rsidR="000D6E3D" w:rsidRDefault="000D6E3D" w:rsidP="000D6E3D">
      <w:pPr>
        <w:rPr>
          <w:rFonts w:hint="eastAsia"/>
        </w:rPr>
      </w:pPr>
      <w:r>
        <w:rPr>
          <w:rFonts w:hint="eastAsia"/>
        </w:rPr>
        <w:t xml:space="preserve">                &lt;Label fx:id="label_account1" layoutX="117.0" layoutY="38.0" text="</w:t>
      </w:r>
      <w:r>
        <w:rPr>
          <w:rFonts w:hint="eastAsia"/>
        </w:rPr>
        <w:t>登录类型</w:t>
      </w:r>
      <w:r>
        <w:rPr>
          <w:rFonts w:hint="eastAsia"/>
        </w:rPr>
        <w:t>"&gt;</w:t>
      </w:r>
    </w:p>
    <w:p w:rsidR="000D6E3D" w:rsidRDefault="000D6E3D" w:rsidP="000D6E3D">
      <w:r>
        <w:t xml:space="preserve">                    &lt;font&gt;</w:t>
      </w:r>
    </w:p>
    <w:p w:rsidR="000D6E3D" w:rsidRDefault="000D6E3D" w:rsidP="000D6E3D">
      <w:r>
        <w:t xml:space="preserve">                        &lt;Font name="Arial Bold" size="18.0" /&gt;</w:t>
      </w:r>
    </w:p>
    <w:p w:rsidR="000D6E3D" w:rsidRDefault="000D6E3D" w:rsidP="000D6E3D">
      <w:r>
        <w:t xml:space="preserve">                    &lt;/font&gt;</w:t>
      </w:r>
    </w:p>
    <w:p w:rsidR="000D6E3D" w:rsidRDefault="000D6E3D" w:rsidP="000D6E3D">
      <w:r>
        <w:t xml:space="preserve">                &lt;/Label&gt;</w:t>
      </w:r>
    </w:p>
    <w:p w:rsidR="000D6E3D" w:rsidRDefault="000D6E3D" w:rsidP="000D6E3D">
      <w:r>
        <w:t xml:space="preserve">                &lt;ComboBox fx:id="Combo_type" layoutX="198.0" layoutY="34.0" prefHeight="28.0" prefWidth="274.0" /&gt;</w:t>
      </w:r>
    </w:p>
    <w:p w:rsidR="000D6E3D" w:rsidRDefault="000D6E3D" w:rsidP="000D6E3D">
      <w:r>
        <w:t xml:space="preserve">            &lt;/children&gt;&lt;/AnchorPane&gt;</w:t>
      </w:r>
    </w:p>
    <w:p w:rsidR="000D6E3D" w:rsidRDefault="000D6E3D" w:rsidP="000D6E3D">
      <w:r>
        <w:t xml:space="preserve">    &lt;/items&gt;</w:t>
      </w:r>
    </w:p>
    <w:p w:rsidR="000D6E3D" w:rsidRDefault="000D6E3D" w:rsidP="000D6E3D">
      <w:r>
        <w:t>&lt;/SplitPane&gt;</w:t>
      </w:r>
    </w:p>
    <w:p w:rsidR="000D6E3D" w:rsidRDefault="000D6E3D" w:rsidP="000D6E3D"/>
    <w:p w:rsidR="000D6E3D" w:rsidRDefault="000D6E3D" w:rsidP="000D6E3D">
      <w:r>
        <w:rPr>
          <w:rFonts w:hint="eastAsia"/>
        </w:rPr>
        <w:t>1</w:t>
      </w:r>
      <w:r>
        <w:t>6.stuff.fxml</w:t>
      </w:r>
    </w:p>
    <w:p w:rsidR="000D6E3D" w:rsidRDefault="000D6E3D" w:rsidP="000D6E3D">
      <w:r>
        <w:t>&lt;?xml version="1.0" encoding="UTF-8"?&gt;</w:t>
      </w:r>
    </w:p>
    <w:p w:rsidR="000D6E3D" w:rsidRDefault="000D6E3D" w:rsidP="000D6E3D"/>
    <w:p w:rsidR="000D6E3D" w:rsidRDefault="000D6E3D" w:rsidP="000D6E3D">
      <w:r>
        <w:t>&lt;?import javafx.scene.chart.*?&gt;</w:t>
      </w:r>
    </w:p>
    <w:p w:rsidR="000D6E3D" w:rsidRDefault="000D6E3D" w:rsidP="000D6E3D">
      <w:r>
        <w:t>&lt;?import javafx.scene.paint.*?&gt;</w:t>
      </w:r>
    </w:p>
    <w:p w:rsidR="000D6E3D" w:rsidRDefault="000D6E3D" w:rsidP="000D6E3D">
      <w:r>
        <w:t>&lt;?import javafx.scene.text.*?&gt;</w:t>
      </w:r>
    </w:p>
    <w:p w:rsidR="000D6E3D" w:rsidRDefault="000D6E3D" w:rsidP="000D6E3D">
      <w:r>
        <w:t>&lt;?import javafx.scene.control.*?&gt;</w:t>
      </w:r>
    </w:p>
    <w:p w:rsidR="000D6E3D" w:rsidRDefault="000D6E3D" w:rsidP="000D6E3D">
      <w:r>
        <w:t>&lt;?import java.lang.*?&gt;</w:t>
      </w:r>
    </w:p>
    <w:p w:rsidR="000D6E3D" w:rsidRDefault="000D6E3D" w:rsidP="000D6E3D">
      <w:r>
        <w:t>&lt;?import javafx.scene.layout.*?&gt;</w:t>
      </w:r>
    </w:p>
    <w:p w:rsidR="000D6E3D" w:rsidRDefault="000D6E3D" w:rsidP="000D6E3D">
      <w:r>
        <w:t>&lt;?import javafx.scene.chart.PieChart?&gt;</w:t>
      </w:r>
    </w:p>
    <w:p w:rsidR="000D6E3D" w:rsidRDefault="000D6E3D" w:rsidP="000D6E3D">
      <w:r>
        <w:t>&lt;?import javafx.scene.Group?&gt;</w:t>
      </w:r>
    </w:p>
    <w:p w:rsidR="000D6E3D" w:rsidRDefault="000D6E3D" w:rsidP="000D6E3D">
      <w:r>
        <w:t>&lt;?import javafx.scene.chart.BarChart?&gt;</w:t>
      </w:r>
    </w:p>
    <w:p w:rsidR="000D6E3D" w:rsidRDefault="000D6E3D" w:rsidP="000D6E3D"/>
    <w:p w:rsidR="000D6E3D" w:rsidRDefault="000D6E3D" w:rsidP="000D6E3D">
      <w:r>
        <w:t xml:space="preserve">&lt;SplitPane fx:id="split_login" dividerPositions="0.15829145728643215" maxHeight="-Infinity" maxWidth="-Infinity" minHeight="-Infinity" minWidth="-Infinity" orientation="VERTICAL" prefHeight="580.0" prefWidth="750.0" xmlns="http://javafx.com/javafx/8" </w:t>
      </w:r>
      <w:r>
        <w:lastRenderedPageBreak/>
        <w:t>xmlns:fx="http://javafx.com/fxml/1" fx:controller="StuffController"&gt;</w:t>
      </w:r>
    </w:p>
    <w:p w:rsidR="000D6E3D" w:rsidRDefault="000D6E3D" w:rsidP="000D6E3D"/>
    <w:p w:rsidR="000D6E3D" w:rsidRDefault="000D6E3D" w:rsidP="000D6E3D">
      <w:r>
        <w:t xml:space="preserve">    &lt;items&gt;</w:t>
      </w:r>
    </w:p>
    <w:p w:rsidR="000D6E3D" w:rsidRDefault="000D6E3D" w:rsidP="000D6E3D">
      <w:r>
        <w:t xml:space="preserve">        &lt;AnchorPane fx:id="anchorpane_up" minHeight="0.0" minWidth="0.0" prefHeight="100.0" prefWidth="750.0"&gt;</w:t>
      </w:r>
    </w:p>
    <w:p w:rsidR="000D6E3D" w:rsidRDefault="000D6E3D" w:rsidP="000D6E3D">
      <w:r>
        <w:t xml:space="preserve">           &lt;children&gt;</w:t>
      </w:r>
    </w:p>
    <w:p w:rsidR="000D6E3D" w:rsidRDefault="000D6E3D" w:rsidP="000D6E3D">
      <w:pPr>
        <w:rPr>
          <w:rFonts w:hint="eastAsia"/>
        </w:rPr>
      </w:pPr>
      <w:r>
        <w:rPr>
          <w:rFonts w:hint="eastAsia"/>
        </w:rPr>
        <w:t xml:space="preserve">               &lt;Label fx:id="label_title" layoutX="262.0" layoutY="34.0" text="</w:t>
      </w:r>
      <w:r>
        <w:rPr>
          <w:rFonts w:hint="eastAsia"/>
        </w:rPr>
        <w:t>租车行内部系统</w:t>
      </w:r>
      <w:r>
        <w:rPr>
          <w:rFonts w:hint="eastAsia"/>
        </w:rPr>
        <w:t>"&gt;</w:t>
      </w:r>
    </w:p>
    <w:p w:rsidR="000D6E3D" w:rsidRDefault="000D6E3D" w:rsidP="000D6E3D">
      <w:r>
        <w:t xml:space="preserve">               &lt;font&gt;</w:t>
      </w:r>
    </w:p>
    <w:p w:rsidR="000D6E3D" w:rsidRDefault="000D6E3D" w:rsidP="000D6E3D">
      <w:r>
        <w:t xml:space="preserve">                  &lt;Font size="24.0" /&gt;</w:t>
      </w:r>
    </w:p>
    <w:p w:rsidR="000D6E3D" w:rsidRDefault="000D6E3D" w:rsidP="000D6E3D">
      <w:r>
        <w:t xml:space="preserve">               &lt;/font&gt;&lt;/Label&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AnchorPane fx:id="anchorpane_down" minHeight="0.0" minWidth="0.0" prefHeight="580.0" prefWidth="750.0"&gt;</w:t>
      </w:r>
    </w:p>
    <w:p w:rsidR="000D6E3D" w:rsidRDefault="000D6E3D" w:rsidP="000D6E3D">
      <w:r>
        <w:t xml:space="preserve">           &lt;children&gt;</w:t>
      </w:r>
    </w:p>
    <w:p w:rsidR="000D6E3D" w:rsidRDefault="000D6E3D" w:rsidP="000D6E3D">
      <w:r>
        <w:t xml:space="preserve">               &lt;TabPane fx:id="tabpane_reg" layoutY="1.0" prefHeight="580.0" prefWidth="750.0" tabClosingPolicy="UNAVAILABLE"&gt;</w:t>
      </w:r>
    </w:p>
    <w:p w:rsidR="000D6E3D" w:rsidRDefault="000D6E3D" w:rsidP="000D6E3D">
      <w:r>
        <w:t xml:space="preserve">                   &lt;tabs&gt;</w:t>
      </w:r>
    </w:p>
    <w:p w:rsidR="000D6E3D" w:rsidRDefault="000D6E3D" w:rsidP="000D6E3D">
      <w:pPr>
        <w:rPr>
          <w:rFonts w:hint="eastAsia"/>
        </w:rPr>
      </w:pPr>
      <w:r>
        <w:rPr>
          <w:rFonts w:hint="eastAsia"/>
        </w:rPr>
        <w:t xml:space="preserve">                       &lt;Tab fx:id="tab_carinfo" onSelectionChanged="#show_carinfo" text="</w:t>
      </w:r>
      <w:r>
        <w:rPr>
          <w:rFonts w:hint="eastAsia"/>
        </w:rPr>
        <w:t>车辆信息</w:t>
      </w:r>
      <w:r>
        <w:rPr>
          <w:rFonts w:hint="eastAsia"/>
        </w:rPr>
        <w:t>"&gt;</w:t>
      </w:r>
    </w:p>
    <w:p w:rsidR="000D6E3D" w:rsidRDefault="000D6E3D" w:rsidP="000D6E3D">
      <w:r>
        <w:t xml:space="preserve">                           &lt;content&gt;</w:t>
      </w:r>
    </w:p>
    <w:p w:rsidR="000D6E3D" w:rsidRDefault="000D6E3D" w:rsidP="000D6E3D">
      <w:r>
        <w:t xml:space="preserve">                               &lt;AnchorPane minHeight="0.0" minWidth="0.0" prefHeight="580.0" prefWidth="750.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exit" layoutX="570.0" layoutY="380.0" onAction="#onExitClick" text="</w:t>
      </w:r>
      <w:r>
        <w:rPr>
          <w:rFonts w:hint="eastAsia"/>
        </w:rPr>
        <w:t>退出</w:t>
      </w:r>
      <w:r>
        <w:rPr>
          <w:rFonts w:hint="eastAsia"/>
        </w:rPr>
        <w:t>" /&gt;</w:t>
      </w:r>
    </w:p>
    <w:p w:rsidR="000D6E3D" w:rsidRDefault="000D6E3D" w:rsidP="000D6E3D">
      <w:pPr>
        <w:rPr>
          <w:rFonts w:hint="eastAsia"/>
        </w:rPr>
      </w:pPr>
      <w:r>
        <w:rPr>
          <w:rFonts w:hint="eastAsia"/>
        </w:rPr>
        <w:t xml:space="preserve">                                       &lt;Button fx:id="btn_deletecar" layoutX="345" layoutY="380.0" onAction="#onCarDeleteClick" text="</w:t>
      </w:r>
      <w:r>
        <w:rPr>
          <w:rFonts w:hint="eastAsia"/>
        </w:rPr>
        <w:t>删除</w:t>
      </w:r>
      <w:r>
        <w:rPr>
          <w:rFonts w:hint="eastAsia"/>
        </w:rPr>
        <w:t>" /&gt;</w:t>
      </w:r>
    </w:p>
    <w:p w:rsidR="000D6E3D" w:rsidRDefault="000D6E3D" w:rsidP="000D6E3D">
      <w:pPr>
        <w:rPr>
          <w:rFonts w:hint="eastAsia"/>
        </w:rPr>
      </w:pPr>
      <w:r>
        <w:rPr>
          <w:rFonts w:hint="eastAsia"/>
        </w:rPr>
        <w:t xml:space="preserve">                                       &lt;Button fx:id="add_car" layoutX="560.0" layoutY="260.0" onAction="#onCarAddClick" text="</w:t>
      </w:r>
      <w:r>
        <w:rPr>
          <w:rFonts w:hint="eastAsia"/>
        </w:rPr>
        <w:t>添加</w:t>
      </w:r>
      <w:r>
        <w:rPr>
          <w:rFonts w:hint="eastAsia"/>
        </w:rPr>
        <w:t>" /&gt;</w:t>
      </w:r>
    </w:p>
    <w:p w:rsidR="000D6E3D" w:rsidRDefault="000D6E3D" w:rsidP="000D6E3D">
      <w:r>
        <w:t xml:space="preserve">                                       &lt;TextField fx:id="add_carid" layoutY="260.0" prefHeight="30" prefWidth="100" /&gt;</w:t>
      </w:r>
    </w:p>
    <w:p w:rsidR="000D6E3D" w:rsidRDefault="000D6E3D" w:rsidP="000D6E3D">
      <w:r>
        <w:t xml:space="preserve">                                       &lt;TextField fx:id="add_carbrand" layoutX="100.0" layoutY="260.0" prefHeight="30" prefWidth="120" /&gt;</w:t>
      </w:r>
    </w:p>
    <w:p w:rsidR="000D6E3D" w:rsidRDefault="000D6E3D" w:rsidP="000D6E3D">
      <w:r>
        <w:lastRenderedPageBreak/>
        <w:t xml:space="preserve">                                       &lt;TextField fx:id="add_carstatus" layoutX="220.0" layoutY="260.0" prefHeight="30" prefWidth="100" /&gt;</w:t>
      </w:r>
    </w:p>
    <w:p w:rsidR="000D6E3D" w:rsidRDefault="000D6E3D" w:rsidP="000D6E3D">
      <w:r>
        <w:t xml:space="preserve">                                       &lt;TextField fx:id="add_carrent" layoutX="320.0" layoutY="260.0" prefHeight="30" prefWidth="120" /&gt;</w:t>
      </w:r>
    </w:p>
    <w:p w:rsidR="000D6E3D" w:rsidRDefault="000D6E3D" w:rsidP="000D6E3D">
      <w:r>
        <w:t xml:space="preserve">                                       &lt;TextField fx:id="add_carpledge" layoutX="440.0" layoutY="260.0" prefHeight="30" prefWidth="120" /&gt;</w:t>
      </w:r>
    </w:p>
    <w:p w:rsidR="000D6E3D" w:rsidRDefault="000D6E3D" w:rsidP="000D6E3D">
      <w:r>
        <w:t xml:space="preserve">                                       &lt;TableView fx:id="table_car" editable="true" prefHeight="250.0" prefWidth="750.0"&gt;</w:t>
      </w:r>
    </w:p>
    <w:p w:rsidR="000D6E3D" w:rsidRDefault="000D6E3D" w:rsidP="000D6E3D">
      <w:r>
        <w:t xml:space="preserve">                                           &lt;columns&gt;</w:t>
      </w:r>
    </w:p>
    <w:p w:rsidR="000D6E3D" w:rsidRDefault="000D6E3D" w:rsidP="000D6E3D">
      <w:pPr>
        <w:rPr>
          <w:rFonts w:hint="eastAsia"/>
        </w:rPr>
      </w:pPr>
      <w:r>
        <w:rPr>
          <w:rFonts w:hint="eastAsia"/>
        </w:rPr>
        <w:t xml:space="preserve">                                               &lt;TableColumn fx:id="stuff_carid" editable="true" prefWidth="100.0" text="</w:t>
      </w:r>
      <w:r>
        <w:rPr>
          <w:rFonts w:hint="eastAsia"/>
        </w:rPr>
        <w:t>汽车</w:t>
      </w:r>
      <w:r>
        <w:rPr>
          <w:rFonts w:hint="eastAsia"/>
        </w:rPr>
        <w:t>ID" /&gt;</w:t>
      </w:r>
    </w:p>
    <w:p w:rsidR="000D6E3D" w:rsidRDefault="000D6E3D" w:rsidP="000D6E3D">
      <w:pPr>
        <w:rPr>
          <w:rFonts w:hint="eastAsia"/>
        </w:rPr>
      </w:pPr>
      <w:r>
        <w:rPr>
          <w:rFonts w:hint="eastAsia"/>
        </w:rPr>
        <w:t xml:space="preserve">                                               &lt;TableColumn fx:id="stuff_carbrand" editable="true" prefWidth="120.0" text="</w:t>
      </w:r>
      <w:r>
        <w:rPr>
          <w:rFonts w:hint="eastAsia"/>
        </w:rPr>
        <w:t>汽车品牌</w:t>
      </w:r>
      <w:r>
        <w:rPr>
          <w:rFonts w:hint="eastAsia"/>
        </w:rPr>
        <w:t>" /&gt;</w:t>
      </w:r>
    </w:p>
    <w:p w:rsidR="000D6E3D" w:rsidRDefault="000D6E3D" w:rsidP="000D6E3D">
      <w:pPr>
        <w:rPr>
          <w:rFonts w:hint="eastAsia"/>
        </w:rPr>
      </w:pPr>
      <w:r>
        <w:rPr>
          <w:rFonts w:hint="eastAsia"/>
        </w:rPr>
        <w:t xml:space="preserve">                                               &lt;TableColumn fx:id="stuff_carstatus" editable="true" prefWidth="100.0" text="</w:t>
      </w:r>
      <w:r>
        <w:rPr>
          <w:rFonts w:hint="eastAsia"/>
        </w:rPr>
        <w:t>汽车状态</w:t>
      </w:r>
      <w:r>
        <w:rPr>
          <w:rFonts w:hint="eastAsia"/>
        </w:rPr>
        <w:t>" /&gt;</w:t>
      </w:r>
    </w:p>
    <w:p w:rsidR="000D6E3D" w:rsidRDefault="000D6E3D" w:rsidP="000D6E3D">
      <w:pPr>
        <w:rPr>
          <w:rFonts w:hint="eastAsia"/>
        </w:rPr>
      </w:pPr>
      <w:r>
        <w:rPr>
          <w:rFonts w:hint="eastAsia"/>
        </w:rPr>
        <w:t xml:space="preserve">                                               &lt;TableColumn fx:id="stuff_carrent" editable="true" prefWidth="120.0" text="</w:t>
      </w:r>
      <w:r>
        <w:rPr>
          <w:rFonts w:hint="eastAsia"/>
        </w:rPr>
        <w:t>汽车租金</w:t>
      </w:r>
      <w:r>
        <w:rPr>
          <w:rFonts w:hint="eastAsia"/>
        </w:rPr>
        <w:t>" /&gt;</w:t>
      </w:r>
    </w:p>
    <w:p w:rsidR="000D6E3D" w:rsidRDefault="000D6E3D" w:rsidP="000D6E3D">
      <w:pPr>
        <w:rPr>
          <w:rFonts w:hint="eastAsia"/>
        </w:rPr>
      </w:pPr>
      <w:r>
        <w:rPr>
          <w:rFonts w:hint="eastAsia"/>
        </w:rPr>
        <w:t xml:space="preserve">                                               &lt;TableColumn fx:id="stuff_carpledge" editable="true" prefWidth="120.0" text="</w:t>
      </w:r>
      <w:r>
        <w:rPr>
          <w:rFonts w:hint="eastAsia"/>
        </w:rPr>
        <w:t>汽车押金</w:t>
      </w:r>
      <w:r>
        <w:rPr>
          <w:rFonts w:hint="eastAsia"/>
        </w:rPr>
        <w:t>" /&gt;</w:t>
      </w:r>
    </w:p>
    <w:p w:rsidR="000D6E3D" w:rsidRDefault="000D6E3D" w:rsidP="000D6E3D">
      <w:pPr>
        <w:rPr>
          <w:rFonts w:hint="eastAsia"/>
        </w:rPr>
      </w:pPr>
      <w:r>
        <w:rPr>
          <w:rFonts w:hint="eastAsia"/>
        </w:rPr>
        <w:t xml:space="preserve">                                               &lt;TableColumn fx:id="stuff_carvalid" editable="false" prefWidth="120.0" text="</w:t>
      </w:r>
      <w:r>
        <w:rPr>
          <w:rFonts w:hint="eastAsia"/>
        </w:rPr>
        <w:t>租借情况</w:t>
      </w:r>
      <w:r>
        <w:rPr>
          <w:rFonts w:hint="eastAsia"/>
        </w:rPr>
        <w:t>" /&gt;</w:t>
      </w:r>
    </w:p>
    <w:p w:rsidR="000D6E3D" w:rsidRDefault="000D6E3D" w:rsidP="000D6E3D">
      <w:r>
        <w:t xml:space="preserve">                                           &lt;/columns&gt;</w:t>
      </w:r>
    </w:p>
    <w:p w:rsidR="000D6E3D" w:rsidRDefault="000D6E3D" w:rsidP="000D6E3D">
      <w:r>
        <w:t xml:space="preserve">                                       &lt;/TableView&gt;</w:t>
      </w:r>
    </w:p>
    <w:p w:rsidR="000D6E3D" w:rsidRDefault="000D6E3D" w:rsidP="000D6E3D">
      <w:r>
        <w:t xml:space="preserve">   </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pPr>
        <w:rPr>
          <w:rFonts w:hint="eastAsia"/>
        </w:rPr>
      </w:pPr>
      <w:r>
        <w:rPr>
          <w:rFonts w:hint="eastAsia"/>
        </w:rPr>
        <w:t xml:space="preserve">                       &lt;Tab fx:id="tab_customerinfo" onSelectionChanged="#show_customerinfo" text="</w:t>
      </w:r>
      <w:r>
        <w:rPr>
          <w:rFonts w:hint="eastAsia"/>
        </w:rPr>
        <w:t>客户信息</w:t>
      </w:r>
      <w:r>
        <w:rPr>
          <w:rFonts w:hint="eastAsia"/>
        </w:rPr>
        <w:t>"&gt;</w:t>
      </w:r>
    </w:p>
    <w:p w:rsidR="000D6E3D" w:rsidRDefault="000D6E3D" w:rsidP="000D6E3D">
      <w:r>
        <w:t xml:space="preserve">                           &lt;content&gt;</w:t>
      </w:r>
    </w:p>
    <w:p w:rsidR="000D6E3D" w:rsidRDefault="000D6E3D" w:rsidP="000D6E3D">
      <w:r>
        <w:t xml:space="preserve">                               &lt;AnchorPane minHeight="0.0" minWidth="0.0" prefHeight="580.0" prefWidth="750.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exit1" </w:t>
      </w:r>
      <w:r>
        <w:rPr>
          <w:rFonts w:hint="eastAsia"/>
        </w:rPr>
        <w:lastRenderedPageBreak/>
        <w:t>layoutX="470.0" layoutY="380.0" onAction="#onExitClick" text="</w:t>
      </w:r>
      <w:r>
        <w:rPr>
          <w:rFonts w:hint="eastAsia"/>
        </w:rPr>
        <w:t>退出</w:t>
      </w:r>
      <w:r>
        <w:rPr>
          <w:rFonts w:hint="eastAsia"/>
        </w:rPr>
        <w:t>" /&gt;</w:t>
      </w:r>
    </w:p>
    <w:p w:rsidR="000D6E3D" w:rsidRDefault="000D6E3D" w:rsidP="000D6E3D">
      <w:pPr>
        <w:rPr>
          <w:rFonts w:hint="eastAsia"/>
        </w:rPr>
      </w:pPr>
      <w:r>
        <w:rPr>
          <w:rFonts w:hint="eastAsia"/>
        </w:rPr>
        <w:t xml:space="preserve">                                       &lt;Button fx:id="btn_delete11" layoutX="155.0" layoutY="380.0" onAction="#onCustomerDeleteClick" text="</w:t>
      </w:r>
      <w:r>
        <w:rPr>
          <w:rFonts w:hint="eastAsia"/>
        </w:rPr>
        <w:t>删除客户信息</w:t>
      </w:r>
      <w:r>
        <w:rPr>
          <w:rFonts w:hint="eastAsia"/>
        </w:rPr>
        <w:t>" /&gt;</w:t>
      </w:r>
    </w:p>
    <w:p w:rsidR="000D6E3D" w:rsidRDefault="000D6E3D" w:rsidP="000D6E3D">
      <w:pPr>
        <w:rPr>
          <w:rFonts w:hint="eastAsia"/>
        </w:rPr>
      </w:pPr>
      <w:r>
        <w:rPr>
          <w:rFonts w:hint="eastAsia"/>
        </w:rPr>
        <w:t xml:space="preserve">                                       &lt;Button fx:id="add_cm" layoutX="635.0" layoutY="310.0" onAction="#onCustomerAddClick" prefHeight="30.0" prefWidth="111.0" text="</w:t>
      </w:r>
      <w:r>
        <w:rPr>
          <w:rFonts w:hint="eastAsia"/>
        </w:rPr>
        <w:t>添加客户信息</w:t>
      </w:r>
      <w:r>
        <w:rPr>
          <w:rFonts w:hint="eastAsia"/>
        </w:rPr>
        <w:t>" /&gt;</w:t>
      </w:r>
    </w:p>
    <w:p w:rsidR="000D6E3D" w:rsidRDefault="000D6E3D" w:rsidP="000D6E3D">
      <w:r>
        <w:t xml:space="preserve">                                       &lt;TableView fx:id="table_customer" editable="true" layoutX="-2.0" layoutY="2.0" prefHeight="309.0" prefWidth="750.0"&gt;</w:t>
      </w:r>
    </w:p>
    <w:p w:rsidR="000D6E3D" w:rsidRDefault="000D6E3D" w:rsidP="000D6E3D">
      <w:r>
        <w:t xml:space="preserve">                                           &lt;columns&gt;</w:t>
      </w:r>
    </w:p>
    <w:p w:rsidR="000D6E3D" w:rsidRDefault="000D6E3D" w:rsidP="000D6E3D">
      <w:pPr>
        <w:rPr>
          <w:rFonts w:hint="eastAsia"/>
        </w:rPr>
      </w:pPr>
      <w:r>
        <w:rPr>
          <w:rFonts w:hint="eastAsia"/>
        </w:rPr>
        <w:t xml:space="preserve">                                               &lt;TableColumn fx:id="stuff_cusid" editable="true" prefWidth="123.0" sortType="DESCENDING" text="</w:t>
      </w:r>
      <w:r>
        <w:rPr>
          <w:rFonts w:hint="eastAsia"/>
        </w:rPr>
        <w:t>客户</w:t>
      </w:r>
      <w:r>
        <w:rPr>
          <w:rFonts w:hint="eastAsia"/>
        </w:rPr>
        <w:t>ID" /&gt;</w:t>
      </w:r>
    </w:p>
    <w:p w:rsidR="000D6E3D" w:rsidRDefault="000D6E3D" w:rsidP="000D6E3D">
      <w:pPr>
        <w:rPr>
          <w:rFonts w:hint="eastAsia"/>
        </w:rPr>
      </w:pPr>
      <w:r>
        <w:rPr>
          <w:rFonts w:hint="eastAsia"/>
        </w:rPr>
        <w:t xml:space="preserve">                                               &lt;TableColumn fx:id="stuff_cusname" editable="true" prefWidth="138.0" text="</w:t>
      </w:r>
      <w:r>
        <w:rPr>
          <w:rFonts w:hint="eastAsia"/>
        </w:rPr>
        <w:t>客户名</w:t>
      </w:r>
      <w:r>
        <w:rPr>
          <w:rFonts w:hint="eastAsia"/>
        </w:rPr>
        <w:t>" /&gt;</w:t>
      </w:r>
    </w:p>
    <w:p w:rsidR="000D6E3D" w:rsidRDefault="000D6E3D" w:rsidP="000D6E3D">
      <w:pPr>
        <w:rPr>
          <w:rFonts w:hint="eastAsia"/>
        </w:rPr>
      </w:pPr>
      <w:r>
        <w:rPr>
          <w:rFonts w:hint="eastAsia"/>
        </w:rPr>
        <w:t xml:space="preserve">                                               &lt;TableColumn fx:id="stuff_cuspasswd" editable="true" prefWidth="98.0" text="</w:t>
      </w:r>
      <w:r>
        <w:rPr>
          <w:rFonts w:hint="eastAsia"/>
        </w:rPr>
        <w:t>登录密码</w:t>
      </w:r>
      <w:r>
        <w:rPr>
          <w:rFonts w:hint="eastAsia"/>
        </w:rPr>
        <w:t>" /&gt;</w:t>
      </w:r>
    </w:p>
    <w:p w:rsidR="000D6E3D" w:rsidRDefault="000D6E3D" w:rsidP="000D6E3D">
      <w:pPr>
        <w:rPr>
          <w:rFonts w:hint="eastAsia"/>
        </w:rPr>
      </w:pPr>
      <w:r>
        <w:rPr>
          <w:rFonts w:hint="eastAsia"/>
        </w:rPr>
        <w:t xml:space="preserve">                                               &lt;TableColumn fx:id="stuff_cusmoral" editable="true" prefWidth="162.0" text="</w:t>
      </w:r>
      <w:r>
        <w:rPr>
          <w:rFonts w:hint="eastAsia"/>
        </w:rPr>
        <w:t>信誉评级</w:t>
      </w:r>
      <w:r>
        <w:rPr>
          <w:rFonts w:hint="eastAsia"/>
        </w:rPr>
        <w:t>" /&gt;</w:t>
      </w:r>
    </w:p>
    <w:p w:rsidR="000D6E3D" w:rsidRDefault="000D6E3D" w:rsidP="000D6E3D">
      <w:pPr>
        <w:rPr>
          <w:rFonts w:hint="eastAsia"/>
        </w:rPr>
      </w:pPr>
      <w:r>
        <w:rPr>
          <w:rFonts w:hint="eastAsia"/>
        </w:rPr>
        <w:t xml:space="preserve">                                                &lt;TableColumn fx:id="stuff_cusmember" editable="true" prefWidth="113.0" text="</w:t>
      </w:r>
      <w:r>
        <w:rPr>
          <w:rFonts w:hint="eastAsia"/>
        </w:rPr>
        <w:t>是否会员</w:t>
      </w:r>
      <w:r>
        <w:rPr>
          <w:rFonts w:hint="eastAsia"/>
        </w:rPr>
        <w:t>" /&gt;</w:t>
      </w:r>
    </w:p>
    <w:p w:rsidR="000D6E3D" w:rsidRDefault="000D6E3D" w:rsidP="000D6E3D">
      <w:r>
        <w:t xml:space="preserve">                                           &lt;/columns&gt;</w:t>
      </w:r>
    </w:p>
    <w:p w:rsidR="000D6E3D" w:rsidRDefault="000D6E3D" w:rsidP="000D6E3D">
      <w:r>
        <w:t xml:space="preserve">                                       &lt;/TableView&gt;</w:t>
      </w:r>
    </w:p>
    <w:p w:rsidR="000D6E3D" w:rsidRDefault="000D6E3D" w:rsidP="000D6E3D">
      <w:r>
        <w:t xml:space="preserve">                                       &lt;TextField fx:id="add_cmid" layoutY="310.0" prefHeight="30" prefWidth="124.0" /&gt;</w:t>
      </w:r>
    </w:p>
    <w:p w:rsidR="000D6E3D" w:rsidRDefault="000D6E3D" w:rsidP="000D6E3D">
      <w:r>
        <w:t xml:space="preserve">                                       &lt;TextField fx:id="add_cmname" layoutX="124.0" layoutY="310.0" prefHeight="30" prefWidth="141.0" /&gt;</w:t>
      </w:r>
    </w:p>
    <w:p w:rsidR="000D6E3D" w:rsidRDefault="000D6E3D" w:rsidP="000D6E3D">
      <w:r>
        <w:t xml:space="preserve">                                       &lt;TextField fx:id="add_cmpasswd" layoutX="260.0" layoutY="310.0" prefHeight="30" prefWidth="105.0" /&gt;</w:t>
      </w:r>
    </w:p>
    <w:p w:rsidR="000D6E3D" w:rsidRDefault="000D6E3D" w:rsidP="000D6E3D">
      <w:r>
        <w:t xml:space="preserve">                              &lt;TextField fx:id="add_cmoral" layoutX="357.0" layoutY="310.0" prefHeight="30" prefWidth="170.0" /&gt;</w:t>
      </w:r>
    </w:p>
    <w:p w:rsidR="000D6E3D" w:rsidRDefault="000D6E3D" w:rsidP="000D6E3D">
      <w:r>
        <w:t xml:space="preserve">                              &lt;TextField fx:id="add_cmember" layoutX="521.0" layoutY="310.0" prefHeight="30" prefWidth="115.0" /&gt;</w:t>
      </w:r>
    </w:p>
    <w:p w:rsidR="000D6E3D" w:rsidRDefault="000D6E3D" w:rsidP="000D6E3D">
      <w:r>
        <w:t xml:space="preserve">                                   &lt;/children&gt;</w:t>
      </w:r>
    </w:p>
    <w:p w:rsidR="000D6E3D" w:rsidRDefault="000D6E3D" w:rsidP="000D6E3D">
      <w:r>
        <w:lastRenderedPageBreak/>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pPr>
        <w:rPr>
          <w:rFonts w:hint="eastAsia"/>
        </w:rPr>
      </w:pPr>
      <w:r>
        <w:rPr>
          <w:rFonts w:hint="eastAsia"/>
        </w:rPr>
        <w:t xml:space="preserve">                       &lt;Tab fx:id="tab_stuffinfo" onSelectionChanged="#show_stuffinfo" text="</w:t>
      </w:r>
      <w:r>
        <w:rPr>
          <w:rFonts w:hint="eastAsia"/>
        </w:rPr>
        <w:t>员工信息</w:t>
      </w:r>
      <w:r>
        <w:rPr>
          <w:rFonts w:hint="eastAsia"/>
        </w:rPr>
        <w:t>"&gt;</w:t>
      </w:r>
    </w:p>
    <w:p w:rsidR="000D6E3D" w:rsidRDefault="000D6E3D" w:rsidP="000D6E3D">
      <w:r>
        <w:t xml:space="preserve">                           &lt;content&gt;</w:t>
      </w:r>
    </w:p>
    <w:p w:rsidR="000D6E3D" w:rsidRDefault="000D6E3D" w:rsidP="000D6E3D">
      <w:r>
        <w:t xml:space="preserve">                               &lt;AnchorPane minHeight="0.0" minWidth="0.0" prefHeight="580.0" prefWidth="750.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exit3" layoutX="470.0" layoutY="380.0" onAction="#onExitClick" text="</w:t>
      </w:r>
      <w:r>
        <w:rPr>
          <w:rFonts w:hint="eastAsia"/>
        </w:rPr>
        <w:t>退出</w:t>
      </w:r>
      <w:r>
        <w:rPr>
          <w:rFonts w:hint="eastAsia"/>
        </w:rPr>
        <w:t>" /&gt;</w:t>
      </w:r>
    </w:p>
    <w:p w:rsidR="000D6E3D" w:rsidRDefault="000D6E3D" w:rsidP="000D6E3D">
      <w:pPr>
        <w:rPr>
          <w:rFonts w:hint="eastAsia"/>
        </w:rPr>
      </w:pPr>
      <w:r>
        <w:rPr>
          <w:rFonts w:hint="eastAsia"/>
        </w:rPr>
        <w:t xml:space="preserve">                                       &lt;Button fx:id="btn_stuffdelete" layoutX="320.0" layoutY="380.0" onAction="#onStuffDeleteClick" text="</w:t>
      </w:r>
      <w:r>
        <w:rPr>
          <w:rFonts w:hint="eastAsia"/>
        </w:rPr>
        <w:t>删除员工</w:t>
      </w:r>
      <w:r>
        <w:rPr>
          <w:rFonts w:hint="eastAsia"/>
        </w:rPr>
        <w:t>" /&gt;</w:t>
      </w:r>
    </w:p>
    <w:p w:rsidR="000D6E3D" w:rsidRDefault="000D6E3D" w:rsidP="000D6E3D">
      <w:pPr>
        <w:rPr>
          <w:rFonts w:hint="eastAsia"/>
        </w:rPr>
      </w:pPr>
      <w:r>
        <w:rPr>
          <w:rFonts w:hint="eastAsia"/>
        </w:rPr>
        <w:t xml:space="preserve">                                       &lt;Button fx:id="btn_stuffadd" layoutX="420.0" layoutY="260.0" onAction="#onStuffAddClick" text="</w:t>
      </w:r>
      <w:r>
        <w:rPr>
          <w:rFonts w:hint="eastAsia"/>
        </w:rPr>
        <w:t>添加员工</w:t>
      </w:r>
      <w:r>
        <w:rPr>
          <w:rFonts w:hint="eastAsia"/>
        </w:rPr>
        <w:t>" /&gt;</w:t>
      </w:r>
    </w:p>
    <w:p w:rsidR="000D6E3D" w:rsidRDefault="000D6E3D" w:rsidP="000D6E3D">
      <w:r>
        <w:t xml:space="preserve">                                       &lt;TableView fx:id="table_stuff" editable="true" prefHeight="250.0" prefWidth="750.0"&gt;</w:t>
      </w:r>
    </w:p>
    <w:p w:rsidR="000D6E3D" w:rsidRDefault="000D6E3D" w:rsidP="000D6E3D">
      <w:r>
        <w:t xml:space="preserve">                                           &lt;columns&gt;</w:t>
      </w:r>
    </w:p>
    <w:p w:rsidR="000D6E3D" w:rsidRDefault="000D6E3D" w:rsidP="000D6E3D">
      <w:pPr>
        <w:rPr>
          <w:rFonts w:hint="eastAsia"/>
        </w:rPr>
      </w:pPr>
      <w:r>
        <w:rPr>
          <w:rFonts w:hint="eastAsia"/>
        </w:rPr>
        <w:t xml:space="preserve">                                               &lt;TableColumn fx:id="stuffid" editable="true" prefWidth="100.0" text="</w:t>
      </w:r>
      <w:r>
        <w:rPr>
          <w:rFonts w:hint="eastAsia"/>
        </w:rPr>
        <w:t>员工</w:t>
      </w:r>
      <w:r>
        <w:rPr>
          <w:rFonts w:hint="eastAsia"/>
        </w:rPr>
        <w:t>ID" /&gt;</w:t>
      </w:r>
    </w:p>
    <w:p w:rsidR="000D6E3D" w:rsidRDefault="000D6E3D" w:rsidP="000D6E3D">
      <w:pPr>
        <w:rPr>
          <w:rFonts w:hint="eastAsia"/>
        </w:rPr>
      </w:pPr>
      <w:r>
        <w:rPr>
          <w:rFonts w:hint="eastAsia"/>
        </w:rPr>
        <w:t xml:space="preserve">                                               &lt;TableColumn fx:id="stuffname" editable="true" prefWidth="120.0" text="</w:t>
      </w:r>
      <w:r>
        <w:rPr>
          <w:rFonts w:hint="eastAsia"/>
        </w:rPr>
        <w:t>员工姓名</w:t>
      </w:r>
      <w:r>
        <w:rPr>
          <w:rFonts w:hint="eastAsia"/>
        </w:rPr>
        <w:t>" /&gt;</w:t>
      </w:r>
    </w:p>
    <w:p w:rsidR="000D6E3D" w:rsidRDefault="000D6E3D" w:rsidP="000D6E3D">
      <w:pPr>
        <w:rPr>
          <w:rFonts w:hint="eastAsia"/>
        </w:rPr>
      </w:pPr>
      <w:r>
        <w:rPr>
          <w:rFonts w:hint="eastAsia"/>
        </w:rPr>
        <w:t xml:space="preserve">                                               &lt;TableColumn fx:id="stufftitle" editable="true" prefWidth="100.0" text="</w:t>
      </w:r>
      <w:r>
        <w:rPr>
          <w:rFonts w:hint="eastAsia"/>
        </w:rPr>
        <w:t>员工级别</w:t>
      </w:r>
      <w:r>
        <w:rPr>
          <w:rFonts w:hint="eastAsia"/>
        </w:rPr>
        <w:t>" /&gt;</w:t>
      </w:r>
    </w:p>
    <w:p w:rsidR="000D6E3D" w:rsidRDefault="000D6E3D" w:rsidP="000D6E3D">
      <w:pPr>
        <w:rPr>
          <w:rFonts w:hint="eastAsia"/>
        </w:rPr>
      </w:pPr>
      <w:r>
        <w:rPr>
          <w:rFonts w:hint="eastAsia"/>
        </w:rPr>
        <w:t xml:space="preserve">                                               &lt;TableColumn fx:id="stuffpasswd" editable="true" prefWidth="100.0" text="</w:t>
      </w:r>
      <w:r>
        <w:rPr>
          <w:rFonts w:hint="eastAsia"/>
        </w:rPr>
        <w:t>员工密码</w:t>
      </w:r>
      <w:r>
        <w:rPr>
          <w:rFonts w:hint="eastAsia"/>
        </w:rPr>
        <w:t>" /&gt;</w:t>
      </w:r>
    </w:p>
    <w:p w:rsidR="000D6E3D" w:rsidRDefault="000D6E3D" w:rsidP="000D6E3D">
      <w:r>
        <w:t xml:space="preserve">                                           &lt;/columns&gt;</w:t>
      </w:r>
    </w:p>
    <w:p w:rsidR="000D6E3D" w:rsidRDefault="000D6E3D" w:rsidP="000D6E3D">
      <w:r>
        <w:t xml:space="preserve">                                       &lt;/TableView&gt;</w:t>
      </w:r>
    </w:p>
    <w:p w:rsidR="000D6E3D" w:rsidRDefault="000D6E3D" w:rsidP="000D6E3D">
      <w:r>
        <w:t xml:space="preserve">                                       &lt;TextField fx:id="add_smid" layoutY="260.0" prefHeight="30" prefWidth="100" /&gt;</w:t>
      </w:r>
    </w:p>
    <w:p w:rsidR="000D6E3D" w:rsidRDefault="000D6E3D" w:rsidP="000D6E3D">
      <w:r>
        <w:t xml:space="preserve">                                       &lt;TextField fx:id="add_smname" layoutX="100.0" layoutY="260.0" prefHeight="30" prefWidth="120" /&gt;</w:t>
      </w:r>
    </w:p>
    <w:p w:rsidR="000D6E3D" w:rsidRDefault="000D6E3D" w:rsidP="000D6E3D">
      <w:r>
        <w:t xml:space="preserve">                                       &lt;TextField fx:id="add_smtitle" </w:t>
      </w:r>
      <w:r>
        <w:lastRenderedPageBreak/>
        <w:t>layoutX="220.0" layoutY="260.0" prefHeight="30" prefWidth="100" /&gt;</w:t>
      </w:r>
    </w:p>
    <w:p w:rsidR="000D6E3D" w:rsidRDefault="000D6E3D" w:rsidP="000D6E3D">
      <w:r>
        <w:t xml:space="preserve">                                         &lt;TextField fx:id="add_smpasswd" layoutX="320.0" layoutY="260.0" prefHeight="30" prefWidth="100" /&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pPr>
        <w:rPr>
          <w:rFonts w:hint="eastAsia"/>
        </w:rPr>
      </w:pPr>
      <w:r>
        <w:rPr>
          <w:rFonts w:hint="eastAsia"/>
        </w:rPr>
        <w:t xml:space="preserve">                       &lt;Tab fx:id="tab_diaryinfo" onSelectionChanged="#show_diaryinfo" text="</w:t>
      </w:r>
      <w:r>
        <w:rPr>
          <w:rFonts w:hint="eastAsia"/>
        </w:rPr>
        <w:t>日志记录</w:t>
      </w:r>
      <w:r>
        <w:rPr>
          <w:rFonts w:hint="eastAsia"/>
        </w:rPr>
        <w:t>"&gt;</w:t>
      </w:r>
    </w:p>
    <w:p w:rsidR="000D6E3D" w:rsidRDefault="000D6E3D" w:rsidP="000D6E3D">
      <w:r>
        <w:t xml:space="preserve">                           &lt;content&gt;</w:t>
      </w:r>
    </w:p>
    <w:p w:rsidR="000D6E3D" w:rsidRDefault="000D6E3D" w:rsidP="000D6E3D">
      <w:r>
        <w:t xml:space="preserve">                               &lt;AnchorPane minHeight="0.0" minWidth="0.0" prefHeight="377.0" prefWidth="626.0"&gt;</w:t>
      </w:r>
    </w:p>
    <w:p w:rsidR="000D6E3D" w:rsidRDefault="000D6E3D" w:rsidP="000D6E3D">
      <w:r>
        <w:t xml:space="preserve">                                   &lt;children&gt;</w:t>
      </w:r>
    </w:p>
    <w:p w:rsidR="000D6E3D" w:rsidRDefault="000D6E3D" w:rsidP="000D6E3D">
      <w:pPr>
        <w:rPr>
          <w:rFonts w:hint="eastAsia"/>
        </w:rPr>
      </w:pPr>
      <w:r>
        <w:rPr>
          <w:rFonts w:hint="eastAsia"/>
        </w:rPr>
        <w:t xml:space="preserve">                                       &lt;Button fx:id="btn_exit4" layoutX="250.0" layoutY="380.0" onAction="#onExitClick" text="</w:t>
      </w:r>
      <w:r>
        <w:rPr>
          <w:rFonts w:hint="eastAsia"/>
        </w:rPr>
        <w:t>退出</w:t>
      </w:r>
      <w:r>
        <w:rPr>
          <w:rFonts w:hint="eastAsia"/>
        </w:rPr>
        <w:t>" /&gt;</w:t>
      </w:r>
    </w:p>
    <w:p w:rsidR="000D6E3D" w:rsidRDefault="000D6E3D" w:rsidP="000D6E3D">
      <w:r>
        <w:t xml:space="preserve">                                       &lt;TableView fx:id="table_diary" editable="true" layoutX="-1.0" prefHeight="275.0" prefWidth="702.0"&gt;</w:t>
      </w:r>
    </w:p>
    <w:p w:rsidR="000D6E3D" w:rsidRDefault="000D6E3D" w:rsidP="000D6E3D">
      <w:r>
        <w:t xml:space="preserve">                                           &lt;columns&gt;</w:t>
      </w:r>
    </w:p>
    <w:p w:rsidR="000D6E3D" w:rsidRDefault="000D6E3D" w:rsidP="000D6E3D">
      <w:pPr>
        <w:rPr>
          <w:rFonts w:hint="eastAsia"/>
        </w:rPr>
      </w:pPr>
      <w:r>
        <w:rPr>
          <w:rFonts w:hint="eastAsia"/>
        </w:rPr>
        <w:t xml:space="preserve">                                               &lt;TableColumn fx:id="stuff_did" editable="true" prefWidth="100.0" text="</w:t>
      </w:r>
      <w:r>
        <w:rPr>
          <w:rFonts w:hint="eastAsia"/>
        </w:rPr>
        <w:t>日志编号</w:t>
      </w:r>
      <w:r>
        <w:rPr>
          <w:rFonts w:hint="eastAsia"/>
        </w:rPr>
        <w:t>" /&gt;</w:t>
      </w:r>
    </w:p>
    <w:p w:rsidR="000D6E3D" w:rsidRDefault="000D6E3D" w:rsidP="000D6E3D">
      <w:pPr>
        <w:rPr>
          <w:rFonts w:hint="eastAsia"/>
        </w:rPr>
      </w:pPr>
      <w:r>
        <w:rPr>
          <w:rFonts w:hint="eastAsia"/>
        </w:rPr>
        <w:t xml:space="preserve">                                               &lt;TableColumn fx:id="stuff_dcarid" editable="true" prefWidth="100.0" text="</w:t>
      </w:r>
      <w:r>
        <w:rPr>
          <w:rFonts w:hint="eastAsia"/>
        </w:rPr>
        <w:t>汽车</w:t>
      </w:r>
      <w:r>
        <w:rPr>
          <w:rFonts w:hint="eastAsia"/>
        </w:rPr>
        <w:t>ID" /&gt;</w:t>
      </w:r>
    </w:p>
    <w:p w:rsidR="000D6E3D" w:rsidRDefault="000D6E3D" w:rsidP="000D6E3D">
      <w:pPr>
        <w:rPr>
          <w:rFonts w:hint="eastAsia"/>
        </w:rPr>
      </w:pPr>
      <w:r>
        <w:rPr>
          <w:rFonts w:hint="eastAsia"/>
        </w:rPr>
        <w:t xml:space="preserve">                                               &lt;TableColumn fx:id="stuff_dcusid" editable="true" prefWidth="100.0" text="</w:t>
      </w:r>
      <w:r>
        <w:rPr>
          <w:rFonts w:hint="eastAsia"/>
        </w:rPr>
        <w:t>顾客</w:t>
      </w:r>
      <w:r>
        <w:rPr>
          <w:rFonts w:hint="eastAsia"/>
        </w:rPr>
        <w:t>ID" /&gt;</w:t>
      </w:r>
    </w:p>
    <w:p w:rsidR="000D6E3D" w:rsidRDefault="000D6E3D" w:rsidP="000D6E3D">
      <w:pPr>
        <w:rPr>
          <w:rFonts w:hint="eastAsia"/>
        </w:rPr>
      </w:pPr>
      <w:r>
        <w:rPr>
          <w:rFonts w:hint="eastAsia"/>
        </w:rPr>
        <w:t xml:space="preserve">                                               &lt;TableColumn fx:id="stuff_dstuffid" editable="true" prefWidth="100.0" text="</w:t>
      </w:r>
      <w:r>
        <w:rPr>
          <w:rFonts w:hint="eastAsia"/>
        </w:rPr>
        <w:t>经手人</w:t>
      </w:r>
      <w:r>
        <w:rPr>
          <w:rFonts w:hint="eastAsia"/>
        </w:rPr>
        <w:t>ID" /&gt;</w:t>
      </w:r>
    </w:p>
    <w:p w:rsidR="000D6E3D" w:rsidRDefault="000D6E3D" w:rsidP="000D6E3D">
      <w:pPr>
        <w:rPr>
          <w:rFonts w:hint="eastAsia"/>
        </w:rPr>
      </w:pPr>
      <w:r>
        <w:rPr>
          <w:rFonts w:hint="eastAsia"/>
        </w:rPr>
        <w:t xml:space="preserve">                                               &lt;TableColumn fx:id="stuff_dtime" editable="true" prefWidth="100.0" text="</w:t>
      </w:r>
      <w:r>
        <w:rPr>
          <w:rFonts w:hint="eastAsia"/>
        </w:rPr>
        <w:t>发生时间</w:t>
      </w:r>
      <w:r>
        <w:rPr>
          <w:rFonts w:hint="eastAsia"/>
        </w:rPr>
        <w:t>" /&gt;</w:t>
      </w:r>
    </w:p>
    <w:p w:rsidR="000D6E3D" w:rsidRDefault="000D6E3D" w:rsidP="000D6E3D">
      <w:pPr>
        <w:rPr>
          <w:rFonts w:hint="eastAsia"/>
        </w:rPr>
      </w:pPr>
      <w:r>
        <w:rPr>
          <w:rFonts w:hint="eastAsia"/>
        </w:rPr>
        <w:t xml:space="preserve">                                               &lt;TableColumn fx:id="stuff_devent" editable="true" prefWidth="100.0" text="</w:t>
      </w:r>
      <w:r>
        <w:rPr>
          <w:rFonts w:hint="eastAsia"/>
        </w:rPr>
        <w:t>归还</w:t>
      </w:r>
      <w:r>
        <w:rPr>
          <w:rFonts w:hint="eastAsia"/>
        </w:rPr>
        <w:t>" /&gt;</w:t>
      </w:r>
    </w:p>
    <w:p w:rsidR="000D6E3D" w:rsidRDefault="000D6E3D" w:rsidP="000D6E3D">
      <w:pPr>
        <w:rPr>
          <w:rFonts w:hint="eastAsia"/>
        </w:rPr>
      </w:pPr>
      <w:r>
        <w:rPr>
          <w:rFonts w:hint="eastAsia"/>
        </w:rPr>
        <w:t xml:space="preserve">                                               &lt;TableColumn fx:id="stuff_dcost" editable="true" prefWidth="100.0" text="</w:t>
      </w:r>
      <w:r>
        <w:rPr>
          <w:rFonts w:hint="eastAsia"/>
        </w:rPr>
        <w:t>交易金额</w:t>
      </w:r>
      <w:r>
        <w:rPr>
          <w:rFonts w:hint="eastAsia"/>
        </w:rPr>
        <w:t>" /&gt;</w:t>
      </w:r>
    </w:p>
    <w:p w:rsidR="000D6E3D" w:rsidRDefault="000D6E3D" w:rsidP="000D6E3D">
      <w:r>
        <w:t xml:space="preserve">                                           &lt;/columns&gt;</w:t>
      </w:r>
    </w:p>
    <w:p w:rsidR="000D6E3D" w:rsidRDefault="000D6E3D" w:rsidP="000D6E3D">
      <w:r>
        <w:t xml:space="preserve">                                       &lt;/TableView&gt;</w:t>
      </w:r>
    </w:p>
    <w:p w:rsidR="000D6E3D" w:rsidRDefault="000D6E3D" w:rsidP="000D6E3D">
      <w:r>
        <w:t xml:space="preserve">                                   &lt;/children&gt;</w:t>
      </w:r>
    </w:p>
    <w:p w:rsidR="000D6E3D" w:rsidRDefault="000D6E3D" w:rsidP="000D6E3D">
      <w:r>
        <w:lastRenderedPageBreak/>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pPr>
        <w:rPr>
          <w:rFonts w:hint="eastAsia"/>
        </w:rPr>
      </w:pPr>
      <w:r>
        <w:rPr>
          <w:rFonts w:hint="eastAsia"/>
        </w:rPr>
        <w:t xml:space="preserve">                       &lt;Tab fx:id="tab_chart" onSelectionChanged="#show_tableinfo" text="</w:t>
      </w:r>
      <w:r>
        <w:rPr>
          <w:rFonts w:hint="eastAsia"/>
        </w:rPr>
        <w:t>报表显示</w:t>
      </w:r>
      <w:r>
        <w:rPr>
          <w:rFonts w:hint="eastAsia"/>
        </w:rPr>
        <w:t>"&gt;</w:t>
      </w:r>
    </w:p>
    <w:p w:rsidR="000D6E3D" w:rsidRDefault="000D6E3D" w:rsidP="000D6E3D">
      <w:r>
        <w:t xml:space="preserve">                           &lt;content&gt;</w:t>
      </w:r>
    </w:p>
    <w:p w:rsidR="000D6E3D" w:rsidRDefault="000D6E3D" w:rsidP="000D6E3D">
      <w:r>
        <w:t xml:space="preserve">                               &lt;AnchorPane minHeight="0.0" minWidth="0.0" prefHeight="580.0" prefWidth="750.0" stylesheets="stuff.css"&gt;</w:t>
      </w:r>
    </w:p>
    <w:p w:rsidR="000D6E3D" w:rsidRDefault="000D6E3D" w:rsidP="000D6E3D">
      <w:r>
        <w:t xml:space="preserve">                                   &lt;children&gt;</w:t>
      </w:r>
    </w:p>
    <w:p w:rsidR="000D6E3D" w:rsidRDefault="000D6E3D" w:rsidP="000D6E3D">
      <w:r>
        <w:t xml:space="preserve">                                       &lt;PieChart id="pieChart" fx:id="pieChart" layoutX="30" layoutY="0" prefHeight="400" prefWidth="500" /&gt;</w:t>
      </w:r>
    </w:p>
    <w:p w:rsidR="000D6E3D" w:rsidRDefault="000D6E3D" w:rsidP="000D6E3D">
      <w:pPr>
        <w:rPr>
          <w:rFonts w:hint="eastAsia"/>
        </w:rPr>
      </w:pPr>
      <w:r>
        <w:rPr>
          <w:rFonts w:hint="eastAsia"/>
        </w:rPr>
        <w:t xml:space="preserve">                                       &lt;Button fx:id="BATCHAR_YEAR" layoutX="522.0" layoutY="20.0" mnemonicParsing="false" onAction="#get_year" text="</w:t>
      </w:r>
      <w:r>
        <w:rPr>
          <w:rFonts w:hint="eastAsia"/>
        </w:rPr>
        <w:t>年度报表</w:t>
      </w:r>
      <w:r>
        <w:rPr>
          <w:rFonts w:hint="eastAsia"/>
        </w:rPr>
        <w:t>" /&gt;</w:t>
      </w:r>
    </w:p>
    <w:p w:rsidR="000D6E3D" w:rsidRDefault="000D6E3D" w:rsidP="000D6E3D">
      <w:pPr>
        <w:rPr>
          <w:rFonts w:hint="eastAsia"/>
        </w:rPr>
      </w:pPr>
      <w:r>
        <w:rPr>
          <w:rFonts w:hint="eastAsia"/>
        </w:rPr>
        <w:t xml:space="preserve">                                       &lt;Button fx:id="BATCHAR_season" layoutX="633.0" layoutY="20.0" mnemonicParsing="false" onAction="#get_season" text="</w:t>
      </w:r>
      <w:r>
        <w:rPr>
          <w:rFonts w:hint="eastAsia"/>
        </w:rPr>
        <w:t>季度报表</w:t>
      </w:r>
      <w:r>
        <w:rPr>
          <w:rFonts w:hint="eastAsia"/>
        </w:rPr>
        <w:t>" /&gt;</w:t>
      </w:r>
    </w:p>
    <w:p w:rsidR="000D6E3D" w:rsidRDefault="000D6E3D" w:rsidP="000D6E3D">
      <w:r>
        <w:t xml:space="preserve">                                       &lt;PieChart id="getyear" fx:id="get_year" layoutX="30" layoutY="0" prefHeight="400" prefWidth="500" /&gt;</w:t>
      </w:r>
    </w:p>
    <w:p w:rsidR="000D6E3D" w:rsidRDefault="000D6E3D" w:rsidP="000D6E3D">
      <w:r>
        <w:t xml:space="preserve">                                       &lt;PieChart id="getseason" fx:id="get_season" layoutX="30" layoutY="0" /&gt;</w:t>
      </w:r>
    </w:p>
    <w:p w:rsidR="000D6E3D" w:rsidRDefault="000D6E3D" w:rsidP="000D6E3D">
      <w:pPr>
        <w:rPr>
          <w:rFonts w:hint="eastAsia"/>
        </w:rPr>
      </w:pPr>
      <w:r>
        <w:rPr>
          <w:rFonts w:hint="eastAsia"/>
        </w:rPr>
        <w:t xml:space="preserve">                              &lt;TextField fx:id="add_cmember1" layoutX="616.0" layoutY="82.0" prefHeight="30" prefWidth="115.0" promptText="</w:t>
      </w:r>
      <w:r>
        <w:rPr>
          <w:rFonts w:hint="eastAsia"/>
        </w:rPr>
        <w:t>年度收入</w:t>
      </w:r>
      <w:r>
        <w:rPr>
          <w:rFonts w:hint="eastAsia"/>
        </w:rPr>
        <w:t>" /&gt;</w:t>
      </w:r>
    </w:p>
    <w:p w:rsidR="000D6E3D" w:rsidRDefault="000D6E3D" w:rsidP="000D6E3D">
      <w:pPr>
        <w:rPr>
          <w:rFonts w:hint="eastAsia"/>
        </w:rPr>
      </w:pPr>
      <w:r>
        <w:rPr>
          <w:rFonts w:hint="eastAsia"/>
        </w:rPr>
        <w:t xml:space="preserve">                              &lt;TextField fx:id="add_cmember2" layoutX="616.0" layoutY="214.0" prefHeight="30" prefWidth="115.0" promptText="</w:t>
      </w:r>
      <w:r>
        <w:rPr>
          <w:rFonts w:hint="eastAsia"/>
        </w:rPr>
        <w:t>第一季度收入</w:t>
      </w:r>
      <w:r>
        <w:rPr>
          <w:rFonts w:hint="eastAsia"/>
        </w:rPr>
        <w:t>" /&gt;</w:t>
      </w:r>
    </w:p>
    <w:p w:rsidR="000D6E3D" w:rsidRDefault="000D6E3D" w:rsidP="000D6E3D">
      <w:pPr>
        <w:rPr>
          <w:rFonts w:hint="eastAsia"/>
        </w:rPr>
      </w:pPr>
      <w:r>
        <w:rPr>
          <w:rFonts w:hint="eastAsia"/>
        </w:rPr>
        <w:t xml:space="preserve">                              &lt;TextField fx:id="add_cmember3" layoutX="616.0" layoutY="159.0" prefHeight="30" prefWidth="115.0" promptText="</w:t>
      </w:r>
      <w:r>
        <w:rPr>
          <w:rFonts w:hint="eastAsia"/>
        </w:rPr>
        <w:t>第二季度收入</w:t>
      </w:r>
      <w:r>
        <w:rPr>
          <w:rFonts w:hint="eastAsia"/>
        </w:rPr>
        <w:t>" /&gt;</w:t>
      </w:r>
    </w:p>
    <w:p w:rsidR="000D6E3D" w:rsidRDefault="000D6E3D" w:rsidP="000D6E3D">
      <w:pPr>
        <w:rPr>
          <w:rFonts w:hint="eastAsia"/>
        </w:rPr>
      </w:pPr>
      <w:r>
        <w:rPr>
          <w:rFonts w:hint="eastAsia"/>
        </w:rPr>
        <w:t xml:space="preserve">                              &lt;TextField fx:id="add_cmember4" layoutX="616.0" layoutY="328.0" prefHeight="30" prefWidth="115.0" promptText="</w:t>
      </w:r>
      <w:r>
        <w:rPr>
          <w:rFonts w:hint="eastAsia"/>
        </w:rPr>
        <w:t>第三季度收入</w:t>
      </w:r>
      <w:r>
        <w:rPr>
          <w:rFonts w:hint="eastAsia"/>
        </w:rPr>
        <w:t>" /&gt;</w:t>
      </w:r>
    </w:p>
    <w:p w:rsidR="000D6E3D" w:rsidRDefault="000D6E3D" w:rsidP="000D6E3D">
      <w:pPr>
        <w:rPr>
          <w:rFonts w:hint="eastAsia"/>
        </w:rPr>
      </w:pPr>
      <w:r>
        <w:rPr>
          <w:rFonts w:hint="eastAsia"/>
        </w:rPr>
        <w:t xml:space="preserve">                              &lt;TextField fx:id="add_cmember5" layoutX="616.0" layoutY="271.0" prefHeight="30" prefWidth="115.0" </w:t>
      </w:r>
      <w:r>
        <w:rPr>
          <w:rFonts w:hint="eastAsia"/>
        </w:rPr>
        <w:lastRenderedPageBreak/>
        <w:t>promptText="</w:t>
      </w:r>
      <w:r>
        <w:rPr>
          <w:rFonts w:hint="eastAsia"/>
        </w:rPr>
        <w:t>第四季度收入</w:t>
      </w:r>
      <w:r>
        <w:rPr>
          <w:rFonts w:hint="eastAsia"/>
        </w:rPr>
        <w:t>" /&gt;</w:t>
      </w:r>
    </w:p>
    <w:p w:rsidR="000D6E3D" w:rsidRDefault="000D6E3D" w:rsidP="000D6E3D">
      <w:pPr>
        <w:rPr>
          <w:rFonts w:hint="eastAsia"/>
        </w:rPr>
      </w:pPr>
      <w:r>
        <w:rPr>
          <w:rFonts w:hint="eastAsia"/>
        </w:rPr>
        <w:t xml:space="preserve">                              &lt;Label fx:id="label_title1" layoutX="554.0" layoutY="90.0" text="</w:t>
      </w:r>
      <w:r>
        <w:rPr>
          <w:rFonts w:hint="eastAsia"/>
        </w:rPr>
        <w:t>全部收入</w:t>
      </w:r>
      <w:r>
        <w:rPr>
          <w:rFonts w:hint="eastAsia"/>
        </w:rPr>
        <w:t>"&gt;</w:t>
      </w:r>
    </w:p>
    <w:p w:rsidR="000D6E3D" w:rsidRDefault="000D6E3D" w:rsidP="000D6E3D">
      <w:r>
        <w:t xml:space="preserve">                                 &lt;font&gt;</w:t>
      </w:r>
    </w:p>
    <w:p w:rsidR="000D6E3D" w:rsidRDefault="000D6E3D" w:rsidP="000D6E3D">
      <w:r>
        <w:t xml:space="preserve">                                    &lt;Font size="12.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title11" layoutX="542.0" layoutY="167.0" text="</w:t>
      </w:r>
      <w:r>
        <w:rPr>
          <w:rFonts w:hint="eastAsia"/>
        </w:rPr>
        <w:t>第一季度收入</w:t>
      </w:r>
      <w:r>
        <w:rPr>
          <w:rFonts w:hint="eastAsia"/>
        </w:rPr>
        <w:t>"&gt;</w:t>
      </w:r>
    </w:p>
    <w:p w:rsidR="000D6E3D" w:rsidRDefault="000D6E3D" w:rsidP="000D6E3D">
      <w:r>
        <w:t xml:space="preserve">                                 &lt;font&gt;</w:t>
      </w:r>
    </w:p>
    <w:p w:rsidR="000D6E3D" w:rsidRDefault="000D6E3D" w:rsidP="000D6E3D">
      <w:r>
        <w:t xml:space="preserve">                                    &lt;Font size="12.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title111" layoutX="542.0" layoutY="222.0" text="</w:t>
      </w:r>
      <w:r>
        <w:rPr>
          <w:rFonts w:hint="eastAsia"/>
        </w:rPr>
        <w:t>第二季度收入</w:t>
      </w:r>
      <w:r>
        <w:rPr>
          <w:rFonts w:hint="eastAsia"/>
        </w:rPr>
        <w:t>"&gt;</w:t>
      </w:r>
    </w:p>
    <w:p w:rsidR="000D6E3D" w:rsidRDefault="000D6E3D" w:rsidP="000D6E3D">
      <w:r>
        <w:t xml:space="preserve">                                 &lt;font&gt;</w:t>
      </w:r>
    </w:p>
    <w:p w:rsidR="000D6E3D" w:rsidRDefault="000D6E3D" w:rsidP="000D6E3D">
      <w:r>
        <w:t xml:space="preserve">                                    &lt;Font size="12.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title112" layoutX="542.0" layoutY="279.0" text="</w:t>
      </w:r>
      <w:r>
        <w:rPr>
          <w:rFonts w:hint="eastAsia"/>
        </w:rPr>
        <w:t>第三季度收入</w:t>
      </w:r>
      <w:r>
        <w:rPr>
          <w:rFonts w:hint="eastAsia"/>
        </w:rPr>
        <w:t>"&gt;</w:t>
      </w:r>
    </w:p>
    <w:p w:rsidR="000D6E3D" w:rsidRDefault="000D6E3D" w:rsidP="000D6E3D">
      <w:r>
        <w:t xml:space="preserve">                                 &lt;font&gt;</w:t>
      </w:r>
    </w:p>
    <w:p w:rsidR="000D6E3D" w:rsidRDefault="000D6E3D" w:rsidP="000D6E3D">
      <w:r>
        <w:t xml:space="preserve">                                    &lt;Font size="12.0" /&gt;</w:t>
      </w:r>
    </w:p>
    <w:p w:rsidR="000D6E3D" w:rsidRDefault="000D6E3D" w:rsidP="000D6E3D">
      <w:r>
        <w:t xml:space="preserve">                                 &lt;/font&gt;</w:t>
      </w:r>
    </w:p>
    <w:p w:rsidR="000D6E3D" w:rsidRDefault="000D6E3D" w:rsidP="000D6E3D">
      <w:r>
        <w:t xml:space="preserve">                              &lt;/Label&gt;</w:t>
      </w:r>
    </w:p>
    <w:p w:rsidR="000D6E3D" w:rsidRDefault="000D6E3D" w:rsidP="000D6E3D">
      <w:pPr>
        <w:rPr>
          <w:rFonts w:hint="eastAsia"/>
        </w:rPr>
      </w:pPr>
      <w:r>
        <w:rPr>
          <w:rFonts w:hint="eastAsia"/>
        </w:rPr>
        <w:t xml:space="preserve">                              &lt;Label fx:id="label_title113" layoutX="542.0" layoutY="336.0" text="</w:t>
      </w:r>
      <w:r>
        <w:rPr>
          <w:rFonts w:hint="eastAsia"/>
        </w:rPr>
        <w:t>第四季度收入</w:t>
      </w:r>
      <w:r>
        <w:rPr>
          <w:rFonts w:hint="eastAsia"/>
        </w:rPr>
        <w:t>"&gt;</w:t>
      </w:r>
    </w:p>
    <w:p w:rsidR="000D6E3D" w:rsidRDefault="000D6E3D" w:rsidP="000D6E3D">
      <w:r>
        <w:t xml:space="preserve">                                 &lt;font&gt;</w:t>
      </w:r>
    </w:p>
    <w:p w:rsidR="000D6E3D" w:rsidRDefault="000D6E3D" w:rsidP="000D6E3D">
      <w:r>
        <w:t xml:space="preserve">                                    &lt;Font size="12.0" /&gt;</w:t>
      </w:r>
    </w:p>
    <w:p w:rsidR="000D6E3D" w:rsidRDefault="000D6E3D" w:rsidP="000D6E3D">
      <w:r>
        <w:t xml:space="preserve">                                 &lt;/font&gt;</w:t>
      </w:r>
    </w:p>
    <w:p w:rsidR="000D6E3D" w:rsidRDefault="000D6E3D" w:rsidP="000D6E3D">
      <w:r>
        <w:t xml:space="preserve">                              &lt;/Label&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content&gt;</w:t>
      </w:r>
    </w:p>
    <w:p w:rsidR="000D6E3D" w:rsidRDefault="000D6E3D" w:rsidP="000D6E3D">
      <w:r>
        <w:t xml:space="preserve">                      &lt;/Tab&gt;</w:t>
      </w:r>
    </w:p>
    <w:p w:rsidR="000D6E3D" w:rsidRDefault="000D6E3D" w:rsidP="000D6E3D">
      <w:r>
        <w:lastRenderedPageBreak/>
        <w:t xml:space="preserve">                  &lt;/tabs&gt;</w:t>
      </w:r>
    </w:p>
    <w:p w:rsidR="000D6E3D" w:rsidRDefault="000D6E3D" w:rsidP="000D6E3D">
      <w:r>
        <w:t xml:space="preserve">              &lt;/TabPane&gt;</w:t>
      </w:r>
    </w:p>
    <w:p w:rsidR="000D6E3D" w:rsidRDefault="000D6E3D" w:rsidP="000D6E3D">
      <w:r>
        <w:t xml:space="preserve">          &lt;/children&gt;</w:t>
      </w:r>
    </w:p>
    <w:p w:rsidR="000D6E3D" w:rsidRDefault="000D6E3D" w:rsidP="000D6E3D">
      <w:r>
        <w:t xml:space="preserve">       &lt;/AnchorPane&gt;</w:t>
      </w:r>
    </w:p>
    <w:p w:rsidR="000D6E3D" w:rsidRDefault="000D6E3D" w:rsidP="000D6E3D">
      <w:r>
        <w:t xml:space="preserve">   &lt;/items&gt;</w:t>
      </w:r>
    </w:p>
    <w:p w:rsidR="000D6E3D" w:rsidRDefault="000D6E3D" w:rsidP="000D6E3D">
      <w:r>
        <w:t>&lt;/SplitPane&gt;</w:t>
      </w:r>
    </w:p>
    <w:p w:rsidR="000D6E3D" w:rsidRDefault="000D6E3D" w:rsidP="000D6E3D"/>
    <w:p w:rsidR="000D6E3D" w:rsidRDefault="000D6E3D" w:rsidP="000D6E3D">
      <w:r>
        <w:rPr>
          <w:rFonts w:hint="eastAsia"/>
        </w:rPr>
        <w:t>1</w:t>
      </w:r>
      <w:r>
        <w:t>7.stuff.css</w:t>
      </w:r>
    </w:p>
    <w:p w:rsidR="006C7CE6" w:rsidRDefault="006C7CE6" w:rsidP="006C7CE6">
      <w:r>
        <w:t>.root{</w:t>
      </w:r>
    </w:p>
    <w:p w:rsidR="006C7CE6" w:rsidRDefault="006C7CE6" w:rsidP="006C7CE6">
      <w:r>
        <w:t xml:space="preserve">    display:block;</w:t>
      </w:r>
    </w:p>
    <w:p w:rsidR="006C7CE6" w:rsidRDefault="006C7CE6" w:rsidP="006C7CE6">
      <w:r>
        <w:t>}</w:t>
      </w:r>
    </w:p>
    <w:p w:rsidR="006C7CE6" w:rsidRDefault="006C7CE6" w:rsidP="006C7CE6">
      <w:r>
        <w:t>.root{</w:t>
      </w:r>
    </w:p>
    <w:p w:rsidR="006C7CE6" w:rsidRDefault="006C7CE6" w:rsidP="006C7CE6">
      <w:pPr>
        <w:rPr>
          <w:rFonts w:hint="eastAsia"/>
        </w:rPr>
      </w:pPr>
      <w:r>
        <w:rPr>
          <w:rFonts w:hint="eastAsia"/>
        </w:rPr>
        <w:t xml:space="preserve">    -fx-font-family: "</w:t>
      </w:r>
      <w:r>
        <w:rPr>
          <w:rFonts w:hint="eastAsia"/>
        </w:rPr>
        <w:t>微软雅黑</w:t>
      </w:r>
      <w:r>
        <w:rPr>
          <w:rFonts w:hint="eastAsia"/>
        </w:rPr>
        <w:t>";</w:t>
      </w:r>
    </w:p>
    <w:p w:rsidR="006C7CE6" w:rsidRDefault="006C7CE6" w:rsidP="006C7CE6">
      <w:r>
        <w:t xml:space="preserve">    -fx-background-size: stretch stretch;</w:t>
      </w:r>
    </w:p>
    <w:p w:rsidR="006C7CE6" w:rsidRDefault="006C7CE6" w:rsidP="006C7CE6">
      <w:r>
        <w:t xml:space="preserve">    -fx-background-position: center center;</w:t>
      </w:r>
    </w:p>
    <w:p w:rsidR="006C7CE6" w:rsidRDefault="006C7CE6" w:rsidP="006C7CE6">
      <w:r>
        <w:t>}</w:t>
      </w:r>
    </w:p>
    <w:p w:rsidR="006C7CE6" w:rsidRDefault="006C7CE6" w:rsidP="006C7CE6"/>
    <w:p w:rsidR="006C7CE6" w:rsidRDefault="006C7CE6" w:rsidP="006C7CE6">
      <w:r>
        <w:t>.button {</w:t>
      </w:r>
    </w:p>
    <w:p w:rsidR="006C7CE6" w:rsidRDefault="006C7CE6" w:rsidP="006C7CE6">
      <w:r>
        <w:t xml:space="preserve">    -fx-text-fill: white;</w:t>
      </w:r>
    </w:p>
    <w:p w:rsidR="006C7CE6" w:rsidRDefault="006C7CE6" w:rsidP="006C7CE6">
      <w:r>
        <w:t xml:space="preserve">    -fx-font-size: 20px;</w:t>
      </w:r>
    </w:p>
    <w:p w:rsidR="006C7CE6" w:rsidRDefault="006C7CE6" w:rsidP="006C7CE6">
      <w:r>
        <w:t xml:space="preserve">    -fx-font-family: "Arial";</w:t>
      </w:r>
    </w:p>
    <w:p w:rsidR="006C7CE6" w:rsidRDefault="006C7CE6" w:rsidP="006C7CE6">
      <w:r>
        <w:t xml:space="preserve">    -fx-font-weight: bold;</w:t>
      </w:r>
    </w:p>
    <w:p w:rsidR="006C7CE6" w:rsidRDefault="006C7CE6" w:rsidP="006C7CE6">
      <w:r>
        <w:t xml:space="preserve">    -fx-background-color: linear-gradient(#61a2b1, #2A5058);</w:t>
      </w:r>
    </w:p>
    <w:p w:rsidR="006C7CE6" w:rsidRDefault="006C7CE6" w:rsidP="006C7CE6">
      <w:r>
        <w:t xml:space="preserve">    -fx-effect: dropshadow( three-pass-box , rgba(0,0,0,0.6) , 5, 0.0 , 0 , 1 );</w:t>
      </w:r>
    </w:p>
    <w:p w:rsidR="006C7CE6" w:rsidRDefault="006C7CE6" w:rsidP="006C7CE6">
      <w:r>
        <w:t>}</w:t>
      </w:r>
    </w:p>
    <w:p w:rsidR="006C7CE6" w:rsidRDefault="006C7CE6" w:rsidP="006C7CE6">
      <w:r>
        <w:t>.button:hover {</w:t>
      </w:r>
    </w:p>
    <w:p w:rsidR="006C7CE6" w:rsidRDefault="006C7CE6" w:rsidP="006C7CE6">
      <w:r>
        <w:t xml:space="preserve">    -fx-background-color: lightskyblue;</w:t>
      </w:r>
    </w:p>
    <w:p w:rsidR="006C7CE6" w:rsidRDefault="006C7CE6" w:rsidP="006C7CE6">
      <w:r>
        <w:t>}</w:t>
      </w:r>
    </w:p>
    <w:p w:rsidR="006C7CE6" w:rsidRDefault="006C7CE6" w:rsidP="006C7CE6">
      <w:r>
        <w:t>#pieChart</w:t>
      </w:r>
    </w:p>
    <w:p w:rsidR="006C7CE6" w:rsidRDefault="006C7CE6" w:rsidP="006C7CE6">
      <w:r>
        <w:t>.default-color0.chart-pie {</w:t>
      </w:r>
    </w:p>
    <w:p w:rsidR="006C7CE6" w:rsidRDefault="006C7CE6" w:rsidP="006C7CE6">
      <w:r>
        <w:t xml:space="preserve">    -fx-pie-color: #dd3a2e;</w:t>
      </w:r>
    </w:p>
    <w:p w:rsidR="006C7CE6" w:rsidRDefault="006C7CE6" w:rsidP="006C7CE6">
      <w:r>
        <w:t>}</w:t>
      </w:r>
    </w:p>
    <w:p w:rsidR="006C7CE6" w:rsidRDefault="006C7CE6" w:rsidP="006C7CE6"/>
    <w:p w:rsidR="006C7CE6" w:rsidRDefault="006C7CE6" w:rsidP="006C7CE6">
      <w:r>
        <w:t>.default-color1.chart-pie {</w:t>
      </w:r>
    </w:p>
    <w:p w:rsidR="006C7CE6" w:rsidRDefault="006C7CE6" w:rsidP="006C7CE6">
      <w:r>
        <w:t xml:space="preserve">    -fx-pie-color: #ff9e2c;</w:t>
      </w:r>
    </w:p>
    <w:p w:rsidR="006C7CE6" w:rsidRDefault="006C7CE6" w:rsidP="006C7CE6">
      <w:r>
        <w:lastRenderedPageBreak/>
        <w:t>}</w:t>
      </w:r>
    </w:p>
    <w:p w:rsidR="006C7CE6" w:rsidRDefault="006C7CE6" w:rsidP="006C7CE6"/>
    <w:p w:rsidR="006C7CE6" w:rsidRDefault="006C7CE6" w:rsidP="006C7CE6">
      <w:r>
        <w:t>.default-color2.chart-pie {</w:t>
      </w:r>
    </w:p>
    <w:p w:rsidR="006C7CE6" w:rsidRDefault="006C7CE6" w:rsidP="006C7CE6">
      <w:r>
        <w:t xml:space="preserve">    -fx-pie-color: #ffdd40;</w:t>
      </w:r>
    </w:p>
    <w:p w:rsidR="006C7CE6" w:rsidRDefault="006C7CE6" w:rsidP="006C7CE6">
      <w:r>
        <w:t>}</w:t>
      </w:r>
    </w:p>
    <w:p w:rsidR="006C7CE6" w:rsidRDefault="006C7CE6" w:rsidP="006C7CE6"/>
    <w:p w:rsidR="006C7CE6" w:rsidRDefault="006C7CE6" w:rsidP="006C7CE6">
      <w:r>
        <w:t>.default-color3.chart-pie {</w:t>
      </w:r>
    </w:p>
    <w:p w:rsidR="006C7CE6" w:rsidRDefault="006C7CE6" w:rsidP="006C7CE6">
      <w:r>
        <w:t xml:space="preserve">    -fx-pie-color: #9abd57;</w:t>
      </w:r>
    </w:p>
    <w:p w:rsidR="006C7CE6" w:rsidRDefault="006C7CE6" w:rsidP="006C7CE6">
      <w:r>
        <w:t>}</w:t>
      </w:r>
    </w:p>
    <w:p w:rsidR="006C7CE6" w:rsidRDefault="006C7CE6" w:rsidP="006C7CE6"/>
    <w:p w:rsidR="006C7CE6" w:rsidRDefault="006C7CE6" w:rsidP="006C7CE6">
      <w:r>
        <w:t>.default-color4.chart-pie {</w:t>
      </w:r>
    </w:p>
    <w:p w:rsidR="006C7CE6" w:rsidRDefault="006C7CE6" w:rsidP="006C7CE6">
      <w:r>
        <w:t xml:space="preserve">    -fx-pie-color: #2bc9f7;</w:t>
      </w:r>
    </w:p>
    <w:p w:rsidR="006C7CE6" w:rsidRDefault="006C7CE6" w:rsidP="006C7CE6">
      <w:r>
        <w:t>}</w:t>
      </w:r>
    </w:p>
    <w:p w:rsidR="006C7CE6" w:rsidRDefault="006C7CE6" w:rsidP="006C7CE6"/>
    <w:p w:rsidR="006C7CE6" w:rsidRDefault="006C7CE6" w:rsidP="006C7CE6">
      <w:r>
        <w:t>.default-color5.chart-pie {</w:t>
      </w:r>
    </w:p>
    <w:p w:rsidR="006C7CE6" w:rsidRDefault="006C7CE6" w:rsidP="006C7CE6">
      <w:r>
        <w:t xml:space="preserve">    -fx-pie-color: #1cabbb;</w:t>
      </w:r>
    </w:p>
    <w:p w:rsidR="006C7CE6" w:rsidRDefault="006C7CE6" w:rsidP="006C7CE6">
      <w:r>
        <w:t>}</w:t>
      </w:r>
    </w:p>
    <w:p w:rsidR="006C7CE6" w:rsidRDefault="006C7CE6" w:rsidP="006C7CE6"/>
    <w:p w:rsidR="006C7CE6" w:rsidRDefault="006C7CE6" w:rsidP="006C7CE6">
      <w:r>
        <w:t>.default-color6.chart-pie {</w:t>
      </w:r>
    </w:p>
    <w:p w:rsidR="006C7CE6" w:rsidRDefault="006C7CE6" w:rsidP="006C7CE6">
      <w:r>
        <w:t xml:space="preserve">    -fx-pie-color: #2b73f7;</w:t>
      </w:r>
    </w:p>
    <w:p w:rsidR="006C7CE6" w:rsidRDefault="006C7CE6" w:rsidP="006C7CE6">
      <w:r>
        <w:t>}</w:t>
      </w:r>
    </w:p>
    <w:p w:rsidR="006C7CE6" w:rsidRDefault="006C7CE6" w:rsidP="006C7CE6"/>
    <w:p w:rsidR="006C7CE6" w:rsidRDefault="006C7CE6" w:rsidP="006C7CE6">
      <w:r>
        <w:t>.default-color7.chart-pie {</w:t>
      </w:r>
    </w:p>
    <w:p w:rsidR="006C7CE6" w:rsidRDefault="006C7CE6" w:rsidP="006C7CE6">
      <w:r>
        <w:t xml:space="preserve">    -fx-pie-color: #9760f1;</w:t>
      </w:r>
    </w:p>
    <w:p w:rsidR="006C7CE6" w:rsidRDefault="006C7CE6" w:rsidP="006C7CE6">
      <w:r>
        <w:t>}</w:t>
      </w:r>
    </w:p>
    <w:p w:rsidR="006C7CE6" w:rsidRDefault="006C7CE6" w:rsidP="006C7CE6"/>
    <w:p w:rsidR="006C7CE6" w:rsidRDefault="006C7CE6" w:rsidP="006C7CE6">
      <w:r>
        <w:t>.root {</w:t>
      </w:r>
    </w:p>
    <w:p w:rsidR="006C7CE6" w:rsidRDefault="006C7CE6" w:rsidP="006C7CE6">
      <w:pPr>
        <w:rPr>
          <w:rFonts w:hint="eastAsia"/>
        </w:rPr>
      </w:pPr>
      <w:r>
        <w:rPr>
          <w:rFonts w:hint="eastAsia"/>
        </w:rPr>
        <w:t xml:space="preserve">    -fx-font-family: "</w:t>
      </w:r>
      <w:r>
        <w:rPr>
          <w:rFonts w:hint="eastAsia"/>
        </w:rPr>
        <w:t>微软雅黑</w:t>
      </w:r>
      <w:r>
        <w:rPr>
          <w:rFonts w:hint="eastAsia"/>
        </w:rPr>
        <w:t>";</w:t>
      </w:r>
    </w:p>
    <w:p w:rsidR="006C7CE6" w:rsidRDefault="006C7CE6" w:rsidP="006C7CE6">
      <w:r>
        <w:t xml:space="preserve">    -fx-background-size: stretch stretch;</w:t>
      </w:r>
    </w:p>
    <w:p w:rsidR="006C7CE6" w:rsidRDefault="006C7CE6" w:rsidP="006C7CE6">
      <w:r>
        <w:t xml:space="preserve">    -fx-background-position: center center;</w:t>
      </w:r>
    </w:p>
    <w:p w:rsidR="000D6E3D" w:rsidRPr="003D415A" w:rsidRDefault="006C7CE6" w:rsidP="006C7CE6">
      <w:pPr>
        <w:rPr>
          <w:rFonts w:hint="eastAsia"/>
        </w:rPr>
      </w:pPr>
      <w:r>
        <w:t>}</w:t>
      </w:r>
      <w:bookmarkStart w:id="19" w:name="_GoBack"/>
      <w:bookmarkEnd w:id="19"/>
    </w:p>
    <w:sectPr w:rsidR="000D6E3D" w:rsidRPr="003D415A" w:rsidSect="006B0BE2">
      <w:footerReference w:type="default" r:id="rId7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5DC1" w:rsidRDefault="00025DC1">
      <w:r>
        <w:separator/>
      </w:r>
    </w:p>
  </w:endnote>
  <w:endnote w:type="continuationSeparator" w:id="0">
    <w:p w:rsidR="00025DC1" w:rsidRDefault="00025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7E4A" w:rsidRDefault="00BA7E4A"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BA7E4A" w:rsidRDefault="00BA7E4A"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7E4A" w:rsidRDefault="00BA7E4A"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7E4A" w:rsidRDefault="00BA7E4A" w:rsidP="0028399B">
    <w:pPr>
      <w:pStyle w:val="a5"/>
      <w:jc w:val="center"/>
    </w:pPr>
    <w:r>
      <w:fldChar w:fldCharType="begin"/>
    </w:r>
    <w:r>
      <w:instrText>PAGE   \* MERGEFORMAT</w:instrText>
    </w:r>
    <w:r>
      <w:fldChar w:fldCharType="separate"/>
    </w:r>
    <w:r w:rsidR="006C7CE6">
      <w:rPr>
        <w:noProof/>
      </w:rPr>
      <w:t>126</w:t>
    </w:r>
    <w:r>
      <w:rPr>
        <w:noProof/>
      </w:rPr>
      <w:fldChar w:fldCharType="end"/>
    </w:r>
  </w:p>
  <w:p w:rsidR="00BA7E4A" w:rsidRDefault="00BA7E4A"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5DC1" w:rsidRDefault="00025DC1">
      <w:r>
        <w:separator/>
      </w:r>
    </w:p>
  </w:footnote>
  <w:footnote w:type="continuationSeparator" w:id="0">
    <w:p w:rsidR="00025DC1" w:rsidRDefault="00025D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7A760C"/>
    <w:multiLevelType w:val="hybridMultilevel"/>
    <w:tmpl w:val="3490E344"/>
    <w:lvl w:ilvl="0" w:tplc="BB52C16E">
      <w:start w:val="1"/>
      <w:numFmt w:val="decimal"/>
      <w:lvlText w:val="(%1)"/>
      <w:lvlJc w:val="left"/>
      <w:pPr>
        <w:tabs>
          <w:tab w:val="num" w:pos="595"/>
        </w:tabs>
        <w:ind w:left="595" w:hanging="360"/>
      </w:pPr>
      <w:rPr>
        <w:rFonts w:hint="default"/>
        <w:b/>
        <w:color w:val="000000"/>
      </w:rPr>
    </w:lvl>
    <w:lvl w:ilvl="1" w:tplc="04090019" w:tentative="1">
      <w:start w:val="1"/>
      <w:numFmt w:val="lowerLetter"/>
      <w:lvlText w:val="%2)"/>
      <w:lvlJc w:val="left"/>
      <w:pPr>
        <w:tabs>
          <w:tab w:val="num" w:pos="1075"/>
        </w:tabs>
        <w:ind w:left="1075" w:hanging="420"/>
      </w:pPr>
    </w:lvl>
    <w:lvl w:ilvl="2" w:tplc="0409001B" w:tentative="1">
      <w:start w:val="1"/>
      <w:numFmt w:val="lowerRoman"/>
      <w:lvlText w:val="%3."/>
      <w:lvlJc w:val="right"/>
      <w:pPr>
        <w:tabs>
          <w:tab w:val="num" w:pos="1495"/>
        </w:tabs>
        <w:ind w:left="1495" w:hanging="420"/>
      </w:pPr>
    </w:lvl>
    <w:lvl w:ilvl="3" w:tplc="0409000F" w:tentative="1">
      <w:start w:val="1"/>
      <w:numFmt w:val="decimal"/>
      <w:lvlText w:val="%4."/>
      <w:lvlJc w:val="left"/>
      <w:pPr>
        <w:tabs>
          <w:tab w:val="num" w:pos="1915"/>
        </w:tabs>
        <w:ind w:left="1915" w:hanging="420"/>
      </w:pPr>
    </w:lvl>
    <w:lvl w:ilvl="4" w:tplc="04090019" w:tentative="1">
      <w:start w:val="1"/>
      <w:numFmt w:val="lowerLetter"/>
      <w:lvlText w:val="%5)"/>
      <w:lvlJc w:val="left"/>
      <w:pPr>
        <w:tabs>
          <w:tab w:val="num" w:pos="2335"/>
        </w:tabs>
        <w:ind w:left="2335" w:hanging="420"/>
      </w:pPr>
    </w:lvl>
    <w:lvl w:ilvl="5" w:tplc="0409001B" w:tentative="1">
      <w:start w:val="1"/>
      <w:numFmt w:val="lowerRoman"/>
      <w:lvlText w:val="%6."/>
      <w:lvlJc w:val="right"/>
      <w:pPr>
        <w:tabs>
          <w:tab w:val="num" w:pos="2755"/>
        </w:tabs>
        <w:ind w:left="2755" w:hanging="420"/>
      </w:pPr>
    </w:lvl>
    <w:lvl w:ilvl="6" w:tplc="0409000F" w:tentative="1">
      <w:start w:val="1"/>
      <w:numFmt w:val="decimal"/>
      <w:lvlText w:val="%7."/>
      <w:lvlJc w:val="left"/>
      <w:pPr>
        <w:tabs>
          <w:tab w:val="num" w:pos="3175"/>
        </w:tabs>
        <w:ind w:left="3175" w:hanging="420"/>
      </w:pPr>
    </w:lvl>
    <w:lvl w:ilvl="7" w:tplc="04090019" w:tentative="1">
      <w:start w:val="1"/>
      <w:numFmt w:val="lowerLetter"/>
      <w:lvlText w:val="%8)"/>
      <w:lvlJc w:val="left"/>
      <w:pPr>
        <w:tabs>
          <w:tab w:val="num" w:pos="3595"/>
        </w:tabs>
        <w:ind w:left="3595" w:hanging="420"/>
      </w:pPr>
    </w:lvl>
    <w:lvl w:ilvl="8" w:tplc="0409001B" w:tentative="1">
      <w:start w:val="1"/>
      <w:numFmt w:val="lowerRoman"/>
      <w:lvlText w:val="%9."/>
      <w:lvlJc w:val="right"/>
      <w:pPr>
        <w:tabs>
          <w:tab w:val="num" w:pos="4015"/>
        </w:tabs>
        <w:ind w:left="4015" w:hanging="420"/>
      </w:pPr>
    </w:lvl>
  </w:abstractNum>
  <w:abstractNum w:abstractNumId="1" w15:restartNumberingAfterBreak="0">
    <w:nsid w:val="1C644F5A"/>
    <w:multiLevelType w:val="hybridMultilevel"/>
    <w:tmpl w:val="086EB8F0"/>
    <w:lvl w:ilvl="0" w:tplc="12521670">
      <w:start w:val="1"/>
      <w:numFmt w:val="decimal"/>
      <w:lvlText w:val="%1."/>
      <w:lvlJc w:val="left"/>
      <w:pPr>
        <w:tabs>
          <w:tab w:val="num" w:pos="930"/>
        </w:tabs>
        <w:ind w:left="930" w:hanging="525"/>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2" w15:restartNumberingAfterBreak="0">
    <w:nsid w:val="1FA5317A"/>
    <w:multiLevelType w:val="hybridMultilevel"/>
    <w:tmpl w:val="7FB8530A"/>
    <w:lvl w:ilvl="0" w:tplc="25CA2FDC">
      <w:start w:val="1"/>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995"/>
        </w:tabs>
        <w:ind w:left="1995" w:hanging="420"/>
      </w:pPr>
    </w:lvl>
    <w:lvl w:ilvl="2" w:tplc="0409001B" w:tentative="1">
      <w:start w:val="1"/>
      <w:numFmt w:val="lowerRoman"/>
      <w:lvlText w:val="%3."/>
      <w:lvlJc w:val="right"/>
      <w:pPr>
        <w:tabs>
          <w:tab w:val="num" w:pos="2415"/>
        </w:tabs>
        <w:ind w:left="2415" w:hanging="420"/>
      </w:pPr>
    </w:lvl>
    <w:lvl w:ilvl="3" w:tplc="0409000F" w:tentative="1">
      <w:start w:val="1"/>
      <w:numFmt w:val="decimal"/>
      <w:lvlText w:val="%4."/>
      <w:lvlJc w:val="left"/>
      <w:pPr>
        <w:tabs>
          <w:tab w:val="num" w:pos="2835"/>
        </w:tabs>
        <w:ind w:left="2835" w:hanging="420"/>
      </w:pPr>
    </w:lvl>
    <w:lvl w:ilvl="4" w:tplc="04090019" w:tentative="1">
      <w:start w:val="1"/>
      <w:numFmt w:val="lowerLetter"/>
      <w:lvlText w:val="%5)"/>
      <w:lvlJc w:val="left"/>
      <w:pPr>
        <w:tabs>
          <w:tab w:val="num" w:pos="3255"/>
        </w:tabs>
        <w:ind w:left="3255" w:hanging="420"/>
      </w:pPr>
    </w:lvl>
    <w:lvl w:ilvl="5" w:tplc="0409001B" w:tentative="1">
      <w:start w:val="1"/>
      <w:numFmt w:val="lowerRoman"/>
      <w:lvlText w:val="%6."/>
      <w:lvlJc w:val="right"/>
      <w:pPr>
        <w:tabs>
          <w:tab w:val="num" w:pos="3675"/>
        </w:tabs>
        <w:ind w:left="3675" w:hanging="420"/>
      </w:pPr>
    </w:lvl>
    <w:lvl w:ilvl="6" w:tplc="0409000F" w:tentative="1">
      <w:start w:val="1"/>
      <w:numFmt w:val="decimal"/>
      <w:lvlText w:val="%7."/>
      <w:lvlJc w:val="left"/>
      <w:pPr>
        <w:tabs>
          <w:tab w:val="num" w:pos="4095"/>
        </w:tabs>
        <w:ind w:left="4095" w:hanging="420"/>
      </w:pPr>
    </w:lvl>
    <w:lvl w:ilvl="7" w:tplc="04090019" w:tentative="1">
      <w:start w:val="1"/>
      <w:numFmt w:val="lowerLetter"/>
      <w:lvlText w:val="%8)"/>
      <w:lvlJc w:val="left"/>
      <w:pPr>
        <w:tabs>
          <w:tab w:val="num" w:pos="4515"/>
        </w:tabs>
        <w:ind w:left="4515" w:hanging="420"/>
      </w:pPr>
    </w:lvl>
    <w:lvl w:ilvl="8" w:tplc="0409001B" w:tentative="1">
      <w:start w:val="1"/>
      <w:numFmt w:val="lowerRoman"/>
      <w:lvlText w:val="%9."/>
      <w:lvlJc w:val="right"/>
      <w:pPr>
        <w:tabs>
          <w:tab w:val="num" w:pos="4935"/>
        </w:tabs>
        <w:ind w:left="4935" w:hanging="420"/>
      </w:pPr>
    </w:lvl>
  </w:abstractNum>
  <w:abstractNum w:abstractNumId="3" w15:restartNumberingAfterBreak="0">
    <w:nsid w:val="23425593"/>
    <w:multiLevelType w:val="hybridMultilevel"/>
    <w:tmpl w:val="30AA6D56"/>
    <w:lvl w:ilvl="0" w:tplc="0409000F">
      <w:start w:val="1"/>
      <w:numFmt w:val="decimal"/>
      <w:lvlText w:val="%1."/>
      <w:lvlJc w:val="left"/>
      <w:pPr>
        <w:tabs>
          <w:tab w:val="num" w:pos="1050"/>
        </w:tabs>
        <w:ind w:left="1050" w:hanging="420"/>
      </w:p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4" w15:restartNumberingAfterBreak="0">
    <w:nsid w:val="2BC54D2B"/>
    <w:multiLevelType w:val="hybridMultilevel"/>
    <w:tmpl w:val="165C11D4"/>
    <w:lvl w:ilvl="0" w:tplc="08A8615A">
      <w:start w:val="4"/>
      <w:numFmt w:val="bullet"/>
      <w:lvlText w:val=""/>
      <w:lvlJc w:val="left"/>
      <w:pPr>
        <w:tabs>
          <w:tab w:val="num" w:pos="992"/>
        </w:tabs>
        <w:ind w:left="992" w:hanging="360"/>
      </w:pPr>
      <w:rPr>
        <w:rFonts w:ascii="Wingdings" w:eastAsia="宋体" w:hAnsi="Wingdings" w:cs="宋体" w:hint="default"/>
        <w:b/>
      </w:rPr>
    </w:lvl>
    <w:lvl w:ilvl="1" w:tplc="04090003" w:tentative="1">
      <w:start w:val="1"/>
      <w:numFmt w:val="bullet"/>
      <w:lvlText w:val=""/>
      <w:lvlJc w:val="left"/>
      <w:pPr>
        <w:tabs>
          <w:tab w:val="num" w:pos="1472"/>
        </w:tabs>
        <w:ind w:left="1472" w:hanging="420"/>
      </w:pPr>
      <w:rPr>
        <w:rFonts w:ascii="Wingdings" w:hAnsi="Wingdings" w:hint="default"/>
      </w:rPr>
    </w:lvl>
    <w:lvl w:ilvl="2" w:tplc="04090005" w:tentative="1">
      <w:start w:val="1"/>
      <w:numFmt w:val="bullet"/>
      <w:lvlText w:val=""/>
      <w:lvlJc w:val="left"/>
      <w:pPr>
        <w:tabs>
          <w:tab w:val="num" w:pos="1892"/>
        </w:tabs>
        <w:ind w:left="1892" w:hanging="420"/>
      </w:pPr>
      <w:rPr>
        <w:rFonts w:ascii="Wingdings" w:hAnsi="Wingdings" w:hint="default"/>
      </w:rPr>
    </w:lvl>
    <w:lvl w:ilvl="3" w:tplc="04090001" w:tentative="1">
      <w:start w:val="1"/>
      <w:numFmt w:val="bullet"/>
      <w:lvlText w:val=""/>
      <w:lvlJc w:val="left"/>
      <w:pPr>
        <w:tabs>
          <w:tab w:val="num" w:pos="2312"/>
        </w:tabs>
        <w:ind w:left="2312" w:hanging="420"/>
      </w:pPr>
      <w:rPr>
        <w:rFonts w:ascii="Wingdings" w:hAnsi="Wingdings" w:hint="default"/>
      </w:rPr>
    </w:lvl>
    <w:lvl w:ilvl="4" w:tplc="04090003" w:tentative="1">
      <w:start w:val="1"/>
      <w:numFmt w:val="bullet"/>
      <w:lvlText w:val=""/>
      <w:lvlJc w:val="left"/>
      <w:pPr>
        <w:tabs>
          <w:tab w:val="num" w:pos="2732"/>
        </w:tabs>
        <w:ind w:left="2732" w:hanging="420"/>
      </w:pPr>
      <w:rPr>
        <w:rFonts w:ascii="Wingdings" w:hAnsi="Wingdings" w:hint="default"/>
      </w:rPr>
    </w:lvl>
    <w:lvl w:ilvl="5" w:tplc="04090005" w:tentative="1">
      <w:start w:val="1"/>
      <w:numFmt w:val="bullet"/>
      <w:lvlText w:val=""/>
      <w:lvlJc w:val="left"/>
      <w:pPr>
        <w:tabs>
          <w:tab w:val="num" w:pos="3152"/>
        </w:tabs>
        <w:ind w:left="3152" w:hanging="420"/>
      </w:pPr>
      <w:rPr>
        <w:rFonts w:ascii="Wingdings" w:hAnsi="Wingdings" w:hint="default"/>
      </w:rPr>
    </w:lvl>
    <w:lvl w:ilvl="6" w:tplc="04090001" w:tentative="1">
      <w:start w:val="1"/>
      <w:numFmt w:val="bullet"/>
      <w:lvlText w:val=""/>
      <w:lvlJc w:val="left"/>
      <w:pPr>
        <w:tabs>
          <w:tab w:val="num" w:pos="3572"/>
        </w:tabs>
        <w:ind w:left="3572" w:hanging="420"/>
      </w:pPr>
      <w:rPr>
        <w:rFonts w:ascii="Wingdings" w:hAnsi="Wingdings" w:hint="default"/>
      </w:rPr>
    </w:lvl>
    <w:lvl w:ilvl="7" w:tplc="04090003" w:tentative="1">
      <w:start w:val="1"/>
      <w:numFmt w:val="bullet"/>
      <w:lvlText w:val=""/>
      <w:lvlJc w:val="left"/>
      <w:pPr>
        <w:tabs>
          <w:tab w:val="num" w:pos="3992"/>
        </w:tabs>
        <w:ind w:left="3992" w:hanging="420"/>
      </w:pPr>
      <w:rPr>
        <w:rFonts w:ascii="Wingdings" w:hAnsi="Wingdings" w:hint="default"/>
      </w:rPr>
    </w:lvl>
    <w:lvl w:ilvl="8" w:tplc="04090005" w:tentative="1">
      <w:start w:val="1"/>
      <w:numFmt w:val="bullet"/>
      <w:lvlText w:val=""/>
      <w:lvlJc w:val="left"/>
      <w:pPr>
        <w:tabs>
          <w:tab w:val="num" w:pos="4412"/>
        </w:tabs>
        <w:ind w:left="4412" w:hanging="420"/>
      </w:pPr>
      <w:rPr>
        <w:rFonts w:ascii="Wingdings" w:hAnsi="Wingdings" w:hint="default"/>
      </w:rPr>
    </w:lvl>
  </w:abstractNum>
  <w:abstractNum w:abstractNumId="5" w15:restartNumberingAfterBreak="0">
    <w:nsid w:val="2D1B31F7"/>
    <w:multiLevelType w:val="hybridMultilevel"/>
    <w:tmpl w:val="DEDE681A"/>
    <w:lvl w:ilvl="0" w:tplc="C360C0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EE4AD3"/>
    <w:multiLevelType w:val="hybridMultilevel"/>
    <w:tmpl w:val="AD3677D4"/>
    <w:lvl w:ilvl="0" w:tplc="70061176">
      <w:start w:val="1"/>
      <w:numFmt w:val="bullet"/>
      <w:lvlText w:val=""/>
      <w:lvlJc w:val="left"/>
      <w:pPr>
        <w:tabs>
          <w:tab w:val="num" w:pos="720"/>
        </w:tabs>
        <w:ind w:left="720" w:hanging="360"/>
      </w:pPr>
      <w:rPr>
        <w:rFonts w:ascii="Wingdings" w:hAnsi="Wingdings" w:hint="default"/>
      </w:rPr>
    </w:lvl>
    <w:lvl w:ilvl="1" w:tplc="5D18D9BC">
      <w:start w:val="1"/>
      <w:numFmt w:val="bullet"/>
      <w:lvlText w:val=""/>
      <w:lvlJc w:val="left"/>
      <w:pPr>
        <w:tabs>
          <w:tab w:val="num" w:pos="1440"/>
        </w:tabs>
        <w:ind w:left="1440" w:hanging="360"/>
      </w:pPr>
      <w:rPr>
        <w:rFonts w:ascii="Wingdings" w:hAnsi="Wingdings" w:hint="default"/>
      </w:rPr>
    </w:lvl>
    <w:lvl w:ilvl="2" w:tplc="BA8281EC" w:tentative="1">
      <w:start w:val="1"/>
      <w:numFmt w:val="bullet"/>
      <w:lvlText w:val=""/>
      <w:lvlJc w:val="left"/>
      <w:pPr>
        <w:tabs>
          <w:tab w:val="num" w:pos="2160"/>
        </w:tabs>
        <w:ind w:left="2160" w:hanging="360"/>
      </w:pPr>
      <w:rPr>
        <w:rFonts w:ascii="Wingdings" w:hAnsi="Wingdings" w:hint="default"/>
      </w:rPr>
    </w:lvl>
    <w:lvl w:ilvl="3" w:tplc="C1822486" w:tentative="1">
      <w:start w:val="1"/>
      <w:numFmt w:val="bullet"/>
      <w:lvlText w:val=""/>
      <w:lvlJc w:val="left"/>
      <w:pPr>
        <w:tabs>
          <w:tab w:val="num" w:pos="2880"/>
        </w:tabs>
        <w:ind w:left="2880" w:hanging="360"/>
      </w:pPr>
      <w:rPr>
        <w:rFonts w:ascii="Wingdings" w:hAnsi="Wingdings" w:hint="default"/>
      </w:rPr>
    </w:lvl>
    <w:lvl w:ilvl="4" w:tplc="9244D466" w:tentative="1">
      <w:start w:val="1"/>
      <w:numFmt w:val="bullet"/>
      <w:lvlText w:val=""/>
      <w:lvlJc w:val="left"/>
      <w:pPr>
        <w:tabs>
          <w:tab w:val="num" w:pos="3600"/>
        </w:tabs>
        <w:ind w:left="3600" w:hanging="360"/>
      </w:pPr>
      <w:rPr>
        <w:rFonts w:ascii="Wingdings" w:hAnsi="Wingdings" w:hint="default"/>
      </w:rPr>
    </w:lvl>
    <w:lvl w:ilvl="5" w:tplc="F17CD628" w:tentative="1">
      <w:start w:val="1"/>
      <w:numFmt w:val="bullet"/>
      <w:lvlText w:val=""/>
      <w:lvlJc w:val="left"/>
      <w:pPr>
        <w:tabs>
          <w:tab w:val="num" w:pos="4320"/>
        </w:tabs>
        <w:ind w:left="4320" w:hanging="360"/>
      </w:pPr>
      <w:rPr>
        <w:rFonts w:ascii="Wingdings" w:hAnsi="Wingdings" w:hint="default"/>
      </w:rPr>
    </w:lvl>
    <w:lvl w:ilvl="6" w:tplc="5DD4071C" w:tentative="1">
      <w:start w:val="1"/>
      <w:numFmt w:val="bullet"/>
      <w:lvlText w:val=""/>
      <w:lvlJc w:val="left"/>
      <w:pPr>
        <w:tabs>
          <w:tab w:val="num" w:pos="5040"/>
        </w:tabs>
        <w:ind w:left="5040" w:hanging="360"/>
      </w:pPr>
      <w:rPr>
        <w:rFonts w:ascii="Wingdings" w:hAnsi="Wingdings" w:hint="default"/>
      </w:rPr>
    </w:lvl>
    <w:lvl w:ilvl="7" w:tplc="17AA3B86" w:tentative="1">
      <w:start w:val="1"/>
      <w:numFmt w:val="bullet"/>
      <w:lvlText w:val=""/>
      <w:lvlJc w:val="left"/>
      <w:pPr>
        <w:tabs>
          <w:tab w:val="num" w:pos="5760"/>
        </w:tabs>
        <w:ind w:left="5760" w:hanging="360"/>
      </w:pPr>
      <w:rPr>
        <w:rFonts w:ascii="Wingdings" w:hAnsi="Wingdings" w:hint="default"/>
      </w:rPr>
    </w:lvl>
    <w:lvl w:ilvl="8" w:tplc="F0020C7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35749A8"/>
    <w:multiLevelType w:val="hybridMultilevel"/>
    <w:tmpl w:val="6C987F5A"/>
    <w:lvl w:ilvl="0" w:tplc="D0CA8F14">
      <w:start w:val="1"/>
      <w:numFmt w:val="bullet"/>
      <w:lvlText w:val=""/>
      <w:lvlJc w:val="left"/>
      <w:pPr>
        <w:tabs>
          <w:tab w:val="num" w:pos="1097"/>
        </w:tabs>
        <w:ind w:left="1097" w:hanging="360"/>
      </w:pPr>
      <w:rPr>
        <w:rFonts w:ascii="Wingdings" w:eastAsia="宋体" w:hAnsi="Wingdings" w:cs="宋体" w:hint="default"/>
        <w:b/>
      </w:rPr>
    </w:lvl>
    <w:lvl w:ilvl="1" w:tplc="04090003" w:tentative="1">
      <w:start w:val="1"/>
      <w:numFmt w:val="bullet"/>
      <w:lvlText w:val=""/>
      <w:lvlJc w:val="left"/>
      <w:pPr>
        <w:tabs>
          <w:tab w:val="num" w:pos="1577"/>
        </w:tabs>
        <w:ind w:left="1577" w:hanging="420"/>
      </w:pPr>
      <w:rPr>
        <w:rFonts w:ascii="Wingdings" w:hAnsi="Wingdings" w:hint="default"/>
      </w:rPr>
    </w:lvl>
    <w:lvl w:ilvl="2" w:tplc="04090005" w:tentative="1">
      <w:start w:val="1"/>
      <w:numFmt w:val="bullet"/>
      <w:lvlText w:val=""/>
      <w:lvlJc w:val="left"/>
      <w:pPr>
        <w:tabs>
          <w:tab w:val="num" w:pos="1997"/>
        </w:tabs>
        <w:ind w:left="1997" w:hanging="420"/>
      </w:pPr>
      <w:rPr>
        <w:rFonts w:ascii="Wingdings" w:hAnsi="Wingdings" w:hint="default"/>
      </w:rPr>
    </w:lvl>
    <w:lvl w:ilvl="3" w:tplc="04090001" w:tentative="1">
      <w:start w:val="1"/>
      <w:numFmt w:val="bullet"/>
      <w:lvlText w:val=""/>
      <w:lvlJc w:val="left"/>
      <w:pPr>
        <w:tabs>
          <w:tab w:val="num" w:pos="2417"/>
        </w:tabs>
        <w:ind w:left="2417" w:hanging="420"/>
      </w:pPr>
      <w:rPr>
        <w:rFonts w:ascii="Wingdings" w:hAnsi="Wingdings" w:hint="default"/>
      </w:rPr>
    </w:lvl>
    <w:lvl w:ilvl="4" w:tplc="04090003" w:tentative="1">
      <w:start w:val="1"/>
      <w:numFmt w:val="bullet"/>
      <w:lvlText w:val=""/>
      <w:lvlJc w:val="left"/>
      <w:pPr>
        <w:tabs>
          <w:tab w:val="num" w:pos="2837"/>
        </w:tabs>
        <w:ind w:left="2837" w:hanging="420"/>
      </w:pPr>
      <w:rPr>
        <w:rFonts w:ascii="Wingdings" w:hAnsi="Wingdings" w:hint="default"/>
      </w:rPr>
    </w:lvl>
    <w:lvl w:ilvl="5" w:tplc="04090005" w:tentative="1">
      <w:start w:val="1"/>
      <w:numFmt w:val="bullet"/>
      <w:lvlText w:val=""/>
      <w:lvlJc w:val="left"/>
      <w:pPr>
        <w:tabs>
          <w:tab w:val="num" w:pos="3257"/>
        </w:tabs>
        <w:ind w:left="3257" w:hanging="420"/>
      </w:pPr>
      <w:rPr>
        <w:rFonts w:ascii="Wingdings" w:hAnsi="Wingdings" w:hint="default"/>
      </w:rPr>
    </w:lvl>
    <w:lvl w:ilvl="6" w:tplc="04090001" w:tentative="1">
      <w:start w:val="1"/>
      <w:numFmt w:val="bullet"/>
      <w:lvlText w:val=""/>
      <w:lvlJc w:val="left"/>
      <w:pPr>
        <w:tabs>
          <w:tab w:val="num" w:pos="3677"/>
        </w:tabs>
        <w:ind w:left="3677" w:hanging="420"/>
      </w:pPr>
      <w:rPr>
        <w:rFonts w:ascii="Wingdings" w:hAnsi="Wingdings" w:hint="default"/>
      </w:rPr>
    </w:lvl>
    <w:lvl w:ilvl="7" w:tplc="04090003" w:tentative="1">
      <w:start w:val="1"/>
      <w:numFmt w:val="bullet"/>
      <w:lvlText w:val=""/>
      <w:lvlJc w:val="left"/>
      <w:pPr>
        <w:tabs>
          <w:tab w:val="num" w:pos="4097"/>
        </w:tabs>
        <w:ind w:left="4097" w:hanging="420"/>
      </w:pPr>
      <w:rPr>
        <w:rFonts w:ascii="Wingdings" w:hAnsi="Wingdings" w:hint="default"/>
      </w:rPr>
    </w:lvl>
    <w:lvl w:ilvl="8" w:tplc="04090005" w:tentative="1">
      <w:start w:val="1"/>
      <w:numFmt w:val="bullet"/>
      <w:lvlText w:val=""/>
      <w:lvlJc w:val="left"/>
      <w:pPr>
        <w:tabs>
          <w:tab w:val="num" w:pos="4517"/>
        </w:tabs>
        <w:ind w:left="4517" w:hanging="420"/>
      </w:pPr>
      <w:rPr>
        <w:rFonts w:ascii="Wingdings" w:hAnsi="Wingdings" w:hint="default"/>
      </w:rPr>
    </w:lvl>
  </w:abstractNum>
  <w:abstractNum w:abstractNumId="8"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9" w15:restartNumberingAfterBreak="0">
    <w:nsid w:val="38D45CB4"/>
    <w:multiLevelType w:val="hybridMultilevel"/>
    <w:tmpl w:val="7BC6FC6C"/>
    <w:lvl w:ilvl="0" w:tplc="A54CD308">
      <w:start w:val="4"/>
      <w:numFmt w:val="decimal"/>
      <w:lvlText w:val="%1．"/>
      <w:lvlJc w:val="left"/>
      <w:pPr>
        <w:tabs>
          <w:tab w:val="num" w:pos="765"/>
        </w:tabs>
        <w:ind w:left="765" w:hanging="360"/>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10" w15:restartNumberingAfterBreak="0">
    <w:nsid w:val="3F707D68"/>
    <w:multiLevelType w:val="multilevel"/>
    <w:tmpl w:val="B2609FA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42267DF0"/>
    <w:multiLevelType w:val="hybridMultilevel"/>
    <w:tmpl w:val="11E84F8A"/>
    <w:lvl w:ilvl="0" w:tplc="F49233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4D12BD"/>
    <w:multiLevelType w:val="hybridMultilevel"/>
    <w:tmpl w:val="3E26C614"/>
    <w:lvl w:ilvl="0" w:tplc="91E2F4D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47177E28"/>
    <w:multiLevelType w:val="hybridMultilevel"/>
    <w:tmpl w:val="A14C4B6C"/>
    <w:lvl w:ilvl="0" w:tplc="3454EECC">
      <w:start w:val="3"/>
      <w:numFmt w:val="bullet"/>
      <w:lvlText w:val=""/>
      <w:lvlJc w:val="left"/>
      <w:pPr>
        <w:tabs>
          <w:tab w:val="num" w:pos="980"/>
        </w:tabs>
        <w:ind w:left="980" w:hanging="360"/>
      </w:pPr>
      <w:rPr>
        <w:rFonts w:ascii="Wingdings" w:eastAsia="宋体" w:hAnsi="Wingdings" w:cs="宋体" w:hint="default"/>
      </w:rPr>
    </w:lvl>
    <w:lvl w:ilvl="1" w:tplc="04090003" w:tentative="1">
      <w:start w:val="1"/>
      <w:numFmt w:val="bullet"/>
      <w:lvlText w:val=""/>
      <w:lvlJc w:val="left"/>
      <w:pPr>
        <w:tabs>
          <w:tab w:val="num" w:pos="1460"/>
        </w:tabs>
        <w:ind w:left="1460" w:hanging="420"/>
      </w:pPr>
      <w:rPr>
        <w:rFonts w:ascii="Wingdings" w:hAnsi="Wingdings" w:hint="default"/>
      </w:rPr>
    </w:lvl>
    <w:lvl w:ilvl="2" w:tplc="04090005" w:tentative="1">
      <w:start w:val="1"/>
      <w:numFmt w:val="bullet"/>
      <w:lvlText w:val=""/>
      <w:lvlJc w:val="left"/>
      <w:pPr>
        <w:tabs>
          <w:tab w:val="num" w:pos="1880"/>
        </w:tabs>
        <w:ind w:left="1880" w:hanging="420"/>
      </w:pPr>
      <w:rPr>
        <w:rFonts w:ascii="Wingdings" w:hAnsi="Wingdings" w:hint="default"/>
      </w:rPr>
    </w:lvl>
    <w:lvl w:ilvl="3" w:tplc="04090001" w:tentative="1">
      <w:start w:val="1"/>
      <w:numFmt w:val="bullet"/>
      <w:lvlText w:val=""/>
      <w:lvlJc w:val="left"/>
      <w:pPr>
        <w:tabs>
          <w:tab w:val="num" w:pos="2300"/>
        </w:tabs>
        <w:ind w:left="2300" w:hanging="420"/>
      </w:pPr>
      <w:rPr>
        <w:rFonts w:ascii="Wingdings" w:hAnsi="Wingdings" w:hint="default"/>
      </w:rPr>
    </w:lvl>
    <w:lvl w:ilvl="4" w:tplc="04090003" w:tentative="1">
      <w:start w:val="1"/>
      <w:numFmt w:val="bullet"/>
      <w:lvlText w:val=""/>
      <w:lvlJc w:val="left"/>
      <w:pPr>
        <w:tabs>
          <w:tab w:val="num" w:pos="2720"/>
        </w:tabs>
        <w:ind w:left="2720" w:hanging="420"/>
      </w:pPr>
      <w:rPr>
        <w:rFonts w:ascii="Wingdings" w:hAnsi="Wingdings" w:hint="default"/>
      </w:rPr>
    </w:lvl>
    <w:lvl w:ilvl="5" w:tplc="04090005" w:tentative="1">
      <w:start w:val="1"/>
      <w:numFmt w:val="bullet"/>
      <w:lvlText w:val=""/>
      <w:lvlJc w:val="left"/>
      <w:pPr>
        <w:tabs>
          <w:tab w:val="num" w:pos="3140"/>
        </w:tabs>
        <w:ind w:left="3140" w:hanging="420"/>
      </w:pPr>
      <w:rPr>
        <w:rFonts w:ascii="Wingdings" w:hAnsi="Wingdings" w:hint="default"/>
      </w:rPr>
    </w:lvl>
    <w:lvl w:ilvl="6" w:tplc="04090001" w:tentative="1">
      <w:start w:val="1"/>
      <w:numFmt w:val="bullet"/>
      <w:lvlText w:val=""/>
      <w:lvlJc w:val="left"/>
      <w:pPr>
        <w:tabs>
          <w:tab w:val="num" w:pos="3560"/>
        </w:tabs>
        <w:ind w:left="3560" w:hanging="420"/>
      </w:pPr>
      <w:rPr>
        <w:rFonts w:ascii="Wingdings" w:hAnsi="Wingdings" w:hint="default"/>
      </w:rPr>
    </w:lvl>
    <w:lvl w:ilvl="7" w:tplc="04090003" w:tentative="1">
      <w:start w:val="1"/>
      <w:numFmt w:val="bullet"/>
      <w:lvlText w:val=""/>
      <w:lvlJc w:val="left"/>
      <w:pPr>
        <w:tabs>
          <w:tab w:val="num" w:pos="3980"/>
        </w:tabs>
        <w:ind w:left="3980" w:hanging="420"/>
      </w:pPr>
      <w:rPr>
        <w:rFonts w:ascii="Wingdings" w:hAnsi="Wingdings" w:hint="default"/>
      </w:rPr>
    </w:lvl>
    <w:lvl w:ilvl="8" w:tplc="04090005" w:tentative="1">
      <w:start w:val="1"/>
      <w:numFmt w:val="bullet"/>
      <w:lvlText w:val=""/>
      <w:lvlJc w:val="left"/>
      <w:pPr>
        <w:tabs>
          <w:tab w:val="num" w:pos="4400"/>
        </w:tabs>
        <w:ind w:left="4400" w:hanging="420"/>
      </w:pPr>
      <w:rPr>
        <w:rFonts w:ascii="Wingdings" w:hAnsi="Wingdings" w:hint="default"/>
      </w:rPr>
    </w:lvl>
  </w:abstractNum>
  <w:abstractNum w:abstractNumId="14" w15:restartNumberingAfterBreak="0">
    <w:nsid w:val="4B28794A"/>
    <w:multiLevelType w:val="hybridMultilevel"/>
    <w:tmpl w:val="1394516A"/>
    <w:lvl w:ilvl="0" w:tplc="542C86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D476323"/>
    <w:multiLevelType w:val="hybridMultilevel"/>
    <w:tmpl w:val="32C29B42"/>
    <w:lvl w:ilvl="0" w:tplc="98941544">
      <w:start w:val="1"/>
      <w:numFmt w:val="japaneseCounting"/>
      <w:lvlText w:val="(%1)"/>
      <w:lvlJc w:val="left"/>
      <w:pPr>
        <w:tabs>
          <w:tab w:val="num" w:pos="405"/>
        </w:tabs>
        <w:ind w:left="405" w:hanging="405"/>
      </w:pPr>
      <w:rPr>
        <w:rFonts w:ascii="Times New Roman" w:eastAsia="宋体" w:hAnsi="Times New Roman" w:cs="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32A3A3D"/>
    <w:multiLevelType w:val="multilevel"/>
    <w:tmpl w:val="3490E344"/>
    <w:lvl w:ilvl="0">
      <w:start w:val="1"/>
      <w:numFmt w:val="decimal"/>
      <w:lvlText w:val="(%1)"/>
      <w:lvlJc w:val="left"/>
      <w:pPr>
        <w:tabs>
          <w:tab w:val="num" w:pos="595"/>
        </w:tabs>
        <w:ind w:left="595" w:hanging="360"/>
      </w:pPr>
      <w:rPr>
        <w:rFonts w:hint="default"/>
        <w:b/>
        <w:color w:val="000000"/>
      </w:rPr>
    </w:lvl>
    <w:lvl w:ilvl="1">
      <w:start w:val="1"/>
      <w:numFmt w:val="lowerLetter"/>
      <w:lvlText w:val="%2)"/>
      <w:lvlJc w:val="left"/>
      <w:pPr>
        <w:tabs>
          <w:tab w:val="num" w:pos="1075"/>
        </w:tabs>
        <w:ind w:left="1075" w:hanging="420"/>
      </w:pPr>
    </w:lvl>
    <w:lvl w:ilvl="2">
      <w:start w:val="1"/>
      <w:numFmt w:val="lowerRoman"/>
      <w:lvlText w:val="%3."/>
      <w:lvlJc w:val="right"/>
      <w:pPr>
        <w:tabs>
          <w:tab w:val="num" w:pos="1495"/>
        </w:tabs>
        <w:ind w:left="1495" w:hanging="420"/>
      </w:pPr>
    </w:lvl>
    <w:lvl w:ilvl="3">
      <w:start w:val="1"/>
      <w:numFmt w:val="decimal"/>
      <w:lvlText w:val="%4."/>
      <w:lvlJc w:val="left"/>
      <w:pPr>
        <w:tabs>
          <w:tab w:val="num" w:pos="1915"/>
        </w:tabs>
        <w:ind w:left="1915" w:hanging="420"/>
      </w:pPr>
    </w:lvl>
    <w:lvl w:ilvl="4">
      <w:start w:val="1"/>
      <w:numFmt w:val="lowerLetter"/>
      <w:lvlText w:val="%5)"/>
      <w:lvlJc w:val="left"/>
      <w:pPr>
        <w:tabs>
          <w:tab w:val="num" w:pos="2335"/>
        </w:tabs>
        <w:ind w:left="2335" w:hanging="420"/>
      </w:pPr>
    </w:lvl>
    <w:lvl w:ilvl="5">
      <w:start w:val="1"/>
      <w:numFmt w:val="lowerRoman"/>
      <w:lvlText w:val="%6."/>
      <w:lvlJc w:val="right"/>
      <w:pPr>
        <w:tabs>
          <w:tab w:val="num" w:pos="2755"/>
        </w:tabs>
        <w:ind w:left="2755" w:hanging="420"/>
      </w:pPr>
    </w:lvl>
    <w:lvl w:ilvl="6">
      <w:start w:val="1"/>
      <w:numFmt w:val="decimal"/>
      <w:lvlText w:val="%7."/>
      <w:lvlJc w:val="left"/>
      <w:pPr>
        <w:tabs>
          <w:tab w:val="num" w:pos="3175"/>
        </w:tabs>
        <w:ind w:left="3175" w:hanging="420"/>
      </w:pPr>
    </w:lvl>
    <w:lvl w:ilvl="7">
      <w:start w:val="1"/>
      <w:numFmt w:val="lowerLetter"/>
      <w:lvlText w:val="%8)"/>
      <w:lvlJc w:val="left"/>
      <w:pPr>
        <w:tabs>
          <w:tab w:val="num" w:pos="3595"/>
        </w:tabs>
        <w:ind w:left="3595" w:hanging="420"/>
      </w:pPr>
    </w:lvl>
    <w:lvl w:ilvl="8">
      <w:start w:val="1"/>
      <w:numFmt w:val="lowerRoman"/>
      <w:lvlText w:val="%9."/>
      <w:lvlJc w:val="right"/>
      <w:pPr>
        <w:tabs>
          <w:tab w:val="num" w:pos="4015"/>
        </w:tabs>
        <w:ind w:left="4015" w:hanging="420"/>
      </w:pPr>
    </w:lvl>
  </w:abstractNum>
  <w:abstractNum w:abstractNumId="17" w15:restartNumberingAfterBreak="0">
    <w:nsid w:val="55014B78"/>
    <w:multiLevelType w:val="hybridMultilevel"/>
    <w:tmpl w:val="59849058"/>
    <w:lvl w:ilvl="0" w:tplc="109A5F38">
      <w:start w:val="2"/>
      <w:numFmt w:val="bullet"/>
      <w:lvlText w:val=""/>
      <w:lvlJc w:val="left"/>
      <w:pPr>
        <w:tabs>
          <w:tab w:val="num" w:pos="990"/>
        </w:tabs>
        <w:ind w:left="990" w:hanging="360"/>
      </w:pPr>
      <w:rPr>
        <w:rFonts w:ascii="Wingdings" w:eastAsia="宋体" w:hAnsi="Wingdings" w:cs="宋体" w:hint="default"/>
        <w:b/>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18" w15:restartNumberingAfterBreak="0">
    <w:nsid w:val="5D7F2BEC"/>
    <w:multiLevelType w:val="multilevel"/>
    <w:tmpl w:val="F5C41E5A"/>
    <w:lvl w:ilvl="0">
      <w:start w:val="1"/>
      <w:numFmt w:val="decimal"/>
      <w:lvlText w:val="%1"/>
      <w:lvlJc w:val="left"/>
      <w:pPr>
        <w:ind w:left="600" w:hanging="600"/>
      </w:pPr>
      <w:rPr>
        <w:rFonts w:hint="default"/>
      </w:rPr>
    </w:lvl>
    <w:lvl w:ilvl="1">
      <w:start w:val="1"/>
      <w:numFmt w:val="decimal"/>
      <w:lvlText w:val="2.%2"/>
      <w:lvlJc w:val="left"/>
      <w:pPr>
        <w:ind w:left="600" w:hanging="60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531BA0"/>
    <w:multiLevelType w:val="hybridMultilevel"/>
    <w:tmpl w:val="4B1037FC"/>
    <w:lvl w:ilvl="0" w:tplc="6624E33A">
      <w:start w:val="1"/>
      <w:numFmt w:val="decimal"/>
      <w:lvlText w:val="(%1)"/>
      <w:lvlJc w:val="left"/>
      <w:pPr>
        <w:tabs>
          <w:tab w:val="num" w:pos="634"/>
        </w:tabs>
        <w:ind w:left="634" w:hanging="420"/>
      </w:pPr>
      <w:rPr>
        <w:rFonts w:ascii="仿宋_GB2312" w:eastAsia="仿宋_GB2312" w:hAnsi="Arial" w:hint="default"/>
        <w:b/>
        <w:color w:val="000000"/>
      </w:rPr>
    </w:lvl>
    <w:lvl w:ilvl="1" w:tplc="17E61522">
      <w:start w:val="1"/>
      <w:numFmt w:val="upperLetter"/>
      <w:lvlText w:val="%2."/>
      <w:lvlJc w:val="left"/>
      <w:pPr>
        <w:tabs>
          <w:tab w:val="num" w:pos="994"/>
        </w:tabs>
        <w:ind w:left="994" w:hanging="360"/>
      </w:pPr>
      <w:rPr>
        <w:rFonts w:hint="default"/>
      </w:rPr>
    </w:lvl>
    <w:lvl w:ilvl="2" w:tplc="0409001B" w:tentative="1">
      <w:start w:val="1"/>
      <w:numFmt w:val="lowerRoman"/>
      <w:lvlText w:val="%3."/>
      <w:lvlJc w:val="right"/>
      <w:pPr>
        <w:tabs>
          <w:tab w:val="num" w:pos="1474"/>
        </w:tabs>
        <w:ind w:left="1474" w:hanging="420"/>
      </w:pPr>
    </w:lvl>
    <w:lvl w:ilvl="3" w:tplc="0409000F" w:tentative="1">
      <w:start w:val="1"/>
      <w:numFmt w:val="decimal"/>
      <w:lvlText w:val="%4."/>
      <w:lvlJc w:val="left"/>
      <w:pPr>
        <w:tabs>
          <w:tab w:val="num" w:pos="1894"/>
        </w:tabs>
        <w:ind w:left="1894" w:hanging="420"/>
      </w:pPr>
    </w:lvl>
    <w:lvl w:ilvl="4" w:tplc="04090019" w:tentative="1">
      <w:start w:val="1"/>
      <w:numFmt w:val="lowerLetter"/>
      <w:lvlText w:val="%5)"/>
      <w:lvlJc w:val="left"/>
      <w:pPr>
        <w:tabs>
          <w:tab w:val="num" w:pos="2314"/>
        </w:tabs>
        <w:ind w:left="2314" w:hanging="420"/>
      </w:pPr>
    </w:lvl>
    <w:lvl w:ilvl="5" w:tplc="0409001B" w:tentative="1">
      <w:start w:val="1"/>
      <w:numFmt w:val="lowerRoman"/>
      <w:lvlText w:val="%6."/>
      <w:lvlJc w:val="right"/>
      <w:pPr>
        <w:tabs>
          <w:tab w:val="num" w:pos="2734"/>
        </w:tabs>
        <w:ind w:left="2734" w:hanging="420"/>
      </w:pPr>
    </w:lvl>
    <w:lvl w:ilvl="6" w:tplc="0409000F" w:tentative="1">
      <w:start w:val="1"/>
      <w:numFmt w:val="decimal"/>
      <w:lvlText w:val="%7."/>
      <w:lvlJc w:val="left"/>
      <w:pPr>
        <w:tabs>
          <w:tab w:val="num" w:pos="3154"/>
        </w:tabs>
        <w:ind w:left="3154" w:hanging="420"/>
      </w:pPr>
    </w:lvl>
    <w:lvl w:ilvl="7" w:tplc="04090019" w:tentative="1">
      <w:start w:val="1"/>
      <w:numFmt w:val="lowerLetter"/>
      <w:lvlText w:val="%8)"/>
      <w:lvlJc w:val="left"/>
      <w:pPr>
        <w:tabs>
          <w:tab w:val="num" w:pos="3574"/>
        </w:tabs>
        <w:ind w:left="3574" w:hanging="420"/>
      </w:pPr>
    </w:lvl>
    <w:lvl w:ilvl="8" w:tplc="0409001B" w:tentative="1">
      <w:start w:val="1"/>
      <w:numFmt w:val="lowerRoman"/>
      <w:lvlText w:val="%9."/>
      <w:lvlJc w:val="right"/>
      <w:pPr>
        <w:tabs>
          <w:tab w:val="num" w:pos="3994"/>
        </w:tabs>
        <w:ind w:left="3994" w:hanging="420"/>
      </w:pPr>
    </w:lvl>
  </w:abstractNum>
  <w:abstractNum w:abstractNumId="20" w15:restartNumberingAfterBreak="0">
    <w:nsid w:val="641E1FE7"/>
    <w:multiLevelType w:val="hybridMultilevel"/>
    <w:tmpl w:val="105ABF0E"/>
    <w:lvl w:ilvl="0" w:tplc="F6FCEE42">
      <w:start w:val="1"/>
      <w:numFmt w:val="bullet"/>
      <w:lvlText w:val=""/>
      <w:lvlJc w:val="left"/>
      <w:pPr>
        <w:tabs>
          <w:tab w:val="num" w:pos="720"/>
        </w:tabs>
        <w:ind w:left="720" w:hanging="360"/>
      </w:pPr>
      <w:rPr>
        <w:rFonts w:ascii="Wingdings" w:hAnsi="Wingdings" w:hint="default"/>
      </w:rPr>
    </w:lvl>
    <w:lvl w:ilvl="1" w:tplc="EED270A8">
      <w:start w:val="1"/>
      <w:numFmt w:val="bullet"/>
      <w:lvlText w:val=""/>
      <w:lvlJc w:val="left"/>
      <w:pPr>
        <w:tabs>
          <w:tab w:val="num" w:pos="1440"/>
        </w:tabs>
        <w:ind w:left="1440" w:hanging="360"/>
      </w:pPr>
      <w:rPr>
        <w:rFonts w:ascii="Wingdings" w:hAnsi="Wingdings" w:hint="default"/>
      </w:rPr>
    </w:lvl>
    <w:lvl w:ilvl="2" w:tplc="39AAA488" w:tentative="1">
      <w:start w:val="1"/>
      <w:numFmt w:val="bullet"/>
      <w:lvlText w:val=""/>
      <w:lvlJc w:val="left"/>
      <w:pPr>
        <w:tabs>
          <w:tab w:val="num" w:pos="2160"/>
        </w:tabs>
        <w:ind w:left="2160" w:hanging="360"/>
      </w:pPr>
      <w:rPr>
        <w:rFonts w:ascii="Wingdings" w:hAnsi="Wingdings" w:hint="default"/>
      </w:rPr>
    </w:lvl>
    <w:lvl w:ilvl="3" w:tplc="90E4F1C6" w:tentative="1">
      <w:start w:val="1"/>
      <w:numFmt w:val="bullet"/>
      <w:lvlText w:val=""/>
      <w:lvlJc w:val="left"/>
      <w:pPr>
        <w:tabs>
          <w:tab w:val="num" w:pos="2880"/>
        </w:tabs>
        <w:ind w:left="2880" w:hanging="360"/>
      </w:pPr>
      <w:rPr>
        <w:rFonts w:ascii="Wingdings" w:hAnsi="Wingdings" w:hint="default"/>
      </w:rPr>
    </w:lvl>
    <w:lvl w:ilvl="4" w:tplc="DB6A1DA4" w:tentative="1">
      <w:start w:val="1"/>
      <w:numFmt w:val="bullet"/>
      <w:lvlText w:val=""/>
      <w:lvlJc w:val="left"/>
      <w:pPr>
        <w:tabs>
          <w:tab w:val="num" w:pos="3600"/>
        </w:tabs>
        <w:ind w:left="3600" w:hanging="360"/>
      </w:pPr>
      <w:rPr>
        <w:rFonts w:ascii="Wingdings" w:hAnsi="Wingdings" w:hint="default"/>
      </w:rPr>
    </w:lvl>
    <w:lvl w:ilvl="5" w:tplc="771CFFD0" w:tentative="1">
      <w:start w:val="1"/>
      <w:numFmt w:val="bullet"/>
      <w:lvlText w:val=""/>
      <w:lvlJc w:val="left"/>
      <w:pPr>
        <w:tabs>
          <w:tab w:val="num" w:pos="4320"/>
        </w:tabs>
        <w:ind w:left="4320" w:hanging="360"/>
      </w:pPr>
      <w:rPr>
        <w:rFonts w:ascii="Wingdings" w:hAnsi="Wingdings" w:hint="default"/>
      </w:rPr>
    </w:lvl>
    <w:lvl w:ilvl="6" w:tplc="750CAD48" w:tentative="1">
      <w:start w:val="1"/>
      <w:numFmt w:val="bullet"/>
      <w:lvlText w:val=""/>
      <w:lvlJc w:val="left"/>
      <w:pPr>
        <w:tabs>
          <w:tab w:val="num" w:pos="5040"/>
        </w:tabs>
        <w:ind w:left="5040" w:hanging="360"/>
      </w:pPr>
      <w:rPr>
        <w:rFonts w:ascii="Wingdings" w:hAnsi="Wingdings" w:hint="default"/>
      </w:rPr>
    </w:lvl>
    <w:lvl w:ilvl="7" w:tplc="379830EA" w:tentative="1">
      <w:start w:val="1"/>
      <w:numFmt w:val="bullet"/>
      <w:lvlText w:val=""/>
      <w:lvlJc w:val="left"/>
      <w:pPr>
        <w:tabs>
          <w:tab w:val="num" w:pos="5760"/>
        </w:tabs>
        <w:ind w:left="5760" w:hanging="360"/>
      </w:pPr>
      <w:rPr>
        <w:rFonts w:ascii="Wingdings" w:hAnsi="Wingdings" w:hint="default"/>
      </w:rPr>
    </w:lvl>
    <w:lvl w:ilvl="8" w:tplc="094AD756"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448793E"/>
    <w:multiLevelType w:val="hybridMultilevel"/>
    <w:tmpl w:val="53C045B6"/>
    <w:lvl w:ilvl="0" w:tplc="86887A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858336C"/>
    <w:multiLevelType w:val="hybridMultilevel"/>
    <w:tmpl w:val="B9EAE542"/>
    <w:lvl w:ilvl="0" w:tplc="3A30C56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3" w15:restartNumberingAfterBreak="0">
    <w:nsid w:val="6CD5656F"/>
    <w:multiLevelType w:val="multilevel"/>
    <w:tmpl w:val="7740520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15:restartNumberingAfterBreak="0">
    <w:nsid w:val="6D61042E"/>
    <w:multiLevelType w:val="hybridMultilevel"/>
    <w:tmpl w:val="46023D46"/>
    <w:lvl w:ilvl="0" w:tplc="1E1C6340">
      <w:start w:val="1"/>
      <w:numFmt w:val="decimal"/>
      <w:lvlText w:val="%1."/>
      <w:lvlJc w:val="left"/>
      <w:pPr>
        <w:tabs>
          <w:tab w:val="num" w:pos="765"/>
        </w:tabs>
        <w:ind w:left="765" w:hanging="360"/>
      </w:pPr>
      <w:rPr>
        <w:rFonts w:hint="default"/>
        <w:b/>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25" w15:restartNumberingAfterBreak="0">
    <w:nsid w:val="6F391F13"/>
    <w:multiLevelType w:val="hybridMultilevel"/>
    <w:tmpl w:val="6A104FF0"/>
    <w:lvl w:ilvl="0" w:tplc="884A2882">
      <w:start w:val="1"/>
      <w:numFmt w:val="decimal"/>
      <w:lvlText w:val="%1．"/>
      <w:lvlJc w:val="left"/>
      <w:pPr>
        <w:tabs>
          <w:tab w:val="num" w:pos="1538"/>
        </w:tabs>
        <w:ind w:left="1538" w:hanging="750"/>
      </w:pPr>
      <w:rPr>
        <w:rFonts w:hint="default"/>
      </w:rPr>
    </w:lvl>
    <w:lvl w:ilvl="1" w:tplc="04090019" w:tentative="1">
      <w:start w:val="1"/>
      <w:numFmt w:val="lowerLetter"/>
      <w:lvlText w:val="%2)"/>
      <w:lvlJc w:val="left"/>
      <w:pPr>
        <w:tabs>
          <w:tab w:val="num" w:pos="1628"/>
        </w:tabs>
        <w:ind w:left="1628" w:hanging="420"/>
      </w:pPr>
    </w:lvl>
    <w:lvl w:ilvl="2" w:tplc="0409001B" w:tentative="1">
      <w:start w:val="1"/>
      <w:numFmt w:val="lowerRoman"/>
      <w:lvlText w:val="%3."/>
      <w:lvlJc w:val="right"/>
      <w:pPr>
        <w:tabs>
          <w:tab w:val="num" w:pos="2048"/>
        </w:tabs>
        <w:ind w:left="2048" w:hanging="420"/>
      </w:pPr>
    </w:lvl>
    <w:lvl w:ilvl="3" w:tplc="0409000F" w:tentative="1">
      <w:start w:val="1"/>
      <w:numFmt w:val="decimal"/>
      <w:lvlText w:val="%4."/>
      <w:lvlJc w:val="left"/>
      <w:pPr>
        <w:tabs>
          <w:tab w:val="num" w:pos="2468"/>
        </w:tabs>
        <w:ind w:left="2468" w:hanging="420"/>
      </w:pPr>
    </w:lvl>
    <w:lvl w:ilvl="4" w:tplc="04090019" w:tentative="1">
      <w:start w:val="1"/>
      <w:numFmt w:val="lowerLetter"/>
      <w:lvlText w:val="%5)"/>
      <w:lvlJc w:val="left"/>
      <w:pPr>
        <w:tabs>
          <w:tab w:val="num" w:pos="2888"/>
        </w:tabs>
        <w:ind w:left="2888" w:hanging="420"/>
      </w:pPr>
    </w:lvl>
    <w:lvl w:ilvl="5" w:tplc="0409001B" w:tentative="1">
      <w:start w:val="1"/>
      <w:numFmt w:val="lowerRoman"/>
      <w:lvlText w:val="%6."/>
      <w:lvlJc w:val="right"/>
      <w:pPr>
        <w:tabs>
          <w:tab w:val="num" w:pos="3308"/>
        </w:tabs>
        <w:ind w:left="3308" w:hanging="420"/>
      </w:pPr>
    </w:lvl>
    <w:lvl w:ilvl="6" w:tplc="0409000F" w:tentative="1">
      <w:start w:val="1"/>
      <w:numFmt w:val="decimal"/>
      <w:lvlText w:val="%7."/>
      <w:lvlJc w:val="left"/>
      <w:pPr>
        <w:tabs>
          <w:tab w:val="num" w:pos="3728"/>
        </w:tabs>
        <w:ind w:left="3728" w:hanging="420"/>
      </w:pPr>
    </w:lvl>
    <w:lvl w:ilvl="7" w:tplc="04090019" w:tentative="1">
      <w:start w:val="1"/>
      <w:numFmt w:val="lowerLetter"/>
      <w:lvlText w:val="%8)"/>
      <w:lvlJc w:val="left"/>
      <w:pPr>
        <w:tabs>
          <w:tab w:val="num" w:pos="4148"/>
        </w:tabs>
        <w:ind w:left="4148" w:hanging="420"/>
      </w:pPr>
    </w:lvl>
    <w:lvl w:ilvl="8" w:tplc="0409001B" w:tentative="1">
      <w:start w:val="1"/>
      <w:numFmt w:val="lowerRoman"/>
      <w:lvlText w:val="%9."/>
      <w:lvlJc w:val="right"/>
      <w:pPr>
        <w:tabs>
          <w:tab w:val="num" w:pos="4568"/>
        </w:tabs>
        <w:ind w:left="4568" w:hanging="420"/>
      </w:pPr>
    </w:lvl>
  </w:abstractNum>
  <w:abstractNum w:abstractNumId="26" w15:restartNumberingAfterBreak="0">
    <w:nsid w:val="70622FF1"/>
    <w:multiLevelType w:val="multilevel"/>
    <w:tmpl w:val="77823716"/>
    <w:lvl w:ilvl="0">
      <w:start w:val="1"/>
      <w:numFmt w:val="decimal"/>
      <w:lvlText w:val="%1"/>
      <w:lvlJc w:val="left"/>
      <w:pPr>
        <w:ind w:left="615" w:hanging="61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27" w15:restartNumberingAfterBreak="0">
    <w:nsid w:val="7D3D5E3F"/>
    <w:multiLevelType w:val="hybridMultilevel"/>
    <w:tmpl w:val="FDBA878C"/>
    <w:lvl w:ilvl="0" w:tplc="53E2A06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193"/>
        </w:tabs>
        <w:ind w:left="1193" w:hanging="420"/>
      </w:pPr>
    </w:lvl>
    <w:lvl w:ilvl="2" w:tplc="0409001B" w:tentative="1">
      <w:start w:val="1"/>
      <w:numFmt w:val="lowerRoman"/>
      <w:lvlText w:val="%3."/>
      <w:lvlJc w:val="right"/>
      <w:pPr>
        <w:tabs>
          <w:tab w:val="num" w:pos="1613"/>
        </w:tabs>
        <w:ind w:left="1613" w:hanging="420"/>
      </w:pPr>
    </w:lvl>
    <w:lvl w:ilvl="3" w:tplc="0409000F" w:tentative="1">
      <w:start w:val="1"/>
      <w:numFmt w:val="decimal"/>
      <w:lvlText w:val="%4."/>
      <w:lvlJc w:val="left"/>
      <w:pPr>
        <w:tabs>
          <w:tab w:val="num" w:pos="2033"/>
        </w:tabs>
        <w:ind w:left="2033" w:hanging="420"/>
      </w:pPr>
    </w:lvl>
    <w:lvl w:ilvl="4" w:tplc="04090019" w:tentative="1">
      <w:start w:val="1"/>
      <w:numFmt w:val="lowerLetter"/>
      <w:lvlText w:val="%5)"/>
      <w:lvlJc w:val="left"/>
      <w:pPr>
        <w:tabs>
          <w:tab w:val="num" w:pos="2453"/>
        </w:tabs>
        <w:ind w:left="2453" w:hanging="420"/>
      </w:pPr>
    </w:lvl>
    <w:lvl w:ilvl="5" w:tplc="0409001B" w:tentative="1">
      <w:start w:val="1"/>
      <w:numFmt w:val="lowerRoman"/>
      <w:lvlText w:val="%6."/>
      <w:lvlJc w:val="right"/>
      <w:pPr>
        <w:tabs>
          <w:tab w:val="num" w:pos="2873"/>
        </w:tabs>
        <w:ind w:left="2873" w:hanging="420"/>
      </w:pPr>
    </w:lvl>
    <w:lvl w:ilvl="6" w:tplc="0409000F" w:tentative="1">
      <w:start w:val="1"/>
      <w:numFmt w:val="decimal"/>
      <w:lvlText w:val="%7."/>
      <w:lvlJc w:val="left"/>
      <w:pPr>
        <w:tabs>
          <w:tab w:val="num" w:pos="3293"/>
        </w:tabs>
        <w:ind w:left="3293" w:hanging="420"/>
      </w:pPr>
    </w:lvl>
    <w:lvl w:ilvl="7" w:tplc="04090019" w:tentative="1">
      <w:start w:val="1"/>
      <w:numFmt w:val="lowerLetter"/>
      <w:lvlText w:val="%8)"/>
      <w:lvlJc w:val="left"/>
      <w:pPr>
        <w:tabs>
          <w:tab w:val="num" w:pos="3713"/>
        </w:tabs>
        <w:ind w:left="3713" w:hanging="420"/>
      </w:pPr>
    </w:lvl>
    <w:lvl w:ilvl="8" w:tplc="0409001B" w:tentative="1">
      <w:start w:val="1"/>
      <w:numFmt w:val="lowerRoman"/>
      <w:lvlText w:val="%9."/>
      <w:lvlJc w:val="right"/>
      <w:pPr>
        <w:tabs>
          <w:tab w:val="num" w:pos="4133"/>
        </w:tabs>
        <w:ind w:left="4133" w:hanging="420"/>
      </w:pPr>
    </w:lvl>
  </w:abstractNum>
  <w:num w:numId="1">
    <w:abstractNumId w:val="15"/>
  </w:num>
  <w:num w:numId="2">
    <w:abstractNumId w:val="24"/>
  </w:num>
  <w:num w:numId="3">
    <w:abstractNumId w:val="1"/>
  </w:num>
  <w:num w:numId="4">
    <w:abstractNumId w:val="20"/>
  </w:num>
  <w:num w:numId="5">
    <w:abstractNumId w:val="21"/>
  </w:num>
  <w:num w:numId="6">
    <w:abstractNumId w:val="19"/>
  </w:num>
  <w:num w:numId="7">
    <w:abstractNumId w:val="6"/>
  </w:num>
  <w:num w:numId="8">
    <w:abstractNumId w:val="13"/>
  </w:num>
  <w:num w:numId="9">
    <w:abstractNumId w:val="4"/>
  </w:num>
  <w:num w:numId="10">
    <w:abstractNumId w:val="0"/>
  </w:num>
  <w:num w:numId="11">
    <w:abstractNumId w:val="27"/>
  </w:num>
  <w:num w:numId="12">
    <w:abstractNumId w:val="17"/>
  </w:num>
  <w:num w:numId="13">
    <w:abstractNumId w:val="16"/>
  </w:num>
  <w:num w:numId="14">
    <w:abstractNumId w:val="2"/>
  </w:num>
  <w:num w:numId="15">
    <w:abstractNumId w:val="25"/>
  </w:num>
  <w:num w:numId="16">
    <w:abstractNumId w:val="9"/>
  </w:num>
  <w:num w:numId="17">
    <w:abstractNumId w:val="7"/>
  </w:num>
  <w:num w:numId="18">
    <w:abstractNumId w:val="26"/>
  </w:num>
  <w:num w:numId="19">
    <w:abstractNumId w:val="3"/>
  </w:num>
  <w:num w:numId="20">
    <w:abstractNumId w:val="10"/>
  </w:num>
  <w:num w:numId="21">
    <w:abstractNumId w:val="18"/>
  </w:num>
  <w:num w:numId="22">
    <w:abstractNumId w:val="8"/>
  </w:num>
  <w:num w:numId="23">
    <w:abstractNumId w:val="23"/>
  </w:num>
  <w:num w:numId="24">
    <w:abstractNumId w:val="5"/>
  </w:num>
  <w:num w:numId="25">
    <w:abstractNumId w:val="14"/>
  </w:num>
  <w:num w:numId="26">
    <w:abstractNumId w:val="22"/>
  </w:num>
  <w:num w:numId="27">
    <w:abstractNumId w:val="12"/>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1CB6"/>
    <w:rsid w:val="00003700"/>
    <w:rsid w:val="00005961"/>
    <w:rsid w:val="000065DA"/>
    <w:rsid w:val="000077B8"/>
    <w:rsid w:val="00025DC1"/>
    <w:rsid w:val="00026CB4"/>
    <w:rsid w:val="000346A6"/>
    <w:rsid w:val="00044587"/>
    <w:rsid w:val="00044CAD"/>
    <w:rsid w:val="0005520E"/>
    <w:rsid w:val="00063D1C"/>
    <w:rsid w:val="00072763"/>
    <w:rsid w:val="00072C93"/>
    <w:rsid w:val="000730AE"/>
    <w:rsid w:val="00080A48"/>
    <w:rsid w:val="00080D0C"/>
    <w:rsid w:val="00090C2D"/>
    <w:rsid w:val="00090F33"/>
    <w:rsid w:val="00092756"/>
    <w:rsid w:val="0009330F"/>
    <w:rsid w:val="000A2E29"/>
    <w:rsid w:val="000A3119"/>
    <w:rsid w:val="000A60B0"/>
    <w:rsid w:val="000B2CF6"/>
    <w:rsid w:val="000C1D9A"/>
    <w:rsid w:val="000C49F9"/>
    <w:rsid w:val="000D2B65"/>
    <w:rsid w:val="000D50B4"/>
    <w:rsid w:val="000D6B67"/>
    <w:rsid w:val="000D6E3D"/>
    <w:rsid w:val="000D7661"/>
    <w:rsid w:val="000E1F5D"/>
    <w:rsid w:val="000E45DB"/>
    <w:rsid w:val="000F0251"/>
    <w:rsid w:val="000F1F28"/>
    <w:rsid w:val="000F4164"/>
    <w:rsid w:val="00106DD9"/>
    <w:rsid w:val="00110D53"/>
    <w:rsid w:val="00112B4F"/>
    <w:rsid w:val="00114792"/>
    <w:rsid w:val="00116BCA"/>
    <w:rsid w:val="0011708C"/>
    <w:rsid w:val="00117EF3"/>
    <w:rsid w:val="00121C3E"/>
    <w:rsid w:val="001242E3"/>
    <w:rsid w:val="00126884"/>
    <w:rsid w:val="001375DC"/>
    <w:rsid w:val="001452C7"/>
    <w:rsid w:val="00146142"/>
    <w:rsid w:val="00146BFB"/>
    <w:rsid w:val="00151A25"/>
    <w:rsid w:val="00151AA3"/>
    <w:rsid w:val="00151E53"/>
    <w:rsid w:val="001532CE"/>
    <w:rsid w:val="001665FF"/>
    <w:rsid w:val="00170794"/>
    <w:rsid w:val="00172CD4"/>
    <w:rsid w:val="00177D38"/>
    <w:rsid w:val="00180EA8"/>
    <w:rsid w:val="00184A31"/>
    <w:rsid w:val="00187FAA"/>
    <w:rsid w:val="00192641"/>
    <w:rsid w:val="00193DFE"/>
    <w:rsid w:val="0019470B"/>
    <w:rsid w:val="00195038"/>
    <w:rsid w:val="001A4D2F"/>
    <w:rsid w:val="001B49E8"/>
    <w:rsid w:val="001C11DF"/>
    <w:rsid w:val="001C1847"/>
    <w:rsid w:val="001D331E"/>
    <w:rsid w:val="001D3A7F"/>
    <w:rsid w:val="001D3B53"/>
    <w:rsid w:val="001E0111"/>
    <w:rsid w:val="001E549B"/>
    <w:rsid w:val="001E62BF"/>
    <w:rsid w:val="001E65DD"/>
    <w:rsid w:val="001F312D"/>
    <w:rsid w:val="002054F1"/>
    <w:rsid w:val="002055B0"/>
    <w:rsid w:val="00210D0A"/>
    <w:rsid w:val="00240782"/>
    <w:rsid w:val="00245ED9"/>
    <w:rsid w:val="00246372"/>
    <w:rsid w:val="00247EE1"/>
    <w:rsid w:val="002529A8"/>
    <w:rsid w:val="0025715C"/>
    <w:rsid w:val="00261B25"/>
    <w:rsid w:val="002628F3"/>
    <w:rsid w:val="002713CF"/>
    <w:rsid w:val="00273347"/>
    <w:rsid w:val="00274794"/>
    <w:rsid w:val="00280DF7"/>
    <w:rsid w:val="00281B06"/>
    <w:rsid w:val="002825C8"/>
    <w:rsid w:val="0028399B"/>
    <w:rsid w:val="00290BA8"/>
    <w:rsid w:val="00293B67"/>
    <w:rsid w:val="00295D61"/>
    <w:rsid w:val="002A4DE5"/>
    <w:rsid w:val="002A51D2"/>
    <w:rsid w:val="002B3841"/>
    <w:rsid w:val="002B3F12"/>
    <w:rsid w:val="002B52FC"/>
    <w:rsid w:val="002B6636"/>
    <w:rsid w:val="002C0AE8"/>
    <w:rsid w:val="002C0DC4"/>
    <w:rsid w:val="002D36EE"/>
    <w:rsid w:val="002D3AFC"/>
    <w:rsid w:val="002E3E94"/>
    <w:rsid w:val="002F0086"/>
    <w:rsid w:val="002F0319"/>
    <w:rsid w:val="00301F44"/>
    <w:rsid w:val="003028FB"/>
    <w:rsid w:val="00303880"/>
    <w:rsid w:val="003051A0"/>
    <w:rsid w:val="00310A45"/>
    <w:rsid w:val="00314DFF"/>
    <w:rsid w:val="00322B28"/>
    <w:rsid w:val="003257B7"/>
    <w:rsid w:val="003277E3"/>
    <w:rsid w:val="00327B3F"/>
    <w:rsid w:val="00327FE9"/>
    <w:rsid w:val="00330076"/>
    <w:rsid w:val="00331BA8"/>
    <w:rsid w:val="00336862"/>
    <w:rsid w:val="00341FA4"/>
    <w:rsid w:val="00344299"/>
    <w:rsid w:val="003460CF"/>
    <w:rsid w:val="00347016"/>
    <w:rsid w:val="003575A1"/>
    <w:rsid w:val="00363A4A"/>
    <w:rsid w:val="00364C7B"/>
    <w:rsid w:val="00371666"/>
    <w:rsid w:val="00371DD5"/>
    <w:rsid w:val="00374407"/>
    <w:rsid w:val="003779E5"/>
    <w:rsid w:val="00377B42"/>
    <w:rsid w:val="00380C03"/>
    <w:rsid w:val="00387CE0"/>
    <w:rsid w:val="003923EF"/>
    <w:rsid w:val="003952EB"/>
    <w:rsid w:val="003B0218"/>
    <w:rsid w:val="003B1BB4"/>
    <w:rsid w:val="003B28EC"/>
    <w:rsid w:val="003B4BFE"/>
    <w:rsid w:val="003B7E20"/>
    <w:rsid w:val="003C0667"/>
    <w:rsid w:val="003D206C"/>
    <w:rsid w:val="003D415A"/>
    <w:rsid w:val="003E08F7"/>
    <w:rsid w:val="00403BAE"/>
    <w:rsid w:val="00404CCD"/>
    <w:rsid w:val="00405B90"/>
    <w:rsid w:val="00412C5E"/>
    <w:rsid w:val="00421FEE"/>
    <w:rsid w:val="00426325"/>
    <w:rsid w:val="004327A1"/>
    <w:rsid w:val="0043280A"/>
    <w:rsid w:val="00432C3C"/>
    <w:rsid w:val="004346CC"/>
    <w:rsid w:val="00434C32"/>
    <w:rsid w:val="00440121"/>
    <w:rsid w:val="004420E4"/>
    <w:rsid w:val="00444E4E"/>
    <w:rsid w:val="00452DA3"/>
    <w:rsid w:val="00461F35"/>
    <w:rsid w:val="00463F7A"/>
    <w:rsid w:val="004709EE"/>
    <w:rsid w:val="004727C8"/>
    <w:rsid w:val="004767AE"/>
    <w:rsid w:val="00476D93"/>
    <w:rsid w:val="00487EC9"/>
    <w:rsid w:val="004928EB"/>
    <w:rsid w:val="004931CC"/>
    <w:rsid w:val="00494B2F"/>
    <w:rsid w:val="00495D38"/>
    <w:rsid w:val="00497DA5"/>
    <w:rsid w:val="004A106D"/>
    <w:rsid w:val="004A175F"/>
    <w:rsid w:val="004A29BE"/>
    <w:rsid w:val="004A2C0E"/>
    <w:rsid w:val="004A5EED"/>
    <w:rsid w:val="004A7EA6"/>
    <w:rsid w:val="004B0BD7"/>
    <w:rsid w:val="004B1A20"/>
    <w:rsid w:val="004B3914"/>
    <w:rsid w:val="004B4D97"/>
    <w:rsid w:val="004B5E56"/>
    <w:rsid w:val="004C6D18"/>
    <w:rsid w:val="004D13CD"/>
    <w:rsid w:val="004E6849"/>
    <w:rsid w:val="004E75BE"/>
    <w:rsid w:val="004F23B3"/>
    <w:rsid w:val="00507334"/>
    <w:rsid w:val="00517D4D"/>
    <w:rsid w:val="00523B7E"/>
    <w:rsid w:val="00524D8C"/>
    <w:rsid w:val="005263E4"/>
    <w:rsid w:val="00531100"/>
    <w:rsid w:val="005368A8"/>
    <w:rsid w:val="00540CFF"/>
    <w:rsid w:val="005439B3"/>
    <w:rsid w:val="005467BA"/>
    <w:rsid w:val="00546E44"/>
    <w:rsid w:val="005474E6"/>
    <w:rsid w:val="0055033F"/>
    <w:rsid w:val="005506F5"/>
    <w:rsid w:val="00550AA8"/>
    <w:rsid w:val="00566EA2"/>
    <w:rsid w:val="00567A28"/>
    <w:rsid w:val="005705B2"/>
    <w:rsid w:val="005722F9"/>
    <w:rsid w:val="00575936"/>
    <w:rsid w:val="00577268"/>
    <w:rsid w:val="0058077F"/>
    <w:rsid w:val="00584C9B"/>
    <w:rsid w:val="00593660"/>
    <w:rsid w:val="005A140B"/>
    <w:rsid w:val="005A234A"/>
    <w:rsid w:val="005A35C2"/>
    <w:rsid w:val="005A3F52"/>
    <w:rsid w:val="005B253A"/>
    <w:rsid w:val="005B50AA"/>
    <w:rsid w:val="005B692B"/>
    <w:rsid w:val="005C13CB"/>
    <w:rsid w:val="005C440E"/>
    <w:rsid w:val="005C543E"/>
    <w:rsid w:val="005C61DC"/>
    <w:rsid w:val="005C6AC0"/>
    <w:rsid w:val="005C6FBE"/>
    <w:rsid w:val="005E1870"/>
    <w:rsid w:val="005E3576"/>
    <w:rsid w:val="005E551E"/>
    <w:rsid w:val="005E5964"/>
    <w:rsid w:val="005E6FF0"/>
    <w:rsid w:val="005E71DF"/>
    <w:rsid w:val="005F2D52"/>
    <w:rsid w:val="005F3DC2"/>
    <w:rsid w:val="005F50D0"/>
    <w:rsid w:val="00602FCD"/>
    <w:rsid w:val="006037E4"/>
    <w:rsid w:val="00604B36"/>
    <w:rsid w:val="00611A46"/>
    <w:rsid w:val="00611D59"/>
    <w:rsid w:val="00613660"/>
    <w:rsid w:val="00616DDA"/>
    <w:rsid w:val="00616ECA"/>
    <w:rsid w:val="006217C7"/>
    <w:rsid w:val="00623428"/>
    <w:rsid w:val="00623775"/>
    <w:rsid w:val="006266B8"/>
    <w:rsid w:val="00633A2B"/>
    <w:rsid w:val="00634E18"/>
    <w:rsid w:val="00637006"/>
    <w:rsid w:val="00641B4B"/>
    <w:rsid w:val="00643881"/>
    <w:rsid w:val="00643A67"/>
    <w:rsid w:val="00643F18"/>
    <w:rsid w:val="0064489D"/>
    <w:rsid w:val="00652005"/>
    <w:rsid w:val="00656AA3"/>
    <w:rsid w:val="0066211E"/>
    <w:rsid w:val="00664BFB"/>
    <w:rsid w:val="0067063E"/>
    <w:rsid w:val="00673B06"/>
    <w:rsid w:val="00681F08"/>
    <w:rsid w:val="0068529F"/>
    <w:rsid w:val="006852F5"/>
    <w:rsid w:val="0069254D"/>
    <w:rsid w:val="00694D5B"/>
    <w:rsid w:val="00695427"/>
    <w:rsid w:val="00697547"/>
    <w:rsid w:val="006A0C6B"/>
    <w:rsid w:val="006A34FF"/>
    <w:rsid w:val="006A6846"/>
    <w:rsid w:val="006A760C"/>
    <w:rsid w:val="006A7F38"/>
    <w:rsid w:val="006B07DA"/>
    <w:rsid w:val="006B0BE2"/>
    <w:rsid w:val="006B7B77"/>
    <w:rsid w:val="006C039F"/>
    <w:rsid w:val="006C7CE6"/>
    <w:rsid w:val="006D0B24"/>
    <w:rsid w:val="006D7135"/>
    <w:rsid w:val="006E1D6A"/>
    <w:rsid w:val="006E30EB"/>
    <w:rsid w:val="006E48DC"/>
    <w:rsid w:val="006E5253"/>
    <w:rsid w:val="006F18A4"/>
    <w:rsid w:val="006F47C2"/>
    <w:rsid w:val="007036B0"/>
    <w:rsid w:val="00703CDF"/>
    <w:rsid w:val="007054AC"/>
    <w:rsid w:val="007069E1"/>
    <w:rsid w:val="007131B9"/>
    <w:rsid w:val="0071555C"/>
    <w:rsid w:val="00715767"/>
    <w:rsid w:val="007226A7"/>
    <w:rsid w:val="00734C06"/>
    <w:rsid w:val="00740875"/>
    <w:rsid w:val="00743DF4"/>
    <w:rsid w:val="0074698B"/>
    <w:rsid w:val="00752D02"/>
    <w:rsid w:val="00753DA0"/>
    <w:rsid w:val="007647F1"/>
    <w:rsid w:val="00766624"/>
    <w:rsid w:val="00766752"/>
    <w:rsid w:val="00767B06"/>
    <w:rsid w:val="00770B8C"/>
    <w:rsid w:val="0077640C"/>
    <w:rsid w:val="007829D1"/>
    <w:rsid w:val="007866C6"/>
    <w:rsid w:val="00787DCB"/>
    <w:rsid w:val="00790EA2"/>
    <w:rsid w:val="00791AFA"/>
    <w:rsid w:val="007956DD"/>
    <w:rsid w:val="007A4560"/>
    <w:rsid w:val="007A7577"/>
    <w:rsid w:val="007B28F4"/>
    <w:rsid w:val="007C24A2"/>
    <w:rsid w:val="007C3809"/>
    <w:rsid w:val="007D7CF1"/>
    <w:rsid w:val="007E5C7A"/>
    <w:rsid w:val="007F2321"/>
    <w:rsid w:val="00802347"/>
    <w:rsid w:val="00810680"/>
    <w:rsid w:val="00815C0E"/>
    <w:rsid w:val="008170F6"/>
    <w:rsid w:val="00817F22"/>
    <w:rsid w:val="00822223"/>
    <w:rsid w:val="00840316"/>
    <w:rsid w:val="00842458"/>
    <w:rsid w:val="00845998"/>
    <w:rsid w:val="00845EF6"/>
    <w:rsid w:val="00845F57"/>
    <w:rsid w:val="00850861"/>
    <w:rsid w:val="0086569E"/>
    <w:rsid w:val="00877B6A"/>
    <w:rsid w:val="008823C6"/>
    <w:rsid w:val="00882EED"/>
    <w:rsid w:val="00884653"/>
    <w:rsid w:val="00890095"/>
    <w:rsid w:val="0089354F"/>
    <w:rsid w:val="00894109"/>
    <w:rsid w:val="00894EA7"/>
    <w:rsid w:val="008973F7"/>
    <w:rsid w:val="008A2D5D"/>
    <w:rsid w:val="008A7FA8"/>
    <w:rsid w:val="008B08D3"/>
    <w:rsid w:val="008B4EF5"/>
    <w:rsid w:val="008B6E52"/>
    <w:rsid w:val="008C1848"/>
    <w:rsid w:val="008C2040"/>
    <w:rsid w:val="008C2563"/>
    <w:rsid w:val="008C25F2"/>
    <w:rsid w:val="008C674B"/>
    <w:rsid w:val="008D6276"/>
    <w:rsid w:val="008D7914"/>
    <w:rsid w:val="008E37F5"/>
    <w:rsid w:val="008E3EFB"/>
    <w:rsid w:val="008E603E"/>
    <w:rsid w:val="008E7406"/>
    <w:rsid w:val="00901BBB"/>
    <w:rsid w:val="00902CE4"/>
    <w:rsid w:val="00910375"/>
    <w:rsid w:val="00913585"/>
    <w:rsid w:val="009137F7"/>
    <w:rsid w:val="00916AFC"/>
    <w:rsid w:val="0091724B"/>
    <w:rsid w:val="00917606"/>
    <w:rsid w:val="00920223"/>
    <w:rsid w:val="00920A34"/>
    <w:rsid w:val="00921537"/>
    <w:rsid w:val="00921542"/>
    <w:rsid w:val="00922136"/>
    <w:rsid w:val="00923750"/>
    <w:rsid w:val="00926BA4"/>
    <w:rsid w:val="009310DB"/>
    <w:rsid w:val="00941DA1"/>
    <w:rsid w:val="00943522"/>
    <w:rsid w:val="00946664"/>
    <w:rsid w:val="00946772"/>
    <w:rsid w:val="00946E47"/>
    <w:rsid w:val="0095256F"/>
    <w:rsid w:val="009525D8"/>
    <w:rsid w:val="00957C9D"/>
    <w:rsid w:val="00960B48"/>
    <w:rsid w:val="00967B82"/>
    <w:rsid w:val="009736DC"/>
    <w:rsid w:val="009749BA"/>
    <w:rsid w:val="0097541A"/>
    <w:rsid w:val="00975AED"/>
    <w:rsid w:val="009807BE"/>
    <w:rsid w:val="00985051"/>
    <w:rsid w:val="00985ED7"/>
    <w:rsid w:val="00986C61"/>
    <w:rsid w:val="00993325"/>
    <w:rsid w:val="0099423B"/>
    <w:rsid w:val="00994A02"/>
    <w:rsid w:val="009A4DF6"/>
    <w:rsid w:val="009A6CE5"/>
    <w:rsid w:val="009C0B7B"/>
    <w:rsid w:val="009C2080"/>
    <w:rsid w:val="009C2D66"/>
    <w:rsid w:val="009D272A"/>
    <w:rsid w:val="009D61B5"/>
    <w:rsid w:val="009E1701"/>
    <w:rsid w:val="009E4310"/>
    <w:rsid w:val="009E7077"/>
    <w:rsid w:val="009F0368"/>
    <w:rsid w:val="009F13D9"/>
    <w:rsid w:val="009F1426"/>
    <w:rsid w:val="009F4522"/>
    <w:rsid w:val="00A07F64"/>
    <w:rsid w:val="00A14DC6"/>
    <w:rsid w:val="00A15C01"/>
    <w:rsid w:val="00A203CA"/>
    <w:rsid w:val="00A2210B"/>
    <w:rsid w:val="00A31033"/>
    <w:rsid w:val="00A37B5F"/>
    <w:rsid w:val="00A45BF0"/>
    <w:rsid w:val="00A52E9D"/>
    <w:rsid w:val="00A5393F"/>
    <w:rsid w:val="00A66367"/>
    <w:rsid w:val="00A7005D"/>
    <w:rsid w:val="00A71A5D"/>
    <w:rsid w:val="00A75262"/>
    <w:rsid w:val="00A849E4"/>
    <w:rsid w:val="00A84FCB"/>
    <w:rsid w:val="00A93737"/>
    <w:rsid w:val="00A9788E"/>
    <w:rsid w:val="00AA100B"/>
    <w:rsid w:val="00AA5355"/>
    <w:rsid w:val="00AA5523"/>
    <w:rsid w:val="00AA67FD"/>
    <w:rsid w:val="00AB0A03"/>
    <w:rsid w:val="00AB279A"/>
    <w:rsid w:val="00AB564C"/>
    <w:rsid w:val="00AC3204"/>
    <w:rsid w:val="00AC37A4"/>
    <w:rsid w:val="00AC50C8"/>
    <w:rsid w:val="00AC7D4E"/>
    <w:rsid w:val="00AD47BA"/>
    <w:rsid w:val="00AE00A2"/>
    <w:rsid w:val="00AE0DDD"/>
    <w:rsid w:val="00AE2260"/>
    <w:rsid w:val="00AE31EF"/>
    <w:rsid w:val="00AE696E"/>
    <w:rsid w:val="00AF4EF1"/>
    <w:rsid w:val="00B0065E"/>
    <w:rsid w:val="00B02005"/>
    <w:rsid w:val="00B02FA5"/>
    <w:rsid w:val="00B0462B"/>
    <w:rsid w:val="00B06B3E"/>
    <w:rsid w:val="00B07419"/>
    <w:rsid w:val="00B22CB2"/>
    <w:rsid w:val="00B23D6A"/>
    <w:rsid w:val="00B2437E"/>
    <w:rsid w:val="00B2526F"/>
    <w:rsid w:val="00B27049"/>
    <w:rsid w:val="00B276AD"/>
    <w:rsid w:val="00B33B00"/>
    <w:rsid w:val="00B37430"/>
    <w:rsid w:val="00B45FC2"/>
    <w:rsid w:val="00B46DAC"/>
    <w:rsid w:val="00B474AB"/>
    <w:rsid w:val="00B5307F"/>
    <w:rsid w:val="00B549F5"/>
    <w:rsid w:val="00B56182"/>
    <w:rsid w:val="00B6065C"/>
    <w:rsid w:val="00B6687F"/>
    <w:rsid w:val="00B67863"/>
    <w:rsid w:val="00B74016"/>
    <w:rsid w:val="00B8357B"/>
    <w:rsid w:val="00B83EF9"/>
    <w:rsid w:val="00B87F32"/>
    <w:rsid w:val="00B92549"/>
    <w:rsid w:val="00BA09D5"/>
    <w:rsid w:val="00BA0D3A"/>
    <w:rsid w:val="00BA2C9D"/>
    <w:rsid w:val="00BA5A48"/>
    <w:rsid w:val="00BA7E4A"/>
    <w:rsid w:val="00BB00CB"/>
    <w:rsid w:val="00BB1DE1"/>
    <w:rsid w:val="00BB47BA"/>
    <w:rsid w:val="00BC0674"/>
    <w:rsid w:val="00BC2C64"/>
    <w:rsid w:val="00BC533F"/>
    <w:rsid w:val="00BD2FC8"/>
    <w:rsid w:val="00BD450D"/>
    <w:rsid w:val="00BD4C63"/>
    <w:rsid w:val="00BD55F6"/>
    <w:rsid w:val="00BE1CD5"/>
    <w:rsid w:val="00BE2C65"/>
    <w:rsid w:val="00BE38AD"/>
    <w:rsid w:val="00BF2376"/>
    <w:rsid w:val="00BF29D6"/>
    <w:rsid w:val="00BF34C8"/>
    <w:rsid w:val="00C01E92"/>
    <w:rsid w:val="00C13F8A"/>
    <w:rsid w:val="00C2552A"/>
    <w:rsid w:val="00C36049"/>
    <w:rsid w:val="00C3608A"/>
    <w:rsid w:val="00C447F4"/>
    <w:rsid w:val="00C47701"/>
    <w:rsid w:val="00C51276"/>
    <w:rsid w:val="00C5263D"/>
    <w:rsid w:val="00C528A4"/>
    <w:rsid w:val="00C52FC7"/>
    <w:rsid w:val="00C61FBA"/>
    <w:rsid w:val="00C6239F"/>
    <w:rsid w:val="00C67681"/>
    <w:rsid w:val="00C703F2"/>
    <w:rsid w:val="00C71228"/>
    <w:rsid w:val="00C74B38"/>
    <w:rsid w:val="00C75495"/>
    <w:rsid w:val="00C86A88"/>
    <w:rsid w:val="00C86D7C"/>
    <w:rsid w:val="00C907C0"/>
    <w:rsid w:val="00C913C2"/>
    <w:rsid w:val="00C94AAD"/>
    <w:rsid w:val="00CA4328"/>
    <w:rsid w:val="00CB25D5"/>
    <w:rsid w:val="00CB6BE8"/>
    <w:rsid w:val="00CC69BF"/>
    <w:rsid w:val="00CD2BBC"/>
    <w:rsid w:val="00CD47AC"/>
    <w:rsid w:val="00CD5339"/>
    <w:rsid w:val="00CD7FC7"/>
    <w:rsid w:val="00CE4E4F"/>
    <w:rsid w:val="00CF087A"/>
    <w:rsid w:val="00CF2B23"/>
    <w:rsid w:val="00D01487"/>
    <w:rsid w:val="00D124CF"/>
    <w:rsid w:val="00D12DF8"/>
    <w:rsid w:val="00D158A3"/>
    <w:rsid w:val="00D163EC"/>
    <w:rsid w:val="00D16806"/>
    <w:rsid w:val="00D245DB"/>
    <w:rsid w:val="00D25662"/>
    <w:rsid w:val="00D25B50"/>
    <w:rsid w:val="00D34AC7"/>
    <w:rsid w:val="00D35310"/>
    <w:rsid w:val="00D35366"/>
    <w:rsid w:val="00D361D0"/>
    <w:rsid w:val="00D460E1"/>
    <w:rsid w:val="00D505DE"/>
    <w:rsid w:val="00D61805"/>
    <w:rsid w:val="00D63CB6"/>
    <w:rsid w:val="00D65D6B"/>
    <w:rsid w:val="00D70589"/>
    <w:rsid w:val="00D731A9"/>
    <w:rsid w:val="00D7444D"/>
    <w:rsid w:val="00D80220"/>
    <w:rsid w:val="00D82DC0"/>
    <w:rsid w:val="00D87D5F"/>
    <w:rsid w:val="00D912E6"/>
    <w:rsid w:val="00D91BB7"/>
    <w:rsid w:val="00D944AD"/>
    <w:rsid w:val="00D96281"/>
    <w:rsid w:val="00D96F1E"/>
    <w:rsid w:val="00DB1C6C"/>
    <w:rsid w:val="00DB2F75"/>
    <w:rsid w:val="00DC3D01"/>
    <w:rsid w:val="00DD04DF"/>
    <w:rsid w:val="00DD1CB7"/>
    <w:rsid w:val="00DD39CA"/>
    <w:rsid w:val="00DD550B"/>
    <w:rsid w:val="00DD5FF4"/>
    <w:rsid w:val="00DE0EC1"/>
    <w:rsid w:val="00DE1F81"/>
    <w:rsid w:val="00DE254A"/>
    <w:rsid w:val="00DE2BB3"/>
    <w:rsid w:val="00DE2DD7"/>
    <w:rsid w:val="00DE64F9"/>
    <w:rsid w:val="00DE68BA"/>
    <w:rsid w:val="00DF5E81"/>
    <w:rsid w:val="00DF6DDC"/>
    <w:rsid w:val="00E0188B"/>
    <w:rsid w:val="00E15016"/>
    <w:rsid w:val="00E1744F"/>
    <w:rsid w:val="00E230AA"/>
    <w:rsid w:val="00E246E6"/>
    <w:rsid w:val="00E32C60"/>
    <w:rsid w:val="00E34388"/>
    <w:rsid w:val="00E34B53"/>
    <w:rsid w:val="00E34E78"/>
    <w:rsid w:val="00E366FA"/>
    <w:rsid w:val="00E4018C"/>
    <w:rsid w:val="00E535C1"/>
    <w:rsid w:val="00E53D82"/>
    <w:rsid w:val="00E541D1"/>
    <w:rsid w:val="00E56D02"/>
    <w:rsid w:val="00E61619"/>
    <w:rsid w:val="00E618AC"/>
    <w:rsid w:val="00E62A6B"/>
    <w:rsid w:val="00E62EB6"/>
    <w:rsid w:val="00E63FB4"/>
    <w:rsid w:val="00E671FF"/>
    <w:rsid w:val="00E73481"/>
    <w:rsid w:val="00E763D9"/>
    <w:rsid w:val="00E8344B"/>
    <w:rsid w:val="00E846A1"/>
    <w:rsid w:val="00E94520"/>
    <w:rsid w:val="00E9587E"/>
    <w:rsid w:val="00E96422"/>
    <w:rsid w:val="00E96FDF"/>
    <w:rsid w:val="00EA0487"/>
    <w:rsid w:val="00EA2C7C"/>
    <w:rsid w:val="00EA4A23"/>
    <w:rsid w:val="00EA5596"/>
    <w:rsid w:val="00EA7D75"/>
    <w:rsid w:val="00EB173C"/>
    <w:rsid w:val="00EC216E"/>
    <w:rsid w:val="00EC7197"/>
    <w:rsid w:val="00EC7EFE"/>
    <w:rsid w:val="00ED1718"/>
    <w:rsid w:val="00ED3232"/>
    <w:rsid w:val="00ED4291"/>
    <w:rsid w:val="00ED4A03"/>
    <w:rsid w:val="00EE3BE9"/>
    <w:rsid w:val="00EE79E8"/>
    <w:rsid w:val="00EF0D62"/>
    <w:rsid w:val="00EF37BD"/>
    <w:rsid w:val="00F02FB8"/>
    <w:rsid w:val="00F054CD"/>
    <w:rsid w:val="00F12391"/>
    <w:rsid w:val="00F157FE"/>
    <w:rsid w:val="00F16772"/>
    <w:rsid w:val="00F26A5F"/>
    <w:rsid w:val="00F346E3"/>
    <w:rsid w:val="00F46031"/>
    <w:rsid w:val="00F53A72"/>
    <w:rsid w:val="00F53D1F"/>
    <w:rsid w:val="00F56620"/>
    <w:rsid w:val="00F62C4F"/>
    <w:rsid w:val="00F650C4"/>
    <w:rsid w:val="00F761AA"/>
    <w:rsid w:val="00F77D96"/>
    <w:rsid w:val="00F82DFB"/>
    <w:rsid w:val="00F84513"/>
    <w:rsid w:val="00F87111"/>
    <w:rsid w:val="00F9054A"/>
    <w:rsid w:val="00F90D60"/>
    <w:rsid w:val="00F925C7"/>
    <w:rsid w:val="00F927E6"/>
    <w:rsid w:val="00FA2A06"/>
    <w:rsid w:val="00FB1117"/>
    <w:rsid w:val="00FB5D01"/>
    <w:rsid w:val="00FC3EFA"/>
    <w:rsid w:val="00FD0214"/>
    <w:rsid w:val="00FD0AF6"/>
    <w:rsid w:val="00FD1ACB"/>
    <w:rsid w:val="00FD5493"/>
    <w:rsid w:val="00FE0643"/>
    <w:rsid w:val="00FE385A"/>
    <w:rsid w:val="00FE3E17"/>
    <w:rsid w:val="00FE4060"/>
    <w:rsid w:val="00FE5D06"/>
    <w:rsid w:val="00FE6F14"/>
    <w:rsid w:val="00FF108F"/>
    <w:rsid w:val="00FF18BD"/>
    <w:rsid w:val="00FF3D75"/>
    <w:rsid w:val="00FF5A67"/>
    <w:rsid w:val="00FF70AD"/>
    <w:rsid w:val="00FF73C8"/>
    <w:rsid w:val="00FF7E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0B35F7"/>
  <w15:docId w15:val="{E98D03C7-3F6E-410E-9C8D-B5DB1C299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46BFB"/>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qFormat/>
    <w:rsid w:val="00715767"/>
    <w:pPr>
      <w:tabs>
        <w:tab w:val="right" w:leader="dot" w:pos="8296"/>
      </w:tabs>
      <w:spacing w:before="120" w:after="120"/>
      <w:jc w:val="center"/>
    </w:pPr>
    <w:rPr>
      <w:rFonts w:asciiTheme="minorHAnsi" w:hAnsiTheme="minorHAnsi"/>
      <w:b/>
      <w:bCs/>
      <w:caps/>
      <w:noProof/>
      <w:sz w:val="28"/>
      <w:szCs w:val="28"/>
    </w:rPr>
  </w:style>
  <w:style w:type="paragraph" w:styleId="TOC2">
    <w:name w:val="toc 2"/>
    <w:basedOn w:val="a"/>
    <w:next w:val="a"/>
    <w:autoRedefine/>
    <w:uiPriority w:val="39"/>
    <w:qFormat/>
    <w:rsid w:val="008C1848"/>
    <w:pPr>
      <w:tabs>
        <w:tab w:val="right" w:leader="dot" w:pos="8296"/>
      </w:tabs>
      <w:jc w:val="left"/>
    </w:pPr>
    <w:rPr>
      <w:rFonts w:asciiTheme="minorHAnsi" w:hAnsiTheme="minorHAnsi"/>
      <w:smallCaps/>
      <w:noProof/>
    </w:r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 w:val="24"/>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qFormat/>
    <w:rsid w:val="00A52E9D"/>
    <w:pPr>
      <w:ind w:left="480"/>
      <w:jc w:val="left"/>
    </w:pPr>
    <w:rPr>
      <w:rFonts w:asciiTheme="minorHAnsi" w:hAnsiTheme="minorHAnsi"/>
      <w:i/>
      <w:iCs/>
      <w:sz w:val="20"/>
      <w:szCs w:val="20"/>
    </w:rPr>
  </w:style>
  <w:style w:type="paragraph" w:styleId="TOC">
    <w:name w:val="TOC Heading"/>
    <w:basedOn w:val="1"/>
    <w:next w:val="a"/>
    <w:uiPriority w:val="39"/>
    <w:semiHidden/>
    <w:unhideWhenUsed/>
    <w:qFormat/>
    <w:rsid w:val="003277E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4">
    <w:name w:val="toc 4"/>
    <w:basedOn w:val="a"/>
    <w:next w:val="a"/>
    <w:autoRedefine/>
    <w:rsid w:val="003277E3"/>
    <w:pPr>
      <w:ind w:left="720"/>
      <w:jc w:val="left"/>
    </w:pPr>
    <w:rPr>
      <w:rFonts w:asciiTheme="minorHAnsi" w:hAnsiTheme="minorHAnsi"/>
      <w:sz w:val="18"/>
      <w:szCs w:val="18"/>
    </w:rPr>
  </w:style>
  <w:style w:type="paragraph" w:styleId="TOC5">
    <w:name w:val="toc 5"/>
    <w:basedOn w:val="a"/>
    <w:next w:val="a"/>
    <w:autoRedefine/>
    <w:rsid w:val="003277E3"/>
    <w:pPr>
      <w:ind w:left="960"/>
      <w:jc w:val="left"/>
    </w:pPr>
    <w:rPr>
      <w:rFonts w:asciiTheme="minorHAnsi" w:hAnsiTheme="minorHAnsi"/>
      <w:sz w:val="18"/>
      <w:szCs w:val="18"/>
    </w:rPr>
  </w:style>
  <w:style w:type="paragraph" w:styleId="TOC6">
    <w:name w:val="toc 6"/>
    <w:basedOn w:val="a"/>
    <w:next w:val="a"/>
    <w:autoRedefine/>
    <w:rsid w:val="003277E3"/>
    <w:pPr>
      <w:ind w:left="1200"/>
      <w:jc w:val="left"/>
    </w:pPr>
    <w:rPr>
      <w:rFonts w:asciiTheme="minorHAnsi" w:hAnsiTheme="minorHAnsi"/>
      <w:sz w:val="18"/>
      <w:szCs w:val="18"/>
    </w:rPr>
  </w:style>
  <w:style w:type="paragraph" w:styleId="TOC7">
    <w:name w:val="toc 7"/>
    <w:basedOn w:val="a"/>
    <w:next w:val="a"/>
    <w:autoRedefine/>
    <w:rsid w:val="003277E3"/>
    <w:pPr>
      <w:ind w:left="1440"/>
      <w:jc w:val="left"/>
    </w:pPr>
    <w:rPr>
      <w:rFonts w:asciiTheme="minorHAnsi" w:hAnsiTheme="minorHAnsi"/>
      <w:sz w:val="18"/>
      <w:szCs w:val="18"/>
    </w:rPr>
  </w:style>
  <w:style w:type="paragraph" w:styleId="TOC8">
    <w:name w:val="toc 8"/>
    <w:basedOn w:val="a"/>
    <w:next w:val="a"/>
    <w:autoRedefine/>
    <w:rsid w:val="003277E3"/>
    <w:pPr>
      <w:ind w:left="1680"/>
      <w:jc w:val="left"/>
    </w:pPr>
    <w:rPr>
      <w:rFonts w:asciiTheme="minorHAnsi" w:hAnsiTheme="minorHAnsi"/>
      <w:sz w:val="18"/>
      <w:szCs w:val="18"/>
    </w:rPr>
  </w:style>
  <w:style w:type="paragraph" w:styleId="TOC9">
    <w:name w:val="toc 9"/>
    <w:basedOn w:val="a"/>
    <w:next w:val="a"/>
    <w:autoRedefine/>
    <w:rsid w:val="003277E3"/>
    <w:pPr>
      <w:ind w:left="1920"/>
      <w:jc w:val="left"/>
    </w:pPr>
    <w:rPr>
      <w:rFonts w:asciiTheme="minorHAnsi" w:hAnsiTheme="minorHAnsi"/>
      <w:sz w:val="18"/>
      <w:szCs w:val="18"/>
    </w:rPr>
  </w:style>
  <w:style w:type="paragraph" w:styleId="af5">
    <w:name w:val="Subtitle"/>
    <w:aliases w:val="图"/>
    <w:basedOn w:val="a"/>
    <w:next w:val="a"/>
    <w:link w:val="af6"/>
    <w:qFormat/>
    <w:rsid w:val="00D124CF"/>
    <w:pPr>
      <w:spacing w:before="240" w:after="60" w:line="312" w:lineRule="auto"/>
      <w:jc w:val="center"/>
      <w:outlineLvl w:val="1"/>
    </w:pPr>
    <w:rPr>
      <w:rFonts w:asciiTheme="minorHAnsi" w:eastAsia="黑体" w:hAnsiTheme="minorHAnsi" w:cstheme="minorBidi"/>
      <w:b/>
      <w:bCs/>
      <w:kern w:val="28"/>
      <w:sz w:val="21"/>
      <w:szCs w:val="32"/>
    </w:rPr>
  </w:style>
  <w:style w:type="character" w:customStyle="1" w:styleId="af6">
    <w:name w:val="副标题 字符"/>
    <w:aliases w:val="图 字符"/>
    <w:basedOn w:val="a0"/>
    <w:link w:val="af5"/>
    <w:rsid w:val="00D124CF"/>
    <w:rPr>
      <w:rFonts w:asciiTheme="minorHAnsi" w:eastAsia="黑体" w:hAnsiTheme="minorHAnsi" w:cstheme="minorBidi"/>
      <w:b/>
      <w:bCs/>
      <w:kern w:val="28"/>
      <w:sz w:val="21"/>
      <w:szCs w:val="32"/>
    </w:rPr>
  </w:style>
  <w:style w:type="paragraph" w:styleId="af7">
    <w:name w:val="Quote"/>
    <w:basedOn w:val="a"/>
    <w:next w:val="a"/>
    <w:link w:val="af8"/>
    <w:uiPriority w:val="29"/>
    <w:qFormat/>
    <w:rsid w:val="00BD450D"/>
    <w:pPr>
      <w:spacing w:before="200" w:after="160"/>
      <w:ind w:left="864" w:right="864"/>
      <w:jc w:val="center"/>
    </w:pPr>
    <w:rPr>
      <w:rFonts w:eastAsia="黑体"/>
      <w:iCs/>
      <w:color w:val="404040" w:themeColor="text1" w:themeTint="BF"/>
      <w:sz w:val="21"/>
    </w:rPr>
  </w:style>
  <w:style w:type="character" w:customStyle="1" w:styleId="af8">
    <w:name w:val="引用 字符"/>
    <w:basedOn w:val="a0"/>
    <w:link w:val="af7"/>
    <w:uiPriority w:val="29"/>
    <w:rsid w:val="00BD450D"/>
    <w:rPr>
      <w:rFonts w:eastAsia="黑体"/>
      <w:iCs/>
      <w:color w:val="404040" w:themeColor="text1" w:themeTint="BF"/>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18392858">
      <w:bodyDiv w:val="1"/>
      <w:marLeft w:val="0"/>
      <w:marRight w:val="0"/>
      <w:marTop w:val="0"/>
      <w:marBottom w:val="0"/>
      <w:divBdr>
        <w:top w:val="none" w:sz="0" w:space="0" w:color="auto"/>
        <w:left w:val="none" w:sz="0" w:space="0" w:color="auto"/>
        <w:bottom w:val="none" w:sz="0" w:space="0" w:color="auto"/>
        <w:right w:val="none" w:sz="0" w:space="0" w:color="auto"/>
      </w:divBdr>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package" Target="embeddings/Microsoft_Visio_Drawing.vsdx"/><Relationship Id="rId47" Type="http://schemas.openxmlformats.org/officeDocument/2006/relationships/image" Target="media/image35.emf"/><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7.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4.emf"/><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emf"/><Relationship Id="rId48" Type="http://schemas.openxmlformats.org/officeDocument/2006/relationships/package" Target="embeddings/Microsoft_Visio_Drawing3.vsdx"/><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package" Target="embeddings/Microsoft_Visio_Drawing2.vsdx"/><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emf"/><Relationship Id="rId57" Type="http://schemas.openxmlformats.org/officeDocument/2006/relationships/image" Target="media/image43.png"/><Relationship Id="rId10" Type="http://schemas.openxmlformats.org/officeDocument/2006/relationships/footer" Target="footer2.xml"/><Relationship Id="rId31" Type="http://schemas.openxmlformats.org/officeDocument/2006/relationships/image" Target="media/image22.png"/><Relationship Id="rId44" Type="http://schemas.openxmlformats.org/officeDocument/2006/relationships/package" Target="embeddings/Microsoft_Visio_Drawing1.vsdx"/><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package" Target="embeddings/Microsoft_Visio_Drawing4.vsdx"/><Relationship Id="rId55" Type="http://schemas.openxmlformats.org/officeDocument/2006/relationships/image" Target="media/image41.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5555CC-05A1-426A-B23A-14961C473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3</TotalTime>
  <Pages>129</Pages>
  <Words>19242</Words>
  <Characters>109681</Characters>
  <Application>Microsoft Office Word</Application>
  <DocSecurity>0</DocSecurity>
  <Lines>914</Lines>
  <Paragraphs>257</Paragraphs>
  <ScaleCrop>false</ScaleCrop>
  <Company>hust</Company>
  <LinksUpToDate>false</LinksUpToDate>
  <CharactersWithSpaces>128666</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zhangxiao</dc:creator>
  <cp:lastModifiedBy>767197265@qq.com</cp:lastModifiedBy>
  <cp:revision>267</cp:revision>
  <cp:lastPrinted>2020-04-13T09:10:00Z</cp:lastPrinted>
  <dcterms:created xsi:type="dcterms:W3CDTF">2017-05-08T07:37:00Z</dcterms:created>
  <dcterms:modified xsi:type="dcterms:W3CDTF">2020-06-15T07:08:00Z</dcterms:modified>
</cp:coreProperties>
</file>